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DBE466C" w14:textId="77777777" w:rsidR="00842E11" w:rsidRPr="005D4A80" w:rsidRDefault="00842E11" w:rsidP="00842E11">
      <w:pPr>
        <w:pStyle w:val="1"/>
        <w:spacing w:before="0"/>
        <w:ind w:right="-143" w:firstLine="5670"/>
        <w:rPr>
          <w:sz w:val="24"/>
          <w:szCs w:val="24"/>
        </w:rPr>
      </w:pPr>
      <w:bookmarkStart w:id="0" w:name="_Toc525563056"/>
      <w:bookmarkStart w:id="1" w:name="_Toc3472224"/>
      <w:r w:rsidRPr="005D4A80">
        <w:rPr>
          <w:sz w:val="24"/>
          <w:szCs w:val="24"/>
        </w:rPr>
        <w:t>Додаток І до Технічного регламенту</w:t>
      </w:r>
    </w:p>
    <w:p w14:paraId="37A09F76" w14:textId="77777777" w:rsidR="009268E2" w:rsidRPr="005D4A80" w:rsidRDefault="009268E2" w:rsidP="009268E2">
      <w:pPr>
        <w:pStyle w:val="1"/>
      </w:pPr>
      <w:r w:rsidRPr="005D4A80">
        <w:t>ДОДАТОК І</w:t>
      </w:r>
      <w:bookmarkEnd w:id="0"/>
      <w:bookmarkEnd w:id="1"/>
    </w:p>
    <w:p w14:paraId="28124005" w14:textId="77777777" w:rsidR="009268E2" w:rsidRPr="005D4A80" w:rsidRDefault="009268E2" w:rsidP="009268E2">
      <w:pPr>
        <w:jc w:val="center"/>
        <w:rPr>
          <w:color w:val="000000" w:themeColor="text1"/>
        </w:rPr>
      </w:pPr>
      <w:r w:rsidRPr="005D4A80">
        <w:rPr>
          <w:color w:val="000000" w:themeColor="text1"/>
        </w:rPr>
        <w:t>ВИМОГИ ЩОДО КЛАСИФІКАЦІЇ НЕБЕЗП</w:t>
      </w:r>
      <w:r w:rsidR="00D64C9B" w:rsidRPr="005D4A80">
        <w:rPr>
          <w:color w:val="000000" w:themeColor="text1"/>
        </w:rPr>
        <w:t xml:space="preserve">ЕЧНОСТІ </w:t>
      </w:r>
      <w:r w:rsidRPr="005D4A80">
        <w:rPr>
          <w:color w:val="000000" w:themeColor="text1"/>
        </w:rPr>
        <w:t xml:space="preserve">ТА НАНЕСЕННЯ </w:t>
      </w:r>
      <w:r w:rsidR="00D64C9B" w:rsidRPr="005D4A80">
        <w:rPr>
          <w:color w:val="000000" w:themeColor="text1"/>
        </w:rPr>
        <w:t>ІНФОРМАЦІЇ ПРО НЕБЕЗПЕКУ</w:t>
      </w:r>
      <w:r w:rsidRPr="005D4A80">
        <w:rPr>
          <w:color w:val="000000" w:themeColor="text1"/>
        </w:rPr>
        <w:t xml:space="preserve"> ДЛЯ НЕБЕЗПЕЧНОЇ ХІМІЧНОЇ ПРОДУКЦІЇ</w:t>
      </w:r>
    </w:p>
    <w:p w14:paraId="5F2EC499" w14:textId="77777777" w:rsidR="009268E2" w:rsidRPr="005D4A80" w:rsidRDefault="009268E2" w:rsidP="009268E2">
      <w:pPr>
        <w:pStyle w:val="aff4"/>
        <w:ind w:left="0" w:firstLine="0"/>
        <w:jc w:val="center"/>
        <w:rPr>
          <w:color w:val="000000" w:themeColor="text1"/>
        </w:rPr>
      </w:pPr>
      <w:r w:rsidRPr="005D4A80">
        <w:rPr>
          <w:color w:val="000000" w:themeColor="text1"/>
        </w:rPr>
        <w:t>У цьому додатку наведені критерії класифікації небезпе</w:t>
      </w:r>
      <w:r w:rsidR="00EF151F" w:rsidRPr="005D4A80">
        <w:rPr>
          <w:color w:val="000000" w:themeColor="text1"/>
        </w:rPr>
        <w:t>чності</w:t>
      </w:r>
      <w:r w:rsidRPr="005D4A80">
        <w:rPr>
          <w:color w:val="000000" w:themeColor="text1"/>
        </w:rPr>
        <w:t>, які використовуються для визначення класів небезпе</w:t>
      </w:r>
      <w:r w:rsidR="00D64C9B" w:rsidRPr="005D4A80">
        <w:rPr>
          <w:color w:val="000000" w:themeColor="text1"/>
        </w:rPr>
        <w:t>чності</w:t>
      </w:r>
      <w:r w:rsidRPr="005D4A80">
        <w:rPr>
          <w:color w:val="000000" w:themeColor="text1"/>
        </w:rPr>
        <w:t xml:space="preserve"> і диференціацій у межах класів, а також додаткові положення щодо відповідності цим критеріям.</w:t>
      </w:r>
    </w:p>
    <w:p w14:paraId="2039180C" w14:textId="77777777" w:rsidR="009268E2" w:rsidRPr="005D4A80" w:rsidRDefault="009268E2" w:rsidP="009268E2">
      <w:pPr>
        <w:pStyle w:val="16"/>
        <w:spacing w:before="0"/>
        <w:ind w:left="0" w:firstLine="709"/>
      </w:pPr>
      <w:bookmarkStart w:id="2" w:name="_Toc525563057"/>
      <w:bookmarkStart w:id="3" w:name="_Toc3472225"/>
      <w:r w:rsidRPr="005D4A80">
        <w:t>1. ЧАСТИНА А. ЗАГАЛЬНІ ПРИНЦИПИ КЛАСИФІКАЦІЇ НЕБЕЗПЕ</w:t>
      </w:r>
      <w:r w:rsidR="00653057" w:rsidRPr="005D4A80">
        <w:t>ЧНОСТІ</w:t>
      </w:r>
      <w:r w:rsidRPr="005D4A80">
        <w:t xml:space="preserve"> ТА НАНЕСЕННЯ </w:t>
      </w:r>
      <w:bookmarkEnd w:id="2"/>
      <w:bookmarkEnd w:id="3"/>
      <w:r w:rsidR="00653057" w:rsidRPr="005D4A80">
        <w:t>ІНФОРМАЦІЇ ПРО НЕБЕЗПЕКУ</w:t>
      </w:r>
    </w:p>
    <w:p w14:paraId="495C3E81" w14:textId="77777777" w:rsidR="009268E2" w:rsidRPr="005D4A80" w:rsidRDefault="009268E2" w:rsidP="009268E2">
      <w:pPr>
        <w:pStyle w:val="27"/>
        <w:spacing w:before="0" w:after="0"/>
        <w:ind w:left="0" w:firstLine="709"/>
        <w:rPr>
          <w:color w:val="000000" w:themeColor="text1"/>
        </w:rPr>
      </w:pPr>
      <w:bookmarkStart w:id="4" w:name="_Toc525563058"/>
      <w:bookmarkStart w:id="5" w:name="_Toc3472226"/>
      <w:r w:rsidRPr="005D4A80">
        <w:rPr>
          <w:color w:val="000000" w:themeColor="text1"/>
        </w:rPr>
        <w:t>1.0. Визначення</w:t>
      </w:r>
      <w:bookmarkEnd w:id="4"/>
      <w:bookmarkEnd w:id="5"/>
    </w:p>
    <w:p w14:paraId="72D6B2E7"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Газ – це хімічна речовина, яка:</w:t>
      </w:r>
    </w:p>
    <w:p w14:paraId="319A322B" w14:textId="77777777" w:rsidR="009268E2" w:rsidRPr="005D4A80" w:rsidRDefault="009268E2" w:rsidP="006E27AB">
      <w:pPr>
        <w:pStyle w:val="a5"/>
        <w:numPr>
          <w:ilvl w:val="0"/>
          <w:numId w:val="20"/>
        </w:numPr>
        <w:tabs>
          <w:tab w:val="left" w:pos="1134"/>
        </w:tabs>
        <w:spacing w:before="0" w:after="0"/>
        <w:ind w:left="0" w:firstLine="709"/>
        <w:rPr>
          <w:color w:val="000000" w:themeColor="text1"/>
        </w:rPr>
      </w:pPr>
      <w:r w:rsidRPr="005D4A80">
        <w:rPr>
          <w:color w:val="000000" w:themeColor="text1"/>
        </w:rPr>
        <w:t xml:space="preserve">за температури 50 </w:t>
      </w:r>
      <w:r w:rsidRPr="005D4A80">
        <w:rPr>
          <w:color w:val="000000" w:themeColor="text1"/>
          <w:vertAlign w:val="superscript"/>
        </w:rPr>
        <w:t>o</w:t>
      </w:r>
      <w:r w:rsidRPr="005D4A80">
        <w:rPr>
          <w:color w:val="000000" w:themeColor="text1"/>
        </w:rPr>
        <w:t>C має тиск пари понад 300 кПа (за абсолютною величиною); або</w:t>
      </w:r>
    </w:p>
    <w:p w14:paraId="038364FB" w14:textId="77777777" w:rsidR="009268E2" w:rsidRPr="005D4A80" w:rsidRDefault="009268E2" w:rsidP="006E27AB">
      <w:pPr>
        <w:pStyle w:val="a5"/>
        <w:numPr>
          <w:ilvl w:val="0"/>
          <w:numId w:val="20"/>
        </w:numPr>
        <w:tabs>
          <w:tab w:val="left" w:pos="1134"/>
        </w:tabs>
        <w:spacing w:before="0" w:after="0"/>
        <w:ind w:left="0" w:firstLine="709"/>
        <w:rPr>
          <w:color w:val="000000" w:themeColor="text1"/>
        </w:rPr>
      </w:pPr>
      <w:r w:rsidRPr="005D4A80">
        <w:rPr>
          <w:color w:val="000000" w:themeColor="text1"/>
        </w:rPr>
        <w:t xml:space="preserve">є повністю газоподібною за температури 20 </w:t>
      </w:r>
      <w:r w:rsidRPr="005D4A80">
        <w:rPr>
          <w:color w:val="000000" w:themeColor="text1"/>
          <w:vertAlign w:val="superscript"/>
        </w:rPr>
        <w:t>o</w:t>
      </w:r>
      <w:r w:rsidRPr="005D4A80">
        <w:rPr>
          <w:color w:val="000000" w:themeColor="text1"/>
        </w:rPr>
        <w:t>C та нормального тиску 101,3 кПа;</w:t>
      </w:r>
    </w:p>
    <w:p w14:paraId="62C59DFD" w14:textId="77777777" w:rsidR="009268E2" w:rsidRPr="005D4A80" w:rsidRDefault="009268E2" w:rsidP="009268E2">
      <w:pPr>
        <w:spacing w:before="0" w:after="0"/>
        <w:rPr>
          <w:color w:val="000000" w:themeColor="text1"/>
        </w:rPr>
      </w:pPr>
      <w:r w:rsidRPr="005D4A80">
        <w:rPr>
          <w:color w:val="000000" w:themeColor="text1"/>
        </w:rPr>
        <w:t>Рідина – це хімічна речовина або суміш хімічних речовин, яка:</w:t>
      </w:r>
    </w:p>
    <w:p w14:paraId="524AE493" w14:textId="77777777" w:rsidR="009268E2" w:rsidRPr="005D4A80" w:rsidRDefault="009268E2" w:rsidP="006E27AB">
      <w:pPr>
        <w:pStyle w:val="a5"/>
        <w:numPr>
          <w:ilvl w:val="0"/>
          <w:numId w:val="22"/>
        </w:numPr>
        <w:tabs>
          <w:tab w:val="left" w:pos="1134"/>
        </w:tabs>
        <w:spacing w:before="0" w:after="0"/>
        <w:ind w:left="0" w:firstLine="709"/>
        <w:rPr>
          <w:color w:val="000000" w:themeColor="text1"/>
        </w:rPr>
      </w:pPr>
      <w:r w:rsidRPr="005D4A80">
        <w:rPr>
          <w:color w:val="000000" w:themeColor="text1"/>
        </w:rPr>
        <w:t xml:space="preserve">за температури 50 </w:t>
      </w:r>
      <w:r w:rsidRPr="005D4A80">
        <w:rPr>
          <w:color w:val="000000" w:themeColor="text1"/>
          <w:vertAlign w:val="superscript"/>
        </w:rPr>
        <w:t>o</w:t>
      </w:r>
      <w:r w:rsidRPr="005D4A80">
        <w:rPr>
          <w:color w:val="000000" w:themeColor="text1"/>
        </w:rPr>
        <w:t xml:space="preserve">C має тиск пари, який не перевищує 300 кПа </w:t>
      </w:r>
      <w:r w:rsidR="006E27AB" w:rsidRPr="005D4A80">
        <w:rPr>
          <w:color w:val="000000" w:themeColor="text1"/>
        </w:rPr>
        <w:br/>
      </w:r>
      <w:r w:rsidRPr="005D4A80">
        <w:rPr>
          <w:color w:val="000000" w:themeColor="text1"/>
        </w:rPr>
        <w:t>(3 бар);</w:t>
      </w:r>
    </w:p>
    <w:p w14:paraId="1E2FCA4C" w14:textId="77777777" w:rsidR="009268E2" w:rsidRPr="005D4A80" w:rsidRDefault="009268E2" w:rsidP="006E27AB">
      <w:pPr>
        <w:pStyle w:val="a5"/>
        <w:numPr>
          <w:ilvl w:val="0"/>
          <w:numId w:val="22"/>
        </w:numPr>
        <w:tabs>
          <w:tab w:val="left" w:pos="1134"/>
        </w:tabs>
        <w:spacing w:before="0" w:after="0"/>
        <w:ind w:left="0" w:firstLine="709"/>
        <w:rPr>
          <w:color w:val="000000" w:themeColor="text1"/>
        </w:rPr>
      </w:pPr>
      <w:r w:rsidRPr="005D4A80">
        <w:rPr>
          <w:color w:val="000000" w:themeColor="text1"/>
        </w:rPr>
        <w:t xml:space="preserve">не є повністю газоподібною за температури 20 </w:t>
      </w:r>
      <w:r w:rsidRPr="005D4A80">
        <w:rPr>
          <w:color w:val="000000" w:themeColor="text1"/>
          <w:vertAlign w:val="superscript"/>
        </w:rPr>
        <w:t>o</w:t>
      </w:r>
      <w:r w:rsidRPr="005D4A80">
        <w:rPr>
          <w:color w:val="000000" w:themeColor="text1"/>
        </w:rPr>
        <w:t>C та стандартного тиску 101,3 кПа; і</w:t>
      </w:r>
    </w:p>
    <w:p w14:paraId="2A7098DB" w14:textId="77777777" w:rsidR="009268E2" w:rsidRPr="005D4A80" w:rsidRDefault="009268E2" w:rsidP="006E27AB">
      <w:pPr>
        <w:pStyle w:val="a5"/>
        <w:numPr>
          <w:ilvl w:val="0"/>
          <w:numId w:val="22"/>
        </w:numPr>
        <w:tabs>
          <w:tab w:val="left" w:pos="1134"/>
        </w:tabs>
        <w:spacing w:before="0" w:after="0"/>
        <w:ind w:left="0" w:firstLine="709"/>
        <w:rPr>
          <w:color w:val="000000" w:themeColor="text1"/>
        </w:rPr>
      </w:pPr>
      <w:r w:rsidRPr="005D4A80">
        <w:rPr>
          <w:color w:val="000000" w:themeColor="text1"/>
        </w:rPr>
        <w:t xml:space="preserve">має </w:t>
      </w:r>
      <w:r w:rsidR="00C44209" w:rsidRPr="005D4A80">
        <w:rPr>
          <w:color w:val="000000" w:themeColor="text1"/>
        </w:rPr>
        <w:t>температуру</w:t>
      </w:r>
      <w:r w:rsidRPr="005D4A80">
        <w:rPr>
          <w:color w:val="000000" w:themeColor="text1"/>
        </w:rPr>
        <w:t xml:space="preserve"> плавлення або початкову т</w:t>
      </w:r>
      <w:r w:rsidR="00C44209" w:rsidRPr="005D4A80">
        <w:rPr>
          <w:color w:val="000000" w:themeColor="text1"/>
        </w:rPr>
        <w:t>емпературу</w:t>
      </w:r>
      <w:r w:rsidRPr="005D4A80">
        <w:rPr>
          <w:color w:val="000000" w:themeColor="text1"/>
        </w:rPr>
        <w:t xml:space="preserve"> плавлення 20 </w:t>
      </w:r>
      <w:r w:rsidRPr="005D4A80">
        <w:rPr>
          <w:color w:val="000000" w:themeColor="text1"/>
          <w:vertAlign w:val="superscript"/>
        </w:rPr>
        <w:t>o</w:t>
      </w:r>
      <w:r w:rsidRPr="005D4A80">
        <w:rPr>
          <w:color w:val="000000" w:themeColor="text1"/>
        </w:rPr>
        <w:t>C або менше за стандартного тиску 101,3 кПа.</w:t>
      </w:r>
    </w:p>
    <w:p w14:paraId="3CA4DBD5" w14:textId="2527E734" w:rsidR="009268E2" w:rsidRPr="005D4A80" w:rsidRDefault="009268E2" w:rsidP="009268E2">
      <w:pPr>
        <w:pStyle w:val="aff6"/>
        <w:spacing w:before="0" w:after="0"/>
        <w:ind w:left="0" w:firstLine="709"/>
        <w:rPr>
          <w:color w:val="000000" w:themeColor="text1"/>
        </w:rPr>
      </w:pPr>
      <w:r w:rsidRPr="005D4A80">
        <w:rPr>
          <w:color w:val="000000" w:themeColor="text1"/>
        </w:rPr>
        <w:t>Тверда речовина – це хімічна речовина або суміш хімічних речовин, яка не підпадає під визначення рідини або газу.</w:t>
      </w:r>
    </w:p>
    <w:p w14:paraId="1B923ECA" w14:textId="77777777" w:rsidR="009268E2" w:rsidRPr="005D4A80" w:rsidRDefault="009268E2" w:rsidP="009268E2">
      <w:pPr>
        <w:pStyle w:val="27"/>
        <w:spacing w:before="0" w:after="0"/>
        <w:ind w:left="0" w:firstLine="709"/>
        <w:rPr>
          <w:color w:val="000000" w:themeColor="text1"/>
        </w:rPr>
      </w:pPr>
      <w:bookmarkStart w:id="6" w:name="_Toc525563059"/>
      <w:bookmarkStart w:id="7" w:name="_Toc3472227"/>
      <w:r w:rsidRPr="005D4A80">
        <w:rPr>
          <w:color w:val="000000" w:themeColor="text1"/>
        </w:rPr>
        <w:t>1.1. Класифікація небезпе</w:t>
      </w:r>
      <w:r w:rsidR="00EF151F" w:rsidRPr="005D4A80">
        <w:rPr>
          <w:color w:val="000000" w:themeColor="text1"/>
        </w:rPr>
        <w:t>чності</w:t>
      </w:r>
      <w:r w:rsidRPr="005D4A80">
        <w:rPr>
          <w:color w:val="000000" w:themeColor="text1"/>
        </w:rPr>
        <w:t xml:space="preserve"> хімічних речовин та сумішей</w:t>
      </w:r>
      <w:bookmarkEnd w:id="6"/>
      <w:bookmarkEnd w:id="7"/>
    </w:p>
    <w:p w14:paraId="547F9F00" w14:textId="77777777" w:rsidR="009268E2" w:rsidRPr="005D4A80" w:rsidRDefault="009268E2" w:rsidP="006E27AB">
      <w:pPr>
        <w:pStyle w:val="aff2"/>
        <w:spacing w:before="0" w:after="0"/>
        <w:ind w:left="0" w:firstLine="709"/>
        <w:rPr>
          <w:color w:val="000000" w:themeColor="text1"/>
        </w:rPr>
      </w:pPr>
      <w:r w:rsidRPr="005D4A80">
        <w:rPr>
          <w:color w:val="000000" w:themeColor="text1"/>
        </w:rPr>
        <w:t xml:space="preserve">1.1.0. Співпраця щодо відповідності умовам </w:t>
      </w:r>
      <w:r w:rsidR="001229E3" w:rsidRPr="005D4A80">
        <w:rPr>
          <w:color w:val="000000" w:themeColor="text1"/>
        </w:rPr>
        <w:t>цього Технічного регламенту</w:t>
      </w:r>
    </w:p>
    <w:p w14:paraId="3F03B81D"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Постачальники у ланцюгу постачання повинні співпрацювати щодо дотримання вимог щодо класифікації небезпе</w:t>
      </w:r>
      <w:r w:rsidR="00EF151F" w:rsidRPr="005D4A80">
        <w:rPr>
          <w:color w:val="000000" w:themeColor="text1"/>
        </w:rPr>
        <w:t>чності</w:t>
      </w:r>
      <w:r w:rsidRPr="005D4A80">
        <w:rPr>
          <w:color w:val="000000" w:themeColor="text1"/>
        </w:rPr>
        <w:t xml:space="preserve">, </w:t>
      </w:r>
      <w:r w:rsidR="00EF151F" w:rsidRPr="005D4A80">
        <w:rPr>
          <w:color w:val="000000" w:themeColor="text1"/>
        </w:rPr>
        <w:t xml:space="preserve">нанесення інформації про небезпеку </w:t>
      </w:r>
      <w:r w:rsidRPr="005D4A80">
        <w:rPr>
          <w:color w:val="000000" w:themeColor="text1"/>
        </w:rPr>
        <w:t xml:space="preserve">та пакування, визначених </w:t>
      </w:r>
      <w:r w:rsidR="001229E3" w:rsidRPr="005D4A80">
        <w:rPr>
          <w:color w:val="000000" w:themeColor="text1"/>
        </w:rPr>
        <w:t>у цьо</w:t>
      </w:r>
      <w:r w:rsidR="009266B9" w:rsidRPr="005D4A80">
        <w:rPr>
          <w:color w:val="000000" w:themeColor="text1"/>
        </w:rPr>
        <w:t>му</w:t>
      </w:r>
      <w:r w:rsidR="001229E3" w:rsidRPr="005D4A80">
        <w:rPr>
          <w:color w:val="000000" w:themeColor="text1"/>
        </w:rPr>
        <w:t xml:space="preserve"> Технічно</w:t>
      </w:r>
      <w:r w:rsidR="009266B9" w:rsidRPr="005D4A80">
        <w:rPr>
          <w:color w:val="000000" w:themeColor="text1"/>
        </w:rPr>
        <w:t>му</w:t>
      </w:r>
      <w:r w:rsidR="001229E3" w:rsidRPr="005D4A80">
        <w:rPr>
          <w:color w:val="000000" w:themeColor="text1"/>
        </w:rPr>
        <w:t xml:space="preserve"> регламент</w:t>
      </w:r>
      <w:r w:rsidR="009266B9" w:rsidRPr="005D4A80">
        <w:rPr>
          <w:color w:val="000000" w:themeColor="text1"/>
        </w:rPr>
        <w:t>і</w:t>
      </w:r>
      <w:r w:rsidRPr="005D4A80">
        <w:rPr>
          <w:color w:val="000000" w:themeColor="text1"/>
        </w:rPr>
        <w:t>.</w:t>
      </w:r>
    </w:p>
    <w:p w14:paraId="0CBB06B5"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Постачальники промислового сектора можуть співпрацювати один з одним шляхом створення мережі або у інший спосіб, з метою забезпечення обміну даними та експертними оцінками під час </w:t>
      </w:r>
      <w:r w:rsidR="00EF151F" w:rsidRPr="005D4A80">
        <w:rPr>
          <w:color w:val="000000" w:themeColor="text1"/>
        </w:rPr>
        <w:t>класифікації небезпечності</w:t>
      </w:r>
      <w:r w:rsidRPr="005D4A80">
        <w:rPr>
          <w:color w:val="000000" w:themeColor="text1"/>
        </w:rPr>
        <w:t xml:space="preserve"> хімічної продукції відповідно до Розділу II </w:t>
      </w:r>
      <w:r w:rsidR="001229E3" w:rsidRPr="005D4A80">
        <w:rPr>
          <w:color w:val="000000" w:themeColor="text1"/>
        </w:rPr>
        <w:t>цього Технічного регламенту</w:t>
      </w:r>
      <w:r w:rsidRPr="005D4A80">
        <w:rPr>
          <w:color w:val="000000" w:themeColor="text1"/>
        </w:rPr>
        <w:t xml:space="preserve">. Постачальники повинні належно задокументувати підстави, на основі яких приймаються рішення щодо </w:t>
      </w:r>
      <w:r w:rsidR="00EF151F" w:rsidRPr="005D4A80">
        <w:rPr>
          <w:color w:val="000000" w:themeColor="text1"/>
        </w:rPr>
        <w:t>класифікації небезпечності</w:t>
      </w:r>
      <w:r w:rsidRPr="005D4A80">
        <w:rPr>
          <w:color w:val="000000" w:themeColor="text1"/>
        </w:rPr>
        <w:t xml:space="preserve">, а також забезпечити доступ уповноважених </w:t>
      </w:r>
      <w:r w:rsidR="00EF151F" w:rsidRPr="005D4A80">
        <w:rPr>
          <w:color w:val="000000" w:themeColor="text1"/>
        </w:rPr>
        <w:t>органів у сфері забезпечення хімічної безпеки та управління хімічною продукцією</w:t>
      </w:r>
      <w:r w:rsidRPr="005D4A80">
        <w:rPr>
          <w:color w:val="000000" w:themeColor="text1"/>
        </w:rPr>
        <w:t xml:space="preserve">, а за запитом – </w:t>
      </w:r>
      <w:r w:rsidR="00EF151F" w:rsidRPr="005D4A80">
        <w:rPr>
          <w:color w:val="000000" w:themeColor="text1"/>
        </w:rPr>
        <w:t>також</w:t>
      </w:r>
      <w:r w:rsidRPr="005D4A80">
        <w:rPr>
          <w:color w:val="000000" w:themeColor="text1"/>
        </w:rPr>
        <w:t xml:space="preserve"> органів державного нагляду, – до документації, даних та інформації, на основі яких проводиться </w:t>
      </w:r>
      <w:r w:rsidR="00EF151F" w:rsidRPr="005D4A80">
        <w:rPr>
          <w:color w:val="000000" w:themeColor="text1"/>
        </w:rPr>
        <w:t>класифікація небезпечності</w:t>
      </w:r>
      <w:r w:rsidRPr="005D4A80">
        <w:rPr>
          <w:color w:val="000000" w:themeColor="text1"/>
        </w:rPr>
        <w:t xml:space="preserve">. Проте якщо постачальники співпрацюють подібним чином, кожен з них несе повну відповідальність за </w:t>
      </w:r>
      <w:r w:rsidR="00EF151F" w:rsidRPr="005D4A80">
        <w:rPr>
          <w:color w:val="000000" w:themeColor="text1"/>
        </w:rPr>
        <w:t xml:space="preserve">класифікацію </w:t>
      </w:r>
      <w:r w:rsidR="00EF151F" w:rsidRPr="005D4A80">
        <w:rPr>
          <w:color w:val="000000" w:themeColor="text1"/>
        </w:rPr>
        <w:lastRenderedPageBreak/>
        <w:t>небезпечності</w:t>
      </w:r>
      <w:r w:rsidRPr="005D4A80">
        <w:rPr>
          <w:color w:val="000000" w:themeColor="text1"/>
        </w:rPr>
        <w:t xml:space="preserve">, </w:t>
      </w:r>
      <w:r w:rsidR="00EF151F" w:rsidRPr="005D4A80">
        <w:rPr>
          <w:color w:val="000000" w:themeColor="text1"/>
        </w:rPr>
        <w:t>нанесення інформації про небезпеку</w:t>
      </w:r>
      <w:r w:rsidRPr="005D4A80">
        <w:rPr>
          <w:color w:val="000000" w:themeColor="text1"/>
        </w:rPr>
        <w:t xml:space="preserve"> та пакування хімічних речовин та сумішей, які він надає на ринку, а також за дотримання будь-яких інших вимог </w:t>
      </w:r>
      <w:r w:rsidR="001229E3" w:rsidRPr="005D4A80">
        <w:rPr>
          <w:color w:val="000000" w:themeColor="text1"/>
        </w:rPr>
        <w:t>цього Технічного регламенту</w:t>
      </w:r>
      <w:r w:rsidRPr="005D4A80">
        <w:rPr>
          <w:color w:val="000000" w:themeColor="text1"/>
        </w:rPr>
        <w:t>.</w:t>
      </w:r>
    </w:p>
    <w:p w14:paraId="7DFCFCE1"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Така мережа може також бути використана для обміну інформацією та є належною практикою, метою якої</w:t>
      </w:r>
      <w:r w:rsidR="00DE17F9" w:rsidRPr="005D4A80">
        <w:rPr>
          <w:color w:val="000000" w:themeColor="text1"/>
        </w:rPr>
        <w:t xml:space="preserve"> </w:t>
      </w:r>
      <w:r w:rsidRPr="005D4A80">
        <w:rPr>
          <w:color w:val="000000" w:themeColor="text1"/>
        </w:rPr>
        <w:t xml:space="preserve">є спрощення виконання зобов’язань щодо надання повідомлень </w:t>
      </w:r>
      <w:r w:rsidR="00EF151F" w:rsidRPr="005D4A80">
        <w:rPr>
          <w:color w:val="000000" w:themeColor="text1"/>
        </w:rPr>
        <w:t>про класифікацію небезпечності та інформацію про небезпеку хімічної речовини</w:t>
      </w:r>
      <w:r w:rsidRPr="005D4A80">
        <w:rPr>
          <w:color w:val="000000" w:themeColor="text1"/>
        </w:rPr>
        <w:t>.</w:t>
      </w:r>
    </w:p>
    <w:p w14:paraId="6D7E4D9B" w14:textId="77777777" w:rsidR="009268E2" w:rsidRPr="005D4A80" w:rsidRDefault="009268E2" w:rsidP="009268E2">
      <w:pPr>
        <w:pStyle w:val="aff2"/>
        <w:spacing w:before="0" w:after="0"/>
        <w:ind w:left="0" w:firstLine="709"/>
        <w:rPr>
          <w:color w:val="000000" w:themeColor="text1"/>
        </w:rPr>
      </w:pPr>
      <w:bookmarkStart w:id="8" w:name="_1.1.1._Роль_і"/>
      <w:bookmarkStart w:id="9" w:name="_1.1.1.__"/>
      <w:bookmarkEnd w:id="8"/>
      <w:bookmarkEnd w:id="9"/>
      <w:r w:rsidRPr="005D4A80">
        <w:rPr>
          <w:color w:val="000000" w:themeColor="text1"/>
        </w:rPr>
        <w:t xml:space="preserve">1.1.1. </w:t>
      </w:r>
      <w:r w:rsidRPr="005D4A80">
        <w:rPr>
          <w:color w:val="000000" w:themeColor="text1"/>
        </w:rPr>
        <w:tab/>
        <w:t>Роль і застосування експертного висновку та підходу ваги доказів</w:t>
      </w:r>
    </w:p>
    <w:p w14:paraId="2174158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1.1.1.</w:t>
      </w:r>
      <w:r w:rsidR="00842E11" w:rsidRPr="005D4A80">
        <w:rPr>
          <w:color w:val="000000" w:themeColor="text1"/>
        </w:rPr>
        <w:t xml:space="preserve"> </w:t>
      </w:r>
      <w:r w:rsidRPr="005D4A80">
        <w:rPr>
          <w:color w:val="000000" w:themeColor="text1"/>
        </w:rPr>
        <w:t>У випадках, коли критерії класифікації не можуть бути застосовані безпосередньо до наявної виявленої інформації, або якщо в наявності є лише інформація, зазначена у пункті 2</w:t>
      </w:r>
      <w:r w:rsidR="00EF151F" w:rsidRPr="005D4A80">
        <w:rPr>
          <w:color w:val="000000" w:themeColor="text1"/>
        </w:rPr>
        <w:t>7</w:t>
      </w:r>
      <w:r w:rsidRPr="005D4A80">
        <w:rPr>
          <w:color w:val="000000" w:themeColor="text1"/>
        </w:rPr>
        <w:t xml:space="preserve"> </w:t>
      </w:r>
      <w:r w:rsidR="001229E3" w:rsidRPr="005D4A80">
        <w:rPr>
          <w:color w:val="000000" w:themeColor="text1"/>
        </w:rPr>
        <w:t>цього Технічного регламенту</w:t>
      </w:r>
      <w:r w:rsidRPr="005D4A80">
        <w:rPr>
          <w:color w:val="000000" w:themeColor="text1"/>
        </w:rPr>
        <w:t xml:space="preserve">, слід застосувати підхід ваги доказів з використанням експертних висновків, як це встановлено у пунктах 37 </w:t>
      </w:r>
      <w:r w:rsidR="00155950" w:rsidRPr="005D4A80">
        <w:rPr>
          <w:color w:val="000000" w:themeColor="text1"/>
        </w:rPr>
        <w:t>-</w:t>
      </w:r>
      <w:r w:rsidRPr="005D4A80">
        <w:rPr>
          <w:color w:val="000000" w:themeColor="text1"/>
        </w:rPr>
        <w:t xml:space="preserve"> 38 </w:t>
      </w:r>
      <w:r w:rsidR="001229E3" w:rsidRPr="005D4A80">
        <w:rPr>
          <w:color w:val="000000" w:themeColor="text1"/>
        </w:rPr>
        <w:t>цього Технічного регламенту</w:t>
      </w:r>
      <w:r w:rsidRPr="005D4A80">
        <w:rPr>
          <w:color w:val="000000" w:themeColor="text1"/>
        </w:rPr>
        <w:t xml:space="preserve"> відповідно.</w:t>
      </w:r>
    </w:p>
    <w:p w14:paraId="7D6B2E1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1.1.2. Підхід до </w:t>
      </w:r>
      <w:r w:rsidR="00EF151F" w:rsidRPr="005D4A80">
        <w:rPr>
          <w:color w:val="000000" w:themeColor="text1"/>
        </w:rPr>
        <w:t>класифікації небезпечності</w:t>
      </w:r>
      <w:r w:rsidRPr="005D4A80">
        <w:rPr>
          <w:color w:val="000000" w:themeColor="text1"/>
        </w:rPr>
        <w:t xml:space="preserve"> сумішей може передбачати застосування експертних наукових висновків задля забезпечення використання наявної інформації для якомога більшої кількості сумішей з метою захисту здоров’я людей та довкілля. Експертні оцінки також можуть бути використані для інтерпретації даних при </w:t>
      </w:r>
      <w:r w:rsidR="00EF151F" w:rsidRPr="005D4A80">
        <w:rPr>
          <w:color w:val="000000" w:themeColor="text1"/>
        </w:rPr>
        <w:t>класифікації небезпечності</w:t>
      </w:r>
      <w:r w:rsidRPr="005D4A80">
        <w:rPr>
          <w:color w:val="000000" w:themeColor="text1"/>
        </w:rPr>
        <w:t xml:space="preserve"> хімічних речовин, особливо у тих випадках, коли необхідним є застосування підходу ваги доказів.</w:t>
      </w:r>
      <w:bookmarkStart w:id="10" w:name="_1.1.1.3._Підхід_ваги"/>
      <w:bookmarkEnd w:id="10"/>
    </w:p>
    <w:p w14:paraId="13D3215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1.1.3. Підхід ваги доказів означає, що вся наявна інформація, яка стосується визначення небезпеки, розглядається в сукупності, включаючи результати обґрунтованих досліджень </w:t>
      </w:r>
      <w:r w:rsidRPr="005D4A80">
        <w:rPr>
          <w:i/>
          <w:color w:val="000000" w:themeColor="text1"/>
        </w:rPr>
        <w:t>in vitro</w:t>
      </w:r>
      <w:r w:rsidRPr="005D4A80">
        <w:rPr>
          <w:color w:val="000000" w:themeColor="text1"/>
        </w:rPr>
        <w:t>, відповідні дані, отримані під час досліджень на тваринах, інформацію, отриману в результаті застосування підходу категоризації (групування, метод аналогій (read-across)), результати, отримані в результаті застосування моделей (Q)SAR, загальні епідеміологічні дані та результати дослідження практичного досвіду впливу певних хімічних речовин на людину (дані щодо професійних захворювань та дані щодо наслідків нещасних випадків, епідеміологічні і клінічні дослідження, документально засвідчені звіти про клінічні випадки і спостереження). Вагомість інформації залежить від якості та узгодженості даних. Інформація про хімічні речовини та суміші, яка</w:t>
      </w:r>
      <w:r w:rsidR="00DE17F9" w:rsidRPr="005D4A80">
        <w:rPr>
          <w:color w:val="000000" w:themeColor="text1"/>
        </w:rPr>
        <w:t xml:space="preserve"> </w:t>
      </w:r>
      <w:r w:rsidRPr="005D4A80">
        <w:rPr>
          <w:color w:val="000000" w:themeColor="text1"/>
        </w:rPr>
        <w:t xml:space="preserve">призводить до їх </w:t>
      </w:r>
      <w:r w:rsidR="00EF151F" w:rsidRPr="005D4A80">
        <w:rPr>
          <w:color w:val="000000" w:themeColor="text1"/>
        </w:rPr>
        <w:t>класифікації небезпечності</w:t>
      </w:r>
      <w:r w:rsidRPr="005D4A80">
        <w:rPr>
          <w:color w:val="000000" w:themeColor="text1"/>
        </w:rPr>
        <w:t xml:space="preserve">, а також результати досліджень місця дії, механізму чи принципу дії вважається належною та достовірною. У окремому обґрунтуванні ваги доказів повинні враховуватися як позитивні, так і негативні результати досліджень. </w:t>
      </w:r>
      <w:bookmarkStart w:id="11" w:name="_1.1.1.4._Якщо_при"/>
      <w:bookmarkEnd w:id="11"/>
    </w:p>
    <w:p w14:paraId="25B2AE1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1.1.4. Якщо при проведенні оцінки небезпечності хімічної продукції для здоров’я людини (Частина В) виявлені небезпечні ефекти, відповідно до результатів досліджень на тваринах або на основі епідеміологічних даних та досвіду впливу на людину, то це, як правило, призводить до прийняття рішення про </w:t>
      </w:r>
      <w:r w:rsidR="00EF151F" w:rsidRPr="005D4A80">
        <w:rPr>
          <w:color w:val="000000" w:themeColor="text1"/>
        </w:rPr>
        <w:t>класифікацію небезпечності</w:t>
      </w:r>
      <w:r w:rsidRPr="005D4A80">
        <w:rPr>
          <w:color w:val="000000" w:themeColor="text1"/>
        </w:rPr>
        <w:t xml:space="preserve"> хімічної продукції. Якщо епідеміологічні дані та дані, отримані в результаті практичного досвіду впливу певної</w:t>
      </w:r>
      <w:r w:rsidR="00DE17F9" w:rsidRPr="005D4A80">
        <w:rPr>
          <w:color w:val="000000" w:themeColor="text1"/>
        </w:rPr>
        <w:t xml:space="preserve"> </w:t>
      </w:r>
      <w:r w:rsidRPr="005D4A80">
        <w:rPr>
          <w:color w:val="000000" w:themeColor="text1"/>
        </w:rPr>
        <w:t xml:space="preserve">хімічної продукції на людину, та дані, які були отримані в </w:t>
      </w:r>
      <w:r w:rsidRPr="005D4A80">
        <w:rPr>
          <w:color w:val="000000" w:themeColor="text1"/>
        </w:rPr>
        <w:lastRenderedPageBreak/>
        <w:t xml:space="preserve">результаті досліджень на тваринах, суперечливі, то їх якість і достовірність повинні бути оцінені для прийняття рішення щодо </w:t>
      </w:r>
      <w:r w:rsidR="00EF151F" w:rsidRPr="005D4A80">
        <w:rPr>
          <w:color w:val="000000" w:themeColor="text1"/>
        </w:rPr>
        <w:t>класифікації небезпечності</w:t>
      </w:r>
      <w:r w:rsidRPr="005D4A80">
        <w:rPr>
          <w:color w:val="000000" w:themeColor="text1"/>
        </w:rPr>
        <w:t>. Як правило, достовірним, надійним та репрезентативним епідеміологічним даним та таким, які отримані на основі практичного досвіду впливу певних сумішей, або хімічних речовин, які входять до їх складу, на людину (включно з епідеміологічними дослідженнями, достовірними та науково обґрунтованими дослідженнями конкретних випадків, як зазначено у цьому Додатку, або даними, виявленими на основі статистичних показників) надається перевага перед іншими даними. Незважаючи на це, навіть добре організовані та проведені епідеміологічні дослідження можуть не мати достатньої кількості об’єктів спостереження, яке дозволило б виявити порівняно рідкісні, але суттєві несприятливі ефекти, або оцінити фактори, які можуть бути неправильно витлумачені. Позитивні результати проведених досліджень на тваринах не обов’язково слід відхиляти за відсутності позитивних епідеміологічних даних та даних, отриманих в результаті практичного досвіду впливу хімічної продукції на людину. У такому разі повинна проводитись оцінка надійності, якості і статистичної потужності як даних досліджень впливу на людину, так і даних, отриманих у результаті досліджень на тваринах.</w:t>
      </w:r>
      <w:bookmarkStart w:id="12" w:name="_1.1.1.5._Для_проведення"/>
      <w:bookmarkEnd w:id="12"/>
    </w:p>
    <w:p w14:paraId="52CD9DF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1.1.5. Для проведення оцінки небезпечності хімічної продукції для здоров’я людини (Частина В), повинні бути розглянуті шляхи впливу, інформація про механізм токсичної дії та результати дослідження метаболізму з метою визначення відповідних несприятливих ефектів для здоров’я людини. Якщо в результаті аналізу такої інформації, надійність та якість якої гарантована, виникли сумніви щодо того, що ці несприятливі ефекти виникають у людини, може бути встановлена </w:t>
      </w:r>
      <w:r w:rsidR="00EF151F" w:rsidRPr="005D4A80">
        <w:rPr>
          <w:color w:val="000000" w:themeColor="text1"/>
        </w:rPr>
        <w:t>класифікація небезпечності</w:t>
      </w:r>
      <w:r w:rsidRPr="005D4A80">
        <w:rPr>
          <w:color w:val="000000" w:themeColor="text1"/>
        </w:rPr>
        <w:t xml:space="preserve"> за нижчою категорією. У разі існування науково обґрунтованих доказів про те, що механізм або принцип дії не можуть бути застосовані до людини, то дана хімічна речовина або суміш хімічних речовин не підлягають </w:t>
      </w:r>
      <w:r w:rsidR="00EF151F" w:rsidRPr="005D4A80">
        <w:rPr>
          <w:color w:val="000000" w:themeColor="text1"/>
        </w:rPr>
        <w:t>класифікації небезпечності</w:t>
      </w:r>
      <w:r w:rsidRPr="005D4A80">
        <w:rPr>
          <w:color w:val="000000" w:themeColor="text1"/>
        </w:rPr>
        <w:t>.</w:t>
      </w:r>
    </w:p>
    <w:p w14:paraId="3532F9D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1.2. </w:t>
      </w:r>
      <w:r w:rsidRPr="005D4A80">
        <w:rPr>
          <w:color w:val="000000" w:themeColor="text1"/>
        </w:rPr>
        <w:tab/>
        <w:t>Специфічні ліміти концентрацій, примножуючі коефіцієнти та загальні порогові концентрації</w:t>
      </w:r>
    </w:p>
    <w:p w14:paraId="7FA8259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1.2.1. Специфічні ліміти концентрацій, примножуючі коефіцієнти </w:t>
      </w:r>
      <w:r w:rsidRPr="005D4A80">
        <w:rPr>
          <w:rFonts w:eastAsia="Times New Roman"/>
          <w:color w:val="000000" w:themeColor="text1"/>
          <w:lang w:eastAsia="uk-UA"/>
        </w:rPr>
        <w:t>повинні</w:t>
      </w:r>
      <w:r w:rsidRPr="005D4A80">
        <w:rPr>
          <w:color w:val="000000" w:themeColor="text1"/>
        </w:rPr>
        <w:t xml:space="preserve"> застосовуватись відповідно до пунктів 4</w:t>
      </w:r>
      <w:r w:rsidR="007625F2" w:rsidRPr="005D4A80">
        <w:rPr>
          <w:color w:val="000000" w:themeColor="text1"/>
        </w:rPr>
        <w:t>1</w:t>
      </w:r>
      <w:r w:rsidRPr="005D4A80">
        <w:rPr>
          <w:color w:val="000000" w:themeColor="text1"/>
        </w:rPr>
        <w:t xml:space="preserve"> </w:t>
      </w:r>
      <w:r w:rsidR="00DE17F9" w:rsidRPr="005D4A80">
        <w:rPr>
          <w:color w:val="000000" w:themeColor="text1"/>
        </w:rPr>
        <w:t xml:space="preserve">- </w:t>
      </w:r>
      <w:r w:rsidRPr="005D4A80">
        <w:rPr>
          <w:color w:val="000000" w:themeColor="text1"/>
        </w:rPr>
        <w:t>4</w:t>
      </w:r>
      <w:r w:rsidR="00DE17F9" w:rsidRPr="005D4A80">
        <w:rPr>
          <w:color w:val="000000" w:themeColor="text1"/>
        </w:rPr>
        <w:t>6</w:t>
      </w:r>
      <w:r w:rsidRPr="005D4A80">
        <w:rPr>
          <w:color w:val="000000" w:themeColor="text1"/>
        </w:rPr>
        <w:t xml:space="preserve"> </w:t>
      </w:r>
      <w:r w:rsidR="001229E3" w:rsidRPr="005D4A80">
        <w:rPr>
          <w:color w:val="000000" w:themeColor="text1"/>
        </w:rPr>
        <w:t>цього Технічного регламенту</w:t>
      </w:r>
      <w:r w:rsidRPr="005D4A80">
        <w:rPr>
          <w:color w:val="000000" w:themeColor="text1"/>
        </w:rPr>
        <w:t>.</w:t>
      </w:r>
    </w:p>
    <w:p w14:paraId="70B611C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1.2.2. Порогові концентрації</w:t>
      </w:r>
    </w:p>
    <w:p w14:paraId="13D5D57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1.2.2.1. Порогові концентрації вказують на те, що хімічна речовина повинна враховуватися при проведенні </w:t>
      </w:r>
      <w:r w:rsidR="00EF151F" w:rsidRPr="005D4A80">
        <w:rPr>
          <w:color w:val="000000" w:themeColor="text1"/>
        </w:rPr>
        <w:t>класифікації небезпечності</w:t>
      </w:r>
      <w:r w:rsidRPr="005D4A80">
        <w:rPr>
          <w:color w:val="000000" w:themeColor="text1"/>
        </w:rPr>
        <w:t xml:space="preserve"> хімічної речовини або суміші, яка містить цю небезпечну речовину у формі домішки, добавки або складової (див. пункт 47 </w:t>
      </w:r>
      <w:r w:rsidR="001229E3" w:rsidRPr="005D4A80">
        <w:rPr>
          <w:color w:val="000000" w:themeColor="text1"/>
        </w:rPr>
        <w:t>цього Технічного регламенту</w:t>
      </w:r>
      <w:r w:rsidRPr="005D4A80">
        <w:rPr>
          <w:color w:val="000000" w:themeColor="text1"/>
        </w:rPr>
        <w:t>).</w:t>
      </w:r>
    </w:p>
    <w:p w14:paraId="0D6C0B8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1.2.2.2. Порогові концентрації, про які йдеться мова у пункті 47 </w:t>
      </w:r>
      <w:r w:rsidR="001229E3" w:rsidRPr="005D4A80">
        <w:rPr>
          <w:color w:val="000000" w:themeColor="text1"/>
        </w:rPr>
        <w:t>цього Технічного регламенту</w:t>
      </w:r>
      <w:r w:rsidRPr="005D4A80">
        <w:rPr>
          <w:color w:val="000000" w:themeColor="text1"/>
        </w:rPr>
        <w:t xml:space="preserve">, </w:t>
      </w:r>
      <w:r w:rsidRPr="005D4A80">
        <w:rPr>
          <w:rFonts w:eastAsia="Times New Roman"/>
          <w:color w:val="000000" w:themeColor="text1"/>
          <w:lang w:eastAsia="uk-UA"/>
        </w:rPr>
        <w:t>повинні</w:t>
      </w:r>
      <w:r w:rsidRPr="005D4A80">
        <w:rPr>
          <w:color w:val="000000" w:themeColor="text1"/>
        </w:rPr>
        <w:t xml:space="preserve"> бути наступними:</w:t>
      </w:r>
    </w:p>
    <w:p w14:paraId="0503223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w:t>
      </w:r>
      <w:r w:rsidR="00DE17F9" w:rsidRPr="005D4A80">
        <w:rPr>
          <w:color w:val="000000" w:themeColor="text1"/>
        </w:rPr>
        <w:t>щ</w:t>
      </w:r>
      <w:r w:rsidRPr="005D4A80">
        <w:rPr>
          <w:color w:val="000000" w:themeColor="text1"/>
        </w:rPr>
        <w:t>одо небезпек для здоров’я людини та довкілля, в Частинах В, Г і Д цього Додатка:</w:t>
      </w:r>
    </w:p>
    <w:p w14:paraId="64439E12" w14:textId="77777777" w:rsidR="009268E2" w:rsidRPr="005D4A80" w:rsidRDefault="009268E2" w:rsidP="009268E2">
      <w:pPr>
        <w:pStyle w:val="aff4"/>
        <w:spacing w:before="0" w:after="0"/>
        <w:ind w:left="0" w:firstLine="709"/>
        <w:rPr>
          <w:color w:val="000000" w:themeColor="text1"/>
        </w:rPr>
      </w:pPr>
      <w:r w:rsidRPr="005D4A80">
        <w:rPr>
          <w:color w:val="000000" w:themeColor="text1"/>
        </w:rPr>
        <w:lastRenderedPageBreak/>
        <w:t xml:space="preserve">а) для хімічних речовин, для яких специфічний ліміт концентрації встановлений для відповідного </w:t>
      </w:r>
      <w:r w:rsidR="00DE17F9" w:rsidRPr="005D4A80">
        <w:rPr>
          <w:color w:val="000000" w:themeColor="text1"/>
        </w:rPr>
        <w:t>класу небезпечності</w:t>
      </w:r>
      <w:r w:rsidRPr="005D4A80">
        <w:rPr>
          <w:color w:val="000000" w:themeColor="text1"/>
        </w:rPr>
        <w:t xml:space="preserve"> або диференціації у межах класу або в Частині В</w:t>
      </w:r>
      <w:r w:rsidR="00DE17F9" w:rsidRPr="005D4A80">
        <w:rPr>
          <w:color w:val="000000" w:themeColor="text1"/>
        </w:rPr>
        <w:t xml:space="preserve"> </w:t>
      </w:r>
      <w:r w:rsidRPr="005D4A80">
        <w:rPr>
          <w:color w:val="000000" w:themeColor="text1"/>
        </w:rPr>
        <w:t xml:space="preserve">Додатка VI, або в </w:t>
      </w:r>
      <w:r w:rsidR="00DE17F9" w:rsidRPr="005D4A80">
        <w:rPr>
          <w:color w:val="000000" w:themeColor="text1"/>
        </w:rPr>
        <w:t>Реєстрі класифікації небезпечності та елементів інформації про небезпеку хімічної продукції</w:t>
      </w:r>
      <w:r w:rsidRPr="005D4A80">
        <w:rPr>
          <w:color w:val="000000" w:themeColor="text1"/>
        </w:rPr>
        <w:t xml:space="preserve">, і коли відповідний </w:t>
      </w:r>
      <w:r w:rsidR="00DE17F9" w:rsidRPr="005D4A80">
        <w:rPr>
          <w:color w:val="000000" w:themeColor="text1"/>
        </w:rPr>
        <w:t xml:space="preserve"> клас небезпечності</w:t>
      </w:r>
      <w:r w:rsidRPr="005D4A80">
        <w:rPr>
          <w:color w:val="000000" w:themeColor="text1"/>
        </w:rPr>
        <w:t xml:space="preserve"> або диференціація у межах класу наведені у Таблиці 1.1 – найнижче значення специфічного ліміту концентрації і відповідного значення загального порогу концентрації встановлені в Таблиці 1.1; або</w:t>
      </w:r>
    </w:p>
    <w:p w14:paraId="1114047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б) для хімічних речовин, для яких встановлений специфічний ліміт концентрації для відповідного </w:t>
      </w:r>
      <w:r w:rsidR="00DE17F9" w:rsidRPr="005D4A80">
        <w:rPr>
          <w:color w:val="000000" w:themeColor="text1"/>
        </w:rPr>
        <w:t>класу небезпечності</w:t>
      </w:r>
      <w:r w:rsidRPr="005D4A80">
        <w:rPr>
          <w:color w:val="000000" w:themeColor="text1"/>
        </w:rPr>
        <w:t xml:space="preserve"> або диференціації у межах класу або в Частині В Додатка VI, або </w:t>
      </w:r>
      <w:r w:rsidR="00DE17F9" w:rsidRPr="005D4A80">
        <w:rPr>
          <w:color w:val="000000" w:themeColor="text1"/>
        </w:rPr>
        <w:t>в Реєстрі класифікації небезпечності та елементів інформації про небезпеку хімічної продукції</w:t>
      </w:r>
      <w:r w:rsidRPr="005D4A80">
        <w:rPr>
          <w:color w:val="000000" w:themeColor="text1"/>
        </w:rPr>
        <w:t xml:space="preserve">, і коли відповідний </w:t>
      </w:r>
      <w:r w:rsidR="00DE17F9" w:rsidRPr="005D4A80">
        <w:rPr>
          <w:color w:val="000000" w:themeColor="text1"/>
        </w:rPr>
        <w:t xml:space="preserve"> клас небезпечності</w:t>
      </w:r>
      <w:r w:rsidRPr="005D4A80">
        <w:rPr>
          <w:color w:val="000000" w:themeColor="text1"/>
        </w:rPr>
        <w:t xml:space="preserve"> або диференціація у межах класу не наведені у Таблиці 1.1 цього Додатка - специфічний ліміт концентрації, який встановлений або в Частині В Додатка VI до </w:t>
      </w:r>
      <w:r w:rsidR="001229E3" w:rsidRPr="005D4A80">
        <w:rPr>
          <w:color w:val="000000" w:themeColor="text1"/>
        </w:rPr>
        <w:t>цього Технічного регламенту</w:t>
      </w:r>
      <w:r w:rsidRPr="005D4A80">
        <w:rPr>
          <w:color w:val="000000" w:themeColor="text1"/>
        </w:rPr>
        <w:t xml:space="preserve">, або </w:t>
      </w:r>
      <w:r w:rsidR="00DE17F9" w:rsidRPr="005D4A80">
        <w:rPr>
          <w:color w:val="000000" w:themeColor="text1"/>
        </w:rPr>
        <w:t>в Реєстрі класифікації небезпечності та елементів інформації про небезпеку хімічної продукції</w:t>
      </w:r>
      <w:r w:rsidRPr="005D4A80">
        <w:rPr>
          <w:color w:val="000000" w:themeColor="text1"/>
        </w:rPr>
        <w:t>; або</w:t>
      </w:r>
    </w:p>
    <w:p w14:paraId="47FB05BE"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в) для хімічних речовин, для яких не встановлений специфічний ліміт концентрації для відповідного </w:t>
      </w:r>
      <w:r w:rsidR="00DE17F9" w:rsidRPr="005D4A80">
        <w:rPr>
          <w:color w:val="000000" w:themeColor="text1"/>
        </w:rPr>
        <w:t>класу небезпечності</w:t>
      </w:r>
      <w:r w:rsidRPr="005D4A80">
        <w:rPr>
          <w:color w:val="000000" w:themeColor="text1"/>
        </w:rPr>
        <w:t xml:space="preserve"> або диференціації у межах класу або в Частині В Додатка VI до </w:t>
      </w:r>
      <w:r w:rsidR="001229E3" w:rsidRPr="005D4A80">
        <w:rPr>
          <w:color w:val="000000" w:themeColor="text1"/>
        </w:rPr>
        <w:t>цього Технічного регламенту</w:t>
      </w:r>
      <w:r w:rsidRPr="005D4A80">
        <w:rPr>
          <w:color w:val="000000" w:themeColor="text1"/>
        </w:rPr>
        <w:t xml:space="preserve">, або </w:t>
      </w:r>
      <w:r w:rsidR="00DE17F9" w:rsidRPr="005D4A80">
        <w:rPr>
          <w:color w:val="000000" w:themeColor="text1"/>
        </w:rPr>
        <w:t>в Реєстрі класифікації небезпечності та елементів інформації про небезпеку хімічної продукції</w:t>
      </w:r>
      <w:r w:rsidRPr="005D4A80">
        <w:rPr>
          <w:color w:val="000000" w:themeColor="text1"/>
        </w:rPr>
        <w:t xml:space="preserve">, і коли відповідний </w:t>
      </w:r>
      <w:r w:rsidR="00DE17F9" w:rsidRPr="005D4A80">
        <w:rPr>
          <w:color w:val="000000" w:themeColor="text1"/>
        </w:rPr>
        <w:t xml:space="preserve"> клас небезпечності</w:t>
      </w:r>
      <w:r w:rsidRPr="005D4A80">
        <w:rPr>
          <w:color w:val="000000" w:themeColor="text1"/>
        </w:rPr>
        <w:t xml:space="preserve"> або диференціація у межах класу наведені у Таблиці 1.1 цього Додатка - відповідний загальний поріг концентрації встановлений у цій таблиці, або</w:t>
      </w:r>
    </w:p>
    <w:p w14:paraId="041827B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г) для хімічних речовин, для яких не встановлений специфічний ліміт концентрації для відповідного </w:t>
      </w:r>
      <w:r w:rsidR="00DE17F9" w:rsidRPr="005D4A80">
        <w:rPr>
          <w:color w:val="000000" w:themeColor="text1"/>
        </w:rPr>
        <w:t>класу небезпечності</w:t>
      </w:r>
      <w:r w:rsidRPr="005D4A80">
        <w:rPr>
          <w:color w:val="000000" w:themeColor="text1"/>
        </w:rPr>
        <w:t xml:space="preserve"> або диференціації у межах класу або в Частині В Додатка VI до </w:t>
      </w:r>
      <w:r w:rsidR="001229E3" w:rsidRPr="005D4A80">
        <w:rPr>
          <w:color w:val="000000" w:themeColor="text1"/>
        </w:rPr>
        <w:t>цього Технічного регламенту</w:t>
      </w:r>
      <w:r w:rsidRPr="005D4A80">
        <w:rPr>
          <w:color w:val="000000" w:themeColor="text1"/>
        </w:rPr>
        <w:t xml:space="preserve">, або </w:t>
      </w:r>
      <w:r w:rsidR="00DE17F9" w:rsidRPr="005D4A80">
        <w:rPr>
          <w:color w:val="000000" w:themeColor="text1"/>
        </w:rPr>
        <w:t>в Реєстрі класифікації небезпечності та елементів інформації про небезпеку хімічної продукції</w:t>
      </w:r>
      <w:r w:rsidRPr="005D4A80">
        <w:rPr>
          <w:color w:val="000000" w:themeColor="text1"/>
        </w:rPr>
        <w:t xml:space="preserve">, і коли відповідний </w:t>
      </w:r>
      <w:r w:rsidR="00DE17F9" w:rsidRPr="005D4A80">
        <w:rPr>
          <w:color w:val="000000" w:themeColor="text1"/>
        </w:rPr>
        <w:t xml:space="preserve"> клас небезпечності</w:t>
      </w:r>
      <w:r w:rsidRPr="005D4A80">
        <w:rPr>
          <w:color w:val="000000" w:themeColor="text1"/>
        </w:rPr>
        <w:t xml:space="preserve"> або диференціація у межах класу не наведені у Таблиці 1.1, загальний ліміт концентрації встановлений у відповідних пунктах Частин В, Г і Д цього Додатка.</w:t>
      </w:r>
    </w:p>
    <w:p w14:paraId="2DB7405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w:t>
      </w:r>
      <w:r w:rsidR="00DE17F9" w:rsidRPr="005D4A80">
        <w:rPr>
          <w:color w:val="000000" w:themeColor="text1"/>
        </w:rPr>
        <w:t>щ</w:t>
      </w:r>
      <w:r w:rsidRPr="005D4A80">
        <w:rPr>
          <w:color w:val="000000" w:themeColor="text1"/>
        </w:rPr>
        <w:t xml:space="preserve">одо небезпек для водних </w:t>
      </w:r>
      <w:r w:rsidR="00DE17F9" w:rsidRPr="005D4A80">
        <w:rPr>
          <w:color w:val="000000" w:themeColor="text1"/>
        </w:rPr>
        <w:t>біоресурсів</w:t>
      </w:r>
      <w:r w:rsidRPr="005D4A80">
        <w:rPr>
          <w:color w:val="000000" w:themeColor="text1"/>
        </w:rPr>
        <w:t xml:space="preserve"> відповідно до пункту 4.1 цього Додатка:</w:t>
      </w:r>
    </w:p>
    <w:p w14:paraId="6A2CF6D1"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а) для хімічних речовин, для яких встановлений примножуючий коефіцієнт для відповідної категорії або в Частині В Додатка VI до </w:t>
      </w:r>
      <w:r w:rsidR="001229E3" w:rsidRPr="005D4A80">
        <w:rPr>
          <w:color w:val="000000" w:themeColor="text1"/>
        </w:rPr>
        <w:t>цього Технічного регламенту</w:t>
      </w:r>
      <w:r w:rsidRPr="005D4A80">
        <w:rPr>
          <w:color w:val="000000" w:themeColor="text1"/>
        </w:rPr>
        <w:t xml:space="preserve">, або </w:t>
      </w:r>
      <w:r w:rsidR="00DE17F9" w:rsidRPr="005D4A80">
        <w:rPr>
          <w:color w:val="000000" w:themeColor="text1"/>
        </w:rPr>
        <w:t xml:space="preserve">в Реєстрі класифікації небезпечності та елементів інформації про небезпеку хімічної продукції </w:t>
      </w:r>
      <w:r w:rsidRPr="005D4A80">
        <w:rPr>
          <w:color w:val="000000" w:themeColor="text1"/>
        </w:rPr>
        <w:t>– загальний поріг концентрації зазначений у Таблиці 1.1, скоригований із застосуванням калькуляції, наведеної в пункті 4.1 цього Додатка; або;</w:t>
      </w:r>
    </w:p>
    <w:p w14:paraId="5A05914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б) для хімічних речовин, для яких не встановлений примножуючий коефіцієнт для відповідної категорії або в Частині В Додатка VI до </w:t>
      </w:r>
      <w:r w:rsidR="001229E3" w:rsidRPr="005D4A80">
        <w:rPr>
          <w:color w:val="000000" w:themeColor="text1"/>
        </w:rPr>
        <w:t>цього Технічного регламенту</w:t>
      </w:r>
      <w:r w:rsidRPr="005D4A80">
        <w:rPr>
          <w:color w:val="000000" w:themeColor="text1"/>
        </w:rPr>
        <w:t xml:space="preserve">, або </w:t>
      </w:r>
      <w:r w:rsidR="00DE17F9" w:rsidRPr="005D4A80">
        <w:rPr>
          <w:color w:val="000000" w:themeColor="text1"/>
        </w:rPr>
        <w:t>в Реєстрі класифікації небезпечності та елементів інформації про небезпеку хімічної продукції</w:t>
      </w:r>
      <w:r w:rsidR="005536BE" w:rsidRPr="005D4A80">
        <w:rPr>
          <w:color w:val="000000" w:themeColor="text1"/>
        </w:rPr>
        <w:t xml:space="preserve"> –</w:t>
      </w:r>
      <w:r w:rsidRPr="005D4A80">
        <w:rPr>
          <w:color w:val="000000" w:themeColor="text1"/>
        </w:rPr>
        <w:t xml:space="preserve"> відповідний загальний поріг концентрації зазначений у Таблиці 1.1.</w:t>
      </w:r>
    </w:p>
    <w:p w14:paraId="22A268F2" w14:textId="77777777" w:rsidR="008A168B" w:rsidRPr="005D4A80" w:rsidRDefault="008A168B" w:rsidP="009268E2">
      <w:pPr>
        <w:pStyle w:val="aff4"/>
        <w:spacing w:before="0" w:after="0"/>
        <w:ind w:left="0" w:firstLine="709"/>
        <w:rPr>
          <w:color w:val="000000" w:themeColor="text1"/>
        </w:rPr>
      </w:pPr>
    </w:p>
    <w:p w14:paraId="4BA0C8D5" w14:textId="77777777" w:rsidR="009268E2" w:rsidRPr="005D4A80" w:rsidRDefault="009268E2" w:rsidP="009268E2">
      <w:pPr>
        <w:spacing w:before="0" w:after="0"/>
        <w:jc w:val="center"/>
        <w:rPr>
          <w:i/>
          <w:color w:val="000000" w:themeColor="text1"/>
        </w:rPr>
      </w:pPr>
      <w:r w:rsidRPr="005D4A80">
        <w:rPr>
          <w:i/>
          <w:color w:val="000000" w:themeColor="text1"/>
        </w:rPr>
        <w:t>Таблиця 1.1</w:t>
      </w:r>
    </w:p>
    <w:p w14:paraId="724560B4" w14:textId="77777777" w:rsidR="009268E2" w:rsidRPr="005D4A80" w:rsidRDefault="009268E2" w:rsidP="009268E2">
      <w:pPr>
        <w:spacing w:before="0" w:after="0"/>
        <w:jc w:val="center"/>
        <w:rPr>
          <w:i/>
          <w:color w:val="000000" w:themeColor="text1"/>
        </w:rPr>
      </w:pPr>
      <w:r w:rsidRPr="005D4A80">
        <w:rPr>
          <w:i/>
          <w:color w:val="000000" w:themeColor="text1"/>
        </w:rPr>
        <w:t>Загальні порогові концентрації</w:t>
      </w:r>
    </w:p>
    <w:tbl>
      <w:tblPr>
        <w:tblStyle w:val="a6"/>
        <w:tblW w:w="5000" w:type="pct"/>
        <w:tblLook w:val="04A0" w:firstRow="1" w:lastRow="0" w:firstColumn="1" w:lastColumn="0" w:noHBand="0" w:noVBand="1"/>
      </w:tblPr>
      <w:tblGrid>
        <w:gridCol w:w="4701"/>
        <w:gridCol w:w="4870"/>
      </w:tblGrid>
      <w:tr w:rsidR="009268E2" w:rsidRPr="005D4A80" w14:paraId="4D3EABB4" w14:textId="77777777" w:rsidTr="005357D5">
        <w:tc>
          <w:tcPr>
            <w:tcW w:w="2456" w:type="pct"/>
          </w:tcPr>
          <w:p w14:paraId="6A9BC49C" w14:textId="77777777" w:rsidR="009268E2" w:rsidRPr="005D4A80" w:rsidRDefault="00B72D50" w:rsidP="00D64C9B">
            <w:pPr>
              <w:spacing w:before="0" w:after="0"/>
              <w:ind w:firstLine="0"/>
              <w:jc w:val="left"/>
              <w:rPr>
                <w:sz w:val="24"/>
                <w:szCs w:val="24"/>
                <w:lang w:val="uk-UA"/>
              </w:rPr>
            </w:pPr>
            <w:r w:rsidRPr="005D4A80">
              <w:rPr>
                <w:sz w:val="24"/>
                <w:szCs w:val="24"/>
                <w:lang w:val="uk-UA"/>
              </w:rPr>
              <w:t>К</w:t>
            </w:r>
            <w:r w:rsidR="00DE17F9" w:rsidRPr="005D4A80">
              <w:rPr>
                <w:sz w:val="24"/>
                <w:szCs w:val="24"/>
                <w:lang w:val="uk-UA"/>
              </w:rPr>
              <w:t>лас небезпечності</w:t>
            </w:r>
          </w:p>
        </w:tc>
        <w:tc>
          <w:tcPr>
            <w:tcW w:w="2544" w:type="pct"/>
          </w:tcPr>
          <w:p w14:paraId="74D2922D" w14:textId="5B5BE007" w:rsidR="009268E2" w:rsidRPr="005D4A80" w:rsidRDefault="009268E2" w:rsidP="00D732EB">
            <w:pPr>
              <w:spacing w:before="0" w:after="0"/>
              <w:ind w:firstLine="0"/>
              <w:jc w:val="left"/>
              <w:rPr>
                <w:sz w:val="24"/>
                <w:szCs w:val="24"/>
                <w:lang w:val="uk-UA"/>
              </w:rPr>
            </w:pPr>
            <w:r w:rsidRPr="005D4A80">
              <w:rPr>
                <w:sz w:val="24"/>
                <w:szCs w:val="24"/>
                <w:lang w:val="uk-UA"/>
              </w:rPr>
              <w:t>Загальні порогові концентрації</w:t>
            </w:r>
            <w:r w:rsidR="00D732EB" w:rsidRPr="005D4A80">
              <w:rPr>
                <w:sz w:val="24"/>
                <w:szCs w:val="24"/>
                <w:lang w:val="uk-UA"/>
              </w:rPr>
              <w:t>*</w:t>
            </w:r>
          </w:p>
        </w:tc>
      </w:tr>
      <w:tr w:rsidR="009268E2" w:rsidRPr="005D4A80" w14:paraId="34148439" w14:textId="77777777" w:rsidTr="005357D5">
        <w:tc>
          <w:tcPr>
            <w:tcW w:w="2456" w:type="pct"/>
          </w:tcPr>
          <w:p w14:paraId="784DECD5" w14:textId="77777777" w:rsidR="009268E2" w:rsidRPr="005D4A80" w:rsidRDefault="00D657E1" w:rsidP="00D64C9B">
            <w:pPr>
              <w:spacing w:before="0" w:after="0"/>
              <w:ind w:firstLine="0"/>
              <w:jc w:val="left"/>
              <w:rPr>
                <w:sz w:val="24"/>
                <w:szCs w:val="24"/>
                <w:lang w:val="uk-UA"/>
              </w:rPr>
            </w:pPr>
            <w:r w:rsidRPr="005D4A80">
              <w:rPr>
                <w:sz w:val="24"/>
                <w:szCs w:val="24"/>
                <w:lang w:val="uk-UA"/>
              </w:rPr>
              <w:t>Хімічна продукція, яка проявляє гостру токсичність у разі впливу на організм людини</w:t>
            </w:r>
            <w:r w:rsidR="009268E2" w:rsidRPr="005D4A80">
              <w:rPr>
                <w:sz w:val="24"/>
                <w:szCs w:val="24"/>
                <w:lang w:val="uk-UA"/>
              </w:rPr>
              <w:t>:</w:t>
            </w:r>
          </w:p>
        </w:tc>
        <w:tc>
          <w:tcPr>
            <w:tcW w:w="2544" w:type="pct"/>
          </w:tcPr>
          <w:p w14:paraId="60839C6A" w14:textId="13308159" w:rsidR="009268E2" w:rsidRPr="005D4A80" w:rsidRDefault="009268E2" w:rsidP="00D64C9B">
            <w:pPr>
              <w:spacing w:before="0" w:after="0"/>
              <w:ind w:firstLine="0"/>
              <w:jc w:val="left"/>
              <w:rPr>
                <w:sz w:val="24"/>
                <w:szCs w:val="24"/>
                <w:lang w:val="uk-UA"/>
              </w:rPr>
            </w:pPr>
          </w:p>
        </w:tc>
      </w:tr>
      <w:tr w:rsidR="009268E2" w:rsidRPr="005D4A80" w14:paraId="4AF92498" w14:textId="77777777" w:rsidTr="005357D5">
        <w:tc>
          <w:tcPr>
            <w:tcW w:w="2456" w:type="pct"/>
          </w:tcPr>
          <w:p w14:paraId="12213FE6"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3</w:t>
            </w:r>
          </w:p>
          <w:p w14:paraId="209D0F15"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4</w:t>
            </w:r>
          </w:p>
        </w:tc>
        <w:tc>
          <w:tcPr>
            <w:tcW w:w="2544" w:type="pct"/>
          </w:tcPr>
          <w:p w14:paraId="445858C5" w14:textId="77777777" w:rsidR="009268E2" w:rsidRPr="005D4A80" w:rsidRDefault="009268E2" w:rsidP="00D64C9B">
            <w:pPr>
              <w:spacing w:before="0" w:after="0"/>
              <w:ind w:firstLine="0"/>
              <w:jc w:val="left"/>
              <w:rPr>
                <w:sz w:val="24"/>
                <w:szCs w:val="24"/>
                <w:lang w:val="uk-UA"/>
              </w:rPr>
            </w:pPr>
            <w:r w:rsidRPr="005D4A80">
              <w:rPr>
                <w:sz w:val="24"/>
                <w:szCs w:val="24"/>
                <w:lang w:val="uk-UA"/>
              </w:rPr>
              <w:t>0,1 %</w:t>
            </w:r>
          </w:p>
          <w:p w14:paraId="0C5243A1" w14:textId="77777777" w:rsidR="009268E2" w:rsidRPr="005D4A80" w:rsidRDefault="009268E2" w:rsidP="00D64C9B">
            <w:pPr>
              <w:spacing w:before="0" w:after="0"/>
              <w:ind w:firstLine="0"/>
              <w:jc w:val="left"/>
              <w:rPr>
                <w:sz w:val="24"/>
                <w:szCs w:val="24"/>
                <w:lang w:val="uk-UA"/>
              </w:rPr>
            </w:pPr>
            <w:r w:rsidRPr="005D4A80">
              <w:rPr>
                <w:sz w:val="24"/>
                <w:szCs w:val="24"/>
                <w:lang w:val="uk-UA"/>
              </w:rPr>
              <w:t>1 %</w:t>
            </w:r>
          </w:p>
        </w:tc>
      </w:tr>
      <w:tr w:rsidR="009268E2" w:rsidRPr="005D4A80" w14:paraId="5BDA6930" w14:textId="77777777" w:rsidTr="005357D5">
        <w:tc>
          <w:tcPr>
            <w:tcW w:w="2456" w:type="pct"/>
          </w:tcPr>
          <w:p w14:paraId="52FDC265" w14:textId="77777777" w:rsidR="009268E2" w:rsidRPr="005D4A80" w:rsidRDefault="00D657E1" w:rsidP="00D64C9B">
            <w:pPr>
              <w:spacing w:before="0" w:after="0"/>
              <w:ind w:firstLine="0"/>
              <w:jc w:val="left"/>
              <w:rPr>
                <w:sz w:val="24"/>
                <w:szCs w:val="24"/>
                <w:lang w:val="uk-UA"/>
              </w:rPr>
            </w:pPr>
            <w:r w:rsidRPr="005D4A80">
              <w:rPr>
                <w:sz w:val="24"/>
                <w:szCs w:val="24"/>
                <w:lang w:val="uk-UA"/>
              </w:rPr>
              <w:t>Х</w:t>
            </w:r>
            <w:r w:rsidR="009268E2" w:rsidRPr="005D4A80">
              <w:rPr>
                <w:sz w:val="24"/>
                <w:szCs w:val="24"/>
                <w:lang w:val="uk-UA"/>
              </w:rPr>
              <w:t>імічна продукція, яка спричиняє ураження</w:t>
            </w:r>
            <w:r w:rsidRPr="005D4A80">
              <w:rPr>
                <w:sz w:val="24"/>
                <w:szCs w:val="24"/>
                <w:lang w:val="uk-UA"/>
              </w:rPr>
              <w:t xml:space="preserve"> (</w:t>
            </w:r>
            <w:r w:rsidR="009268E2" w:rsidRPr="005D4A80">
              <w:rPr>
                <w:sz w:val="24"/>
                <w:szCs w:val="24"/>
                <w:lang w:val="uk-UA"/>
              </w:rPr>
              <w:t>подразнення</w:t>
            </w:r>
            <w:r w:rsidRPr="005D4A80">
              <w:rPr>
                <w:sz w:val="24"/>
                <w:szCs w:val="24"/>
                <w:lang w:val="uk-UA"/>
              </w:rPr>
              <w:t>)</w:t>
            </w:r>
            <w:r w:rsidR="009268E2" w:rsidRPr="005D4A80">
              <w:rPr>
                <w:sz w:val="24"/>
                <w:szCs w:val="24"/>
                <w:lang w:val="uk-UA"/>
              </w:rPr>
              <w:t xml:space="preserve"> шкіри</w:t>
            </w:r>
          </w:p>
        </w:tc>
        <w:tc>
          <w:tcPr>
            <w:tcW w:w="2544" w:type="pct"/>
          </w:tcPr>
          <w:p w14:paraId="6C177B19" w14:textId="77777777" w:rsidR="009268E2" w:rsidRPr="005D4A80" w:rsidRDefault="009268E2" w:rsidP="00D64C9B">
            <w:pPr>
              <w:spacing w:before="0" w:after="0"/>
              <w:ind w:firstLine="0"/>
              <w:jc w:val="left"/>
              <w:rPr>
                <w:sz w:val="24"/>
                <w:szCs w:val="24"/>
                <w:lang w:val="uk-UA"/>
              </w:rPr>
            </w:pPr>
            <w:r w:rsidRPr="005D4A80">
              <w:rPr>
                <w:sz w:val="24"/>
                <w:szCs w:val="24"/>
                <w:lang w:val="uk-UA"/>
              </w:rPr>
              <w:t>1 % (</w:t>
            </w:r>
            <w:r w:rsidRPr="005D4A80">
              <w:rPr>
                <w:sz w:val="24"/>
                <w:szCs w:val="24"/>
                <w:vertAlign w:val="superscript"/>
                <w:lang w:val="uk-UA"/>
              </w:rPr>
              <w:t>1</w:t>
            </w:r>
            <w:r w:rsidRPr="005D4A80">
              <w:rPr>
                <w:sz w:val="24"/>
                <w:szCs w:val="24"/>
                <w:lang w:val="uk-UA"/>
              </w:rPr>
              <w:t>)</w:t>
            </w:r>
          </w:p>
        </w:tc>
      </w:tr>
      <w:tr w:rsidR="009268E2" w:rsidRPr="005D4A80" w14:paraId="27C68721" w14:textId="77777777" w:rsidTr="005357D5">
        <w:tc>
          <w:tcPr>
            <w:tcW w:w="2456" w:type="pct"/>
          </w:tcPr>
          <w:p w14:paraId="6502410F" w14:textId="77777777" w:rsidR="009268E2" w:rsidRPr="005D4A80" w:rsidRDefault="00D657E1" w:rsidP="00D64C9B">
            <w:pPr>
              <w:spacing w:before="0" w:after="0"/>
              <w:ind w:firstLine="0"/>
              <w:jc w:val="left"/>
              <w:rPr>
                <w:sz w:val="24"/>
                <w:szCs w:val="24"/>
                <w:lang w:val="uk-UA"/>
              </w:rPr>
            </w:pPr>
            <w:r w:rsidRPr="005D4A80">
              <w:rPr>
                <w:sz w:val="24"/>
                <w:szCs w:val="24"/>
                <w:lang w:val="uk-UA"/>
              </w:rPr>
              <w:t>Хімічна продукція, яка спричиняє серйозні пошкодження (подразнення) органів зору</w:t>
            </w:r>
          </w:p>
        </w:tc>
        <w:tc>
          <w:tcPr>
            <w:tcW w:w="2544" w:type="pct"/>
          </w:tcPr>
          <w:p w14:paraId="2286C87F" w14:textId="77777777" w:rsidR="009268E2" w:rsidRPr="005D4A80" w:rsidRDefault="009268E2" w:rsidP="00D64C9B">
            <w:pPr>
              <w:spacing w:before="0" w:after="0"/>
              <w:ind w:firstLine="0"/>
              <w:jc w:val="left"/>
              <w:rPr>
                <w:sz w:val="24"/>
                <w:szCs w:val="24"/>
                <w:lang w:val="uk-UA"/>
              </w:rPr>
            </w:pPr>
            <w:r w:rsidRPr="005D4A80">
              <w:rPr>
                <w:sz w:val="24"/>
                <w:szCs w:val="24"/>
                <w:lang w:val="uk-UA"/>
              </w:rPr>
              <w:t>1 % (</w:t>
            </w:r>
            <w:r w:rsidRPr="005D4A80">
              <w:rPr>
                <w:sz w:val="24"/>
                <w:szCs w:val="24"/>
                <w:vertAlign w:val="superscript"/>
                <w:lang w:val="uk-UA"/>
              </w:rPr>
              <w:t>2</w:t>
            </w:r>
            <w:r w:rsidRPr="005D4A80">
              <w:rPr>
                <w:sz w:val="24"/>
                <w:szCs w:val="24"/>
                <w:lang w:val="uk-UA"/>
              </w:rPr>
              <w:t>)</w:t>
            </w:r>
          </w:p>
        </w:tc>
      </w:tr>
      <w:tr w:rsidR="009268E2" w:rsidRPr="005D4A80" w14:paraId="2C9355C8" w14:textId="77777777" w:rsidTr="005357D5">
        <w:tc>
          <w:tcPr>
            <w:tcW w:w="2456" w:type="pct"/>
          </w:tcPr>
          <w:p w14:paraId="063AD269" w14:textId="77777777" w:rsidR="009268E2" w:rsidRPr="005D4A80" w:rsidRDefault="00D657E1" w:rsidP="00D64C9B">
            <w:pPr>
              <w:spacing w:before="0" w:after="0"/>
              <w:ind w:firstLine="0"/>
              <w:jc w:val="left"/>
              <w:rPr>
                <w:sz w:val="24"/>
                <w:szCs w:val="24"/>
                <w:lang w:val="uk-UA"/>
              </w:rPr>
            </w:pPr>
            <w:r w:rsidRPr="005D4A80">
              <w:rPr>
                <w:sz w:val="24"/>
                <w:szCs w:val="24"/>
                <w:lang w:val="uk-UA"/>
              </w:rPr>
              <w:t>Хімічна продукція, яка проявляє вибіркову токсичність для органів-мішеней та (або) систем органів за умови одноразового впливу</w:t>
            </w:r>
            <w:r w:rsidR="009268E2" w:rsidRPr="005D4A80">
              <w:rPr>
                <w:sz w:val="24"/>
                <w:szCs w:val="24"/>
                <w:lang w:val="uk-UA"/>
              </w:rPr>
              <w:t>, Категорія 3</w:t>
            </w:r>
          </w:p>
        </w:tc>
        <w:tc>
          <w:tcPr>
            <w:tcW w:w="2544" w:type="pct"/>
          </w:tcPr>
          <w:p w14:paraId="19A6BC52" w14:textId="77777777" w:rsidR="009268E2" w:rsidRPr="005D4A80" w:rsidRDefault="009268E2" w:rsidP="00D64C9B">
            <w:pPr>
              <w:spacing w:before="0" w:after="0"/>
              <w:ind w:firstLine="0"/>
              <w:jc w:val="left"/>
              <w:rPr>
                <w:sz w:val="24"/>
                <w:szCs w:val="24"/>
                <w:lang w:val="uk-UA"/>
              </w:rPr>
            </w:pPr>
            <w:r w:rsidRPr="005D4A80">
              <w:rPr>
                <w:sz w:val="24"/>
                <w:szCs w:val="24"/>
                <w:lang w:val="uk-UA"/>
              </w:rPr>
              <w:t>1% (</w:t>
            </w:r>
            <w:r w:rsidRPr="005D4A80">
              <w:rPr>
                <w:sz w:val="24"/>
                <w:szCs w:val="24"/>
                <w:vertAlign w:val="superscript"/>
                <w:lang w:val="uk-UA"/>
              </w:rPr>
              <w:t>3</w:t>
            </w:r>
            <w:r w:rsidRPr="005D4A80">
              <w:rPr>
                <w:sz w:val="24"/>
                <w:szCs w:val="24"/>
                <w:lang w:val="uk-UA"/>
              </w:rPr>
              <w:t>)</w:t>
            </w:r>
          </w:p>
        </w:tc>
      </w:tr>
      <w:tr w:rsidR="009268E2" w:rsidRPr="005D4A80" w14:paraId="001F1BCB" w14:textId="77777777" w:rsidTr="005357D5">
        <w:tc>
          <w:tcPr>
            <w:tcW w:w="2456" w:type="pct"/>
          </w:tcPr>
          <w:p w14:paraId="2B4E91C7"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небезпеку токсичної аспірації</w:t>
            </w:r>
          </w:p>
        </w:tc>
        <w:tc>
          <w:tcPr>
            <w:tcW w:w="2544" w:type="pct"/>
          </w:tcPr>
          <w:p w14:paraId="003B5B02" w14:textId="77777777" w:rsidR="009268E2" w:rsidRPr="005D4A80" w:rsidRDefault="009268E2" w:rsidP="00D64C9B">
            <w:pPr>
              <w:spacing w:before="0" w:after="0"/>
              <w:ind w:firstLine="0"/>
              <w:jc w:val="left"/>
              <w:rPr>
                <w:sz w:val="24"/>
                <w:szCs w:val="24"/>
                <w:lang w:val="uk-UA"/>
              </w:rPr>
            </w:pPr>
            <w:r w:rsidRPr="005D4A80">
              <w:rPr>
                <w:sz w:val="24"/>
                <w:szCs w:val="24"/>
                <w:lang w:val="uk-UA"/>
              </w:rPr>
              <w:t>1%</w:t>
            </w:r>
          </w:p>
        </w:tc>
      </w:tr>
      <w:tr w:rsidR="009268E2" w:rsidRPr="005D4A80" w14:paraId="3EC13824" w14:textId="77777777" w:rsidTr="005357D5">
        <w:tc>
          <w:tcPr>
            <w:tcW w:w="2456" w:type="pct"/>
          </w:tcPr>
          <w:p w14:paraId="4479F9D6"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Хімічна продукція, яка проявляє токсичність для водних </w:t>
            </w:r>
            <w:r w:rsidR="00D657E1" w:rsidRPr="005D4A80">
              <w:rPr>
                <w:sz w:val="24"/>
                <w:szCs w:val="24"/>
                <w:lang w:val="uk-UA"/>
              </w:rPr>
              <w:t>біоресурсів</w:t>
            </w:r>
            <w:r w:rsidRPr="005D4A80">
              <w:rPr>
                <w:sz w:val="24"/>
                <w:szCs w:val="24"/>
                <w:lang w:val="uk-UA"/>
              </w:rPr>
              <w:t>:</w:t>
            </w:r>
          </w:p>
        </w:tc>
        <w:tc>
          <w:tcPr>
            <w:tcW w:w="2544" w:type="pct"/>
          </w:tcPr>
          <w:p w14:paraId="16726CB6" w14:textId="77777777" w:rsidR="009268E2" w:rsidRPr="005D4A80" w:rsidRDefault="009268E2" w:rsidP="00D64C9B">
            <w:pPr>
              <w:spacing w:before="0" w:after="0"/>
              <w:ind w:firstLine="0"/>
              <w:jc w:val="left"/>
              <w:rPr>
                <w:sz w:val="24"/>
                <w:szCs w:val="24"/>
                <w:lang w:val="uk-UA"/>
              </w:rPr>
            </w:pPr>
          </w:p>
        </w:tc>
      </w:tr>
      <w:tr w:rsidR="009268E2" w:rsidRPr="005D4A80" w14:paraId="3B687256" w14:textId="77777777" w:rsidTr="005357D5">
        <w:tc>
          <w:tcPr>
            <w:tcW w:w="2456" w:type="pct"/>
          </w:tcPr>
          <w:p w14:paraId="1593957F"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 короткостр. впливі, Категорія 1</w:t>
            </w:r>
          </w:p>
          <w:p w14:paraId="59DAE980"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 довготрив. впливі, Категорія 1</w:t>
            </w:r>
          </w:p>
          <w:p w14:paraId="3E3CAE77"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 довготрив. впливі, Категорія 2-4</w:t>
            </w:r>
          </w:p>
        </w:tc>
        <w:tc>
          <w:tcPr>
            <w:tcW w:w="2544" w:type="pct"/>
          </w:tcPr>
          <w:p w14:paraId="38FDD257" w14:textId="77777777" w:rsidR="009268E2" w:rsidRPr="005D4A80" w:rsidRDefault="009268E2" w:rsidP="00D64C9B">
            <w:pPr>
              <w:spacing w:before="0" w:after="0"/>
              <w:ind w:firstLine="0"/>
              <w:jc w:val="left"/>
              <w:rPr>
                <w:sz w:val="24"/>
                <w:szCs w:val="24"/>
                <w:lang w:val="uk-UA"/>
              </w:rPr>
            </w:pPr>
            <w:r w:rsidRPr="005D4A80">
              <w:rPr>
                <w:sz w:val="24"/>
                <w:szCs w:val="24"/>
                <w:lang w:val="uk-UA"/>
              </w:rPr>
              <w:t>0,1 % (</w:t>
            </w:r>
            <w:r w:rsidRPr="005D4A80">
              <w:rPr>
                <w:sz w:val="24"/>
                <w:szCs w:val="24"/>
                <w:vertAlign w:val="superscript"/>
                <w:lang w:val="uk-UA"/>
              </w:rPr>
              <w:t>4</w:t>
            </w:r>
            <w:r w:rsidRPr="005D4A80">
              <w:rPr>
                <w:sz w:val="24"/>
                <w:szCs w:val="24"/>
                <w:lang w:val="uk-UA"/>
              </w:rPr>
              <w:t>)</w:t>
            </w:r>
          </w:p>
          <w:p w14:paraId="7C7B158A" w14:textId="77777777" w:rsidR="009268E2" w:rsidRPr="005D4A80" w:rsidRDefault="009268E2" w:rsidP="00D64C9B">
            <w:pPr>
              <w:spacing w:before="0" w:after="0"/>
              <w:ind w:firstLine="0"/>
              <w:jc w:val="left"/>
              <w:rPr>
                <w:sz w:val="24"/>
                <w:szCs w:val="24"/>
                <w:lang w:val="uk-UA"/>
              </w:rPr>
            </w:pPr>
            <w:r w:rsidRPr="005D4A80">
              <w:rPr>
                <w:sz w:val="24"/>
                <w:szCs w:val="24"/>
                <w:lang w:val="uk-UA"/>
              </w:rPr>
              <w:t>0,1 % (</w:t>
            </w:r>
            <w:r w:rsidRPr="005D4A80">
              <w:rPr>
                <w:sz w:val="24"/>
                <w:szCs w:val="24"/>
                <w:vertAlign w:val="superscript"/>
                <w:lang w:val="uk-UA"/>
              </w:rPr>
              <w:t>4</w:t>
            </w:r>
            <w:r w:rsidRPr="005D4A80">
              <w:rPr>
                <w:sz w:val="24"/>
                <w:szCs w:val="24"/>
                <w:lang w:val="uk-UA"/>
              </w:rPr>
              <w:t>)</w:t>
            </w:r>
          </w:p>
          <w:p w14:paraId="18F64958" w14:textId="77777777" w:rsidR="009268E2" w:rsidRPr="005D4A80" w:rsidRDefault="009268E2" w:rsidP="00D64C9B">
            <w:pPr>
              <w:spacing w:before="0" w:after="0"/>
              <w:ind w:firstLine="0"/>
              <w:jc w:val="left"/>
              <w:rPr>
                <w:sz w:val="24"/>
                <w:szCs w:val="24"/>
                <w:lang w:val="uk-UA"/>
              </w:rPr>
            </w:pPr>
            <w:r w:rsidRPr="005D4A80">
              <w:rPr>
                <w:sz w:val="24"/>
                <w:szCs w:val="24"/>
                <w:lang w:val="uk-UA"/>
              </w:rPr>
              <w:t>1 %</w:t>
            </w:r>
          </w:p>
        </w:tc>
      </w:tr>
      <w:tr w:rsidR="009268E2" w:rsidRPr="005D4A80" w14:paraId="4DEEDE31" w14:textId="77777777" w:rsidTr="005357D5">
        <w:tc>
          <w:tcPr>
            <w:tcW w:w="5000" w:type="pct"/>
            <w:gridSpan w:val="2"/>
          </w:tcPr>
          <w:p w14:paraId="30F71E04"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r w:rsidRPr="005D4A80">
              <w:rPr>
                <w:sz w:val="24"/>
                <w:szCs w:val="24"/>
                <w:vertAlign w:val="superscript"/>
                <w:lang w:val="uk-UA"/>
              </w:rPr>
              <w:t>1</w:t>
            </w:r>
            <w:r w:rsidRPr="005D4A80">
              <w:rPr>
                <w:sz w:val="24"/>
                <w:szCs w:val="24"/>
                <w:lang w:val="uk-UA"/>
              </w:rPr>
              <w:t>) або &lt; 1% за необхідності, див.: пункт 3.2.3.3.1 цього Додатка</w:t>
            </w:r>
          </w:p>
          <w:p w14:paraId="134751F4"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r w:rsidRPr="005D4A80">
              <w:rPr>
                <w:sz w:val="24"/>
                <w:szCs w:val="24"/>
                <w:vertAlign w:val="superscript"/>
                <w:lang w:val="uk-UA"/>
              </w:rPr>
              <w:t>2</w:t>
            </w:r>
            <w:r w:rsidRPr="005D4A80">
              <w:rPr>
                <w:sz w:val="24"/>
                <w:szCs w:val="24"/>
                <w:lang w:val="uk-UA"/>
              </w:rPr>
              <w:t>) або &lt; 1 % за необхідності, див.: пункт 3.3.3.3.1 цього Додатка</w:t>
            </w:r>
          </w:p>
          <w:p w14:paraId="321FB098"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r w:rsidRPr="005D4A80">
              <w:rPr>
                <w:sz w:val="24"/>
                <w:szCs w:val="24"/>
                <w:vertAlign w:val="superscript"/>
                <w:lang w:val="uk-UA"/>
              </w:rPr>
              <w:t>3</w:t>
            </w:r>
            <w:r w:rsidRPr="005D4A80">
              <w:rPr>
                <w:sz w:val="24"/>
                <w:szCs w:val="24"/>
                <w:lang w:val="uk-UA"/>
              </w:rPr>
              <w:t>) або &lt; 1 % за необхідності, див.: пункт 3.8.3.4.6 цього Додатка</w:t>
            </w:r>
          </w:p>
          <w:p w14:paraId="04C67E7B"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r w:rsidRPr="005D4A80">
              <w:rPr>
                <w:sz w:val="24"/>
                <w:szCs w:val="24"/>
                <w:vertAlign w:val="superscript"/>
                <w:lang w:val="uk-UA"/>
              </w:rPr>
              <w:t>4</w:t>
            </w:r>
            <w:r w:rsidRPr="005D4A80">
              <w:rPr>
                <w:sz w:val="24"/>
                <w:szCs w:val="24"/>
                <w:lang w:val="uk-UA"/>
              </w:rPr>
              <w:t>) або &lt; 0,1 % за необхідності, див.: пункт 4.1.3.1 цього Додатка</w:t>
            </w:r>
          </w:p>
        </w:tc>
      </w:tr>
    </w:tbl>
    <w:p w14:paraId="5FCEEFC4" w14:textId="77777777" w:rsidR="008A168B" w:rsidRPr="005D4A80" w:rsidRDefault="008A168B" w:rsidP="009268E2">
      <w:pPr>
        <w:pStyle w:val="aff2"/>
        <w:spacing w:before="0" w:after="0"/>
        <w:ind w:left="0" w:firstLine="709"/>
        <w:rPr>
          <w:color w:val="000000" w:themeColor="text1"/>
        </w:rPr>
      </w:pPr>
      <w:bookmarkStart w:id="13" w:name="_1.1.3._Класифікація_небезпеки"/>
      <w:bookmarkEnd w:id="13"/>
    </w:p>
    <w:p w14:paraId="20D1169C" w14:textId="77777777" w:rsidR="009268E2" w:rsidRPr="005D4A80" w:rsidRDefault="009268E2" w:rsidP="009268E2">
      <w:pPr>
        <w:pStyle w:val="aff2"/>
        <w:spacing w:before="0" w:after="0"/>
        <w:ind w:left="0" w:firstLine="709"/>
        <w:rPr>
          <w:color w:val="000000" w:themeColor="text1"/>
          <w:szCs w:val="22"/>
        </w:rPr>
      </w:pPr>
      <w:r w:rsidRPr="005D4A80">
        <w:rPr>
          <w:color w:val="000000" w:themeColor="text1"/>
        </w:rPr>
        <w:t xml:space="preserve">1.1.3. </w:t>
      </w:r>
      <w:r w:rsidRPr="005D4A80">
        <w:rPr>
          <w:color w:val="000000" w:themeColor="text1"/>
        </w:rPr>
        <w:tab/>
      </w:r>
      <w:r w:rsidR="00EF151F" w:rsidRPr="005D4A80">
        <w:rPr>
          <w:color w:val="000000" w:themeColor="text1"/>
        </w:rPr>
        <w:t>Класифікація небезпечності</w:t>
      </w:r>
      <w:r w:rsidRPr="005D4A80">
        <w:rPr>
          <w:color w:val="000000" w:themeColor="text1"/>
        </w:rPr>
        <w:t xml:space="preserve"> суміші за відсутності даних досліджень для всієї суміші: принцип екстраполяції</w:t>
      </w:r>
    </w:p>
    <w:p w14:paraId="09819C7F" w14:textId="77777777" w:rsidR="00D732EB" w:rsidRPr="005D4A80" w:rsidRDefault="009268E2" w:rsidP="009268E2">
      <w:pPr>
        <w:pStyle w:val="aff2"/>
        <w:spacing w:before="0" w:after="0"/>
        <w:ind w:left="0" w:firstLine="709"/>
        <w:rPr>
          <w:color w:val="000000" w:themeColor="text1"/>
        </w:rPr>
      </w:pPr>
      <w:r w:rsidRPr="005D4A80">
        <w:rPr>
          <w:color w:val="000000" w:themeColor="text1"/>
        </w:rPr>
        <w:t xml:space="preserve">Якщо суміш в цілому не досліджувалась для визначення її небезпечних властивостей, але існують обґрунтовані дані для схожих випробуваних сумішей та окремих небезпечних хімічних речовин, які входять до її складу, для цілей можливого визначення суміші як небезпечної, ці дані </w:t>
      </w:r>
      <w:r w:rsidRPr="005D4A80">
        <w:rPr>
          <w:rFonts w:eastAsia="Times New Roman"/>
          <w:color w:val="000000" w:themeColor="text1"/>
          <w:lang w:eastAsia="uk-UA"/>
        </w:rPr>
        <w:t>повинні</w:t>
      </w:r>
      <w:r w:rsidRPr="005D4A80">
        <w:rPr>
          <w:color w:val="000000" w:themeColor="text1"/>
        </w:rPr>
        <w:t xml:space="preserve"> використовуватись відповідно до принципів екстраполяції даних, про які йдеться у пункті 38 </w:t>
      </w:r>
      <w:r w:rsidR="001229E3" w:rsidRPr="005D4A80">
        <w:rPr>
          <w:color w:val="000000" w:themeColor="text1"/>
        </w:rPr>
        <w:t>цього Технічного регламенту</w:t>
      </w:r>
      <w:r w:rsidRPr="005D4A80">
        <w:rPr>
          <w:color w:val="000000" w:themeColor="text1"/>
        </w:rPr>
        <w:t xml:space="preserve">, і які описані у подальшому для кожного окремого </w:t>
      </w:r>
      <w:r w:rsidR="00DE17F9" w:rsidRPr="005D4A80">
        <w:rPr>
          <w:color w:val="000000" w:themeColor="text1"/>
        </w:rPr>
        <w:t>класу небезпечності</w:t>
      </w:r>
      <w:r w:rsidRPr="005D4A80">
        <w:rPr>
          <w:color w:val="000000" w:themeColor="text1"/>
        </w:rPr>
        <w:t xml:space="preserve"> у Частині В і Частині Г цього Додатка, з дотриманням будь-яких специфічних умов для сумішей у кожному </w:t>
      </w:r>
      <w:r w:rsidR="00D657E1" w:rsidRPr="005D4A80">
        <w:rPr>
          <w:color w:val="000000" w:themeColor="text1"/>
        </w:rPr>
        <w:t>класі небезпечності</w:t>
      </w:r>
      <w:r w:rsidRPr="005D4A80">
        <w:rPr>
          <w:color w:val="000000" w:themeColor="text1"/>
        </w:rPr>
        <w:t>.</w:t>
      </w:r>
    </w:p>
    <w:p w14:paraId="0A2AFB1A" w14:textId="4DE94825" w:rsidR="009268E2" w:rsidRPr="005D4A80" w:rsidRDefault="009268E2" w:rsidP="009268E2">
      <w:pPr>
        <w:pStyle w:val="aff2"/>
        <w:spacing w:before="0" w:after="0"/>
        <w:ind w:left="0" w:firstLine="709"/>
        <w:rPr>
          <w:color w:val="000000" w:themeColor="text1"/>
        </w:rPr>
      </w:pPr>
      <w:r w:rsidRPr="005D4A80">
        <w:rPr>
          <w:color w:val="000000" w:themeColor="text1"/>
        </w:rPr>
        <w:t xml:space="preserve">1.1.3.1. Розбавлення </w:t>
      </w:r>
    </w:p>
    <w:p w14:paraId="2DEFCD78"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Якщо випробувана суміш розбавляється хімічною речовиною (розчинником), </w:t>
      </w:r>
      <w:r w:rsidR="00D657E1" w:rsidRPr="005D4A80">
        <w:rPr>
          <w:color w:val="000000" w:themeColor="text1"/>
        </w:rPr>
        <w:t xml:space="preserve">класифікація </w:t>
      </w:r>
      <w:r w:rsidRPr="005D4A80">
        <w:rPr>
          <w:color w:val="000000" w:themeColor="text1"/>
        </w:rPr>
        <w:t>небезпе</w:t>
      </w:r>
      <w:r w:rsidR="00D657E1" w:rsidRPr="005D4A80">
        <w:rPr>
          <w:color w:val="000000" w:themeColor="text1"/>
        </w:rPr>
        <w:t>чності</w:t>
      </w:r>
      <w:r w:rsidRPr="005D4A80">
        <w:rPr>
          <w:color w:val="000000" w:themeColor="text1"/>
        </w:rPr>
        <w:t xml:space="preserve"> якої така ж сама, або нижча, ніж </w:t>
      </w:r>
      <w:r w:rsidR="00D657E1" w:rsidRPr="005D4A80">
        <w:rPr>
          <w:color w:val="000000" w:themeColor="text1"/>
        </w:rPr>
        <w:t>класифікація</w:t>
      </w:r>
      <w:r w:rsidRPr="005D4A80">
        <w:rPr>
          <w:color w:val="000000" w:themeColor="text1"/>
        </w:rPr>
        <w:t xml:space="preserve"> найменш небезпечного компонента вихідної суміші, та якщо розчинник очікувано не вплине на </w:t>
      </w:r>
      <w:r w:rsidR="00EF151F" w:rsidRPr="005D4A80">
        <w:rPr>
          <w:color w:val="000000" w:themeColor="text1"/>
        </w:rPr>
        <w:t>класифікацію небезпечності</w:t>
      </w:r>
      <w:r w:rsidRPr="005D4A80">
        <w:rPr>
          <w:color w:val="000000" w:themeColor="text1"/>
        </w:rPr>
        <w:t xml:space="preserve"> інших компонентів суміші, то слід застосувати одне з наступного:</w:t>
      </w:r>
    </w:p>
    <w:p w14:paraId="63AA30D6" w14:textId="77777777" w:rsidR="009268E2" w:rsidRPr="005D4A80" w:rsidRDefault="009268E2" w:rsidP="009268E2">
      <w:pPr>
        <w:pStyle w:val="aff4"/>
        <w:spacing w:before="0" w:after="0"/>
        <w:ind w:left="0" w:firstLine="709"/>
        <w:rPr>
          <w:color w:val="000000" w:themeColor="text1"/>
        </w:rPr>
      </w:pPr>
      <w:r w:rsidRPr="005D4A80">
        <w:rPr>
          <w:color w:val="000000" w:themeColor="text1"/>
        </w:rPr>
        <w:lastRenderedPageBreak/>
        <w:t xml:space="preserve">нова суміш повинна бути класифікована еквівалентно </w:t>
      </w:r>
      <w:r w:rsidR="00EF151F" w:rsidRPr="005D4A80">
        <w:rPr>
          <w:color w:val="000000" w:themeColor="text1"/>
        </w:rPr>
        <w:t>класифікації небезпечності</w:t>
      </w:r>
      <w:r w:rsidRPr="005D4A80">
        <w:rPr>
          <w:color w:val="000000" w:themeColor="text1"/>
        </w:rPr>
        <w:t xml:space="preserve"> первинної суміші;</w:t>
      </w:r>
    </w:p>
    <w:p w14:paraId="13205D1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 повинен застосовуватись метод, описаний у Частині В або в Частині Г цього Додатка для класифікації сумішей, коли наявні дані для деяких або усіх компонентів суміші;</w:t>
      </w:r>
    </w:p>
    <w:p w14:paraId="5B9FB23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для </w:t>
      </w:r>
      <w:r w:rsidR="00EF151F" w:rsidRPr="005D4A80">
        <w:rPr>
          <w:color w:val="000000" w:themeColor="text1"/>
        </w:rPr>
        <w:t>класифікації небезпечності</w:t>
      </w:r>
      <w:r w:rsidRPr="005D4A80">
        <w:rPr>
          <w:color w:val="000000" w:themeColor="text1"/>
        </w:rPr>
        <w:t xml:space="preserve"> сумішей, які проявляють гостру токсичність при впливі на організм людини, слід застосовувати метод, який базується на компонентах суміші (формули адитивності).</w:t>
      </w:r>
    </w:p>
    <w:p w14:paraId="1884BBA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1.3.2. Відмінності між партіями хімічної продукції</w:t>
      </w:r>
    </w:p>
    <w:p w14:paraId="3720B191" w14:textId="77777777" w:rsidR="009268E2" w:rsidRPr="005D4A80" w:rsidRDefault="00D657E1" w:rsidP="009268E2">
      <w:pPr>
        <w:pStyle w:val="aff6"/>
        <w:spacing w:before="0" w:after="0"/>
        <w:ind w:left="0" w:firstLine="709"/>
        <w:rPr>
          <w:color w:val="000000" w:themeColor="text1"/>
        </w:rPr>
      </w:pPr>
      <w:r w:rsidRPr="005D4A80">
        <w:rPr>
          <w:color w:val="000000" w:themeColor="text1"/>
        </w:rPr>
        <w:t xml:space="preserve">Класифікація небезпечності </w:t>
      </w:r>
      <w:r w:rsidR="009268E2" w:rsidRPr="005D4A80">
        <w:rPr>
          <w:color w:val="000000" w:themeColor="text1"/>
        </w:rPr>
        <w:t xml:space="preserve">випробуваної партії суміші є здебільшого еквівалентною </w:t>
      </w:r>
      <w:r w:rsidRPr="005D4A80">
        <w:rPr>
          <w:color w:val="000000" w:themeColor="text1"/>
        </w:rPr>
        <w:t>класифікації небезпечності</w:t>
      </w:r>
      <w:r w:rsidR="009268E2" w:rsidRPr="005D4A80">
        <w:rPr>
          <w:color w:val="000000" w:themeColor="text1"/>
        </w:rPr>
        <w:t xml:space="preserve"> суміші з іншої партії, яка була виготовлена одним і тим же виробником, або виготовлена під його контролем, окрім випадків, коли є підстави вважати, що існують суттєві відмінності, які впливають на </w:t>
      </w:r>
      <w:r w:rsidR="00EF151F" w:rsidRPr="005D4A80">
        <w:rPr>
          <w:color w:val="000000" w:themeColor="text1"/>
        </w:rPr>
        <w:t>класифікацію небезпечності</w:t>
      </w:r>
      <w:r w:rsidR="009268E2" w:rsidRPr="005D4A80">
        <w:rPr>
          <w:color w:val="000000" w:themeColor="text1"/>
        </w:rPr>
        <w:t xml:space="preserve"> цієї партії продукції. У таких випадках </w:t>
      </w:r>
      <w:r w:rsidR="00EF151F" w:rsidRPr="005D4A80">
        <w:rPr>
          <w:color w:val="000000" w:themeColor="text1"/>
        </w:rPr>
        <w:t>класифікація небезпечності</w:t>
      </w:r>
      <w:r w:rsidR="009268E2" w:rsidRPr="005D4A80">
        <w:rPr>
          <w:color w:val="000000" w:themeColor="text1"/>
        </w:rPr>
        <w:t xml:space="preserve"> повинна проводитись заново.</w:t>
      </w:r>
    </w:p>
    <w:p w14:paraId="7C48D9B8" w14:textId="77777777" w:rsidR="009268E2" w:rsidRPr="005D4A80" w:rsidRDefault="009268E2" w:rsidP="009268E2">
      <w:pPr>
        <w:pStyle w:val="aff2"/>
        <w:spacing w:before="0" w:after="0"/>
        <w:ind w:left="0" w:firstLine="709"/>
        <w:rPr>
          <w:color w:val="000000" w:themeColor="text1"/>
        </w:rPr>
      </w:pPr>
      <w:bookmarkStart w:id="14" w:name="_1.1.3.3._Концентрація_надзвичайно"/>
      <w:bookmarkEnd w:id="14"/>
      <w:r w:rsidRPr="005D4A80">
        <w:rPr>
          <w:color w:val="000000" w:themeColor="text1"/>
        </w:rPr>
        <w:t>1.1.3.3.</w:t>
      </w:r>
      <w:r w:rsidR="008A168B" w:rsidRPr="005D4A80">
        <w:rPr>
          <w:color w:val="000000" w:themeColor="text1"/>
        </w:rPr>
        <w:t xml:space="preserve"> </w:t>
      </w:r>
      <w:r w:rsidRPr="005D4A80">
        <w:rPr>
          <w:color w:val="000000" w:themeColor="text1"/>
        </w:rPr>
        <w:t xml:space="preserve">Концентрація </w:t>
      </w:r>
      <w:r w:rsidR="008A168B" w:rsidRPr="005D4A80">
        <w:rPr>
          <w:color w:val="000000" w:themeColor="text1"/>
        </w:rPr>
        <w:t>невипробуваних</w:t>
      </w:r>
      <w:r w:rsidRPr="005D4A80">
        <w:rPr>
          <w:color w:val="000000" w:themeColor="text1"/>
        </w:rPr>
        <w:t xml:space="preserve"> небезпечних сумішей</w:t>
      </w:r>
    </w:p>
    <w:p w14:paraId="11D56414"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У разі класифікації сумішей відповідно до пунктів 3.1, 3.2, 3.3, 3.8, 3.9, 3.10 і 4.1 цього Додатка, якщо випробувана суміш класифікована за найвищою категорією або підкатегорією</w:t>
      </w:r>
      <w:r w:rsidR="00D657E1" w:rsidRPr="005D4A80">
        <w:rPr>
          <w:color w:val="000000" w:themeColor="text1"/>
        </w:rPr>
        <w:t xml:space="preserve"> у межах класу</w:t>
      </w:r>
      <w:r w:rsidRPr="005D4A80">
        <w:rPr>
          <w:color w:val="000000" w:themeColor="text1"/>
        </w:rPr>
        <w:t>, і концентрація компонентів випробуваної суміші, які класифіковані за цією категорію чи підкатегорію, збільшується, то отримана невипробувана суміш повинна бути класифікована за цією ж категорією або підкатегорією без проведення додаткових випробувань.</w:t>
      </w:r>
    </w:p>
    <w:p w14:paraId="426D0D0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1.3.4.</w:t>
      </w:r>
      <w:r w:rsidR="008A168B" w:rsidRPr="005D4A80">
        <w:rPr>
          <w:color w:val="000000" w:themeColor="text1"/>
        </w:rPr>
        <w:t xml:space="preserve"> </w:t>
      </w:r>
      <w:r w:rsidRPr="005D4A80">
        <w:rPr>
          <w:color w:val="000000" w:themeColor="text1"/>
        </w:rPr>
        <w:t>Екстраполяція в межах однієї категорії</w:t>
      </w:r>
    </w:p>
    <w:p w14:paraId="6C99EDD4"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У разі </w:t>
      </w:r>
      <w:r w:rsidR="00EF151F" w:rsidRPr="005D4A80">
        <w:rPr>
          <w:color w:val="000000" w:themeColor="text1"/>
        </w:rPr>
        <w:t>класифікації небезпечності</w:t>
      </w:r>
      <w:r w:rsidRPr="005D4A80">
        <w:rPr>
          <w:color w:val="000000" w:themeColor="text1"/>
        </w:rPr>
        <w:t xml:space="preserve"> сумішей відповідно до пунктів 3.1, 3.2, 3.3, 3.8, 3.9, 3.10 і 4.1 цього Додатка, якщо є три суміші (А, Б і В) з ідентичними компонентами і суміші А і Б </w:t>
      </w:r>
      <w:r w:rsidR="007B1CEE" w:rsidRPr="005D4A80">
        <w:rPr>
          <w:color w:val="000000" w:themeColor="text1"/>
        </w:rPr>
        <w:t>мають однакову</w:t>
      </w:r>
      <w:r w:rsidRPr="005D4A80">
        <w:rPr>
          <w:color w:val="000000" w:themeColor="text1"/>
        </w:rPr>
        <w:t xml:space="preserve"> </w:t>
      </w:r>
      <w:r w:rsidR="007B1CEE" w:rsidRPr="005D4A80">
        <w:rPr>
          <w:color w:val="000000" w:themeColor="text1"/>
        </w:rPr>
        <w:t>класифікацію небезпечності</w:t>
      </w:r>
      <w:r w:rsidRPr="005D4A80">
        <w:rPr>
          <w:color w:val="000000" w:themeColor="text1"/>
        </w:rPr>
        <w:t xml:space="preserve">, а суміш В складається з таких же небезпечних компонентів, що і суміші А і Б, і концентрація цих компонентів має проміжне значення між концентраціями компонентів у сумішах А і Б, то суміш В </w:t>
      </w:r>
      <w:r w:rsidR="007B1CEE" w:rsidRPr="005D4A80">
        <w:rPr>
          <w:color w:val="000000" w:themeColor="text1"/>
        </w:rPr>
        <w:t>класифікується так само</w:t>
      </w:r>
      <w:r w:rsidRPr="005D4A80">
        <w:rPr>
          <w:color w:val="000000" w:themeColor="text1"/>
        </w:rPr>
        <w:t xml:space="preserve">, що і суміші А і Б. </w:t>
      </w:r>
    </w:p>
    <w:p w14:paraId="6845DCD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1.3.5. Суттєво схожі суміші</w:t>
      </w:r>
    </w:p>
    <w:p w14:paraId="5B371E6B"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Якщо є: </w:t>
      </w:r>
    </w:p>
    <w:p w14:paraId="6C96CCAE"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дві суміші, кожна з яких містить два компоненти: </w:t>
      </w:r>
    </w:p>
    <w:p w14:paraId="703718EF" w14:textId="77777777" w:rsidR="009268E2" w:rsidRPr="005D4A80" w:rsidRDefault="009268E2" w:rsidP="009268E2">
      <w:pPr>
        <w:spacing w:before="0" w:after="0"/>
        <w:rPr>
          <w:color w:val="000000" w:themeColor="text1"/>
        </w:rPr>
      </w:pPr>
      <w:r w:rsidRPr="005D4A80">
        <w:rPr>
          <w:color w:val="000000" w:themeColor="text1"/>
        </w:rPr>
        <w:t>а) A + Б</w:t>
      </w:r>
    </w:p>
    <w:p w14:paraId="0CC46E0E" w14:textId="77777777" w:rsidR="009268E2" w:rsidRPr="005D4A80" w:rsidRDefault="009268E2" w:rsidP="009268E2">
      <w:pPr>
        <w:spacing w:before="0" w:after="0"/>
        <w:rPr>
          <w:color w:val="000000" w:themeColor="text1"/>
        </w:rPr>
      </w:pPr>
      <w:r w:rsidRPr="005D4A80">
        <w:rPr>
          <w:color w:val="000000" w:themeColor="text1"/>
        </w:rPr>
        <w:t>б) В + Б;</w:t>
      </w:r>
    </w:p>
    <w:p w14:paraId="66BED1D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концентрація компонента Б є загалом однаковою в обох сумішах;</w:t>
      </w:r>
    </w:p>
    <w:p w14:paraId="4185459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концентрація компонента А в суміші [а)] дорівнює концентрації компонента В у суміші [б)];</w:t>
      </w:r>
    </w:p>
    <w:p w14:paraId="30CC01A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4) дані щодо небезпечності компонентів А і В є в наявності і ці компоненти </w:t>
      </w:r>
      <w:r w:rsidR="007B1CEE" w:rsidRPr="005D4A80">
        <w:rPr>
          <w:color w:val="000000" w:themeColor="text1"/>
        </w:rPr>
        <w:t>мають однакову класифікацію небезпечності</w:t>
      </w:r>
      <w:r w:rsidRPr="005D4A80">
        <w:rPr>
          <w:color w:val="000000" w:themeColor="text1"/>
        </w:rPr>
        <w:t xml:space="preserve">, при цьому вони не впливають на </w:t>
      </w:r>
      <w:r w:rsidR="00EF151F" w:rsidRPr="005D4A80">
        <w:rPr>
          <w:color w:val="000000" w:themeColor="text1"/>
        </w:rPr>
        <w:t>класифікацію небезпечності</w:t>
      </w:r>
      <w:r w:rsidRPr="005D4A80">
        <w:rPr>
          <w:color w:val="000000" w:themeColor="text1"/>
        </w:rPr>
        <w:t xml:space="preserve"> компонента Б.</w:t>
      </w:r>
    </w:p>
    <w:p w14:paraId="1D6771C8" w14:textId="77777777" w:rsidR="009268E2" w:rsidRPr="005D4A80" w:rsidRDefault="009268E2" w:rsidP="009268E2">
      <w:pPr>
        <w:pStyle w:val="aff6"/>
        <w:spacing w:before="0" w:after="0"/>
        <w:ind w:left="0" w:firstLine="709"/>
        <w:rPr>
          <w:color w:val="000000" w:themeColor="text1"/>
        </w:rPr>
      </w:pPr>
      <w:r w:rsidRPr="005D4A80">
        <w:rPr>
          <w:color w:val="000000" w:themeColor="text1"/>
        </w:rPr>
        <w:lastRenderedPageBreak/>
        <w:t>Якщо суміші відповідно до підпункту а) або б) цього пункту вже класифіковано на основі даних досліджен</w:t>
      </w:r>
      <w:r w:rsidR="007B1CEE" w:rsidRPr="005D4A80">
        <w:rPr>
          <w:color w:val="000000" w:themeColor="text1"/>
        </w:rPr>
        <w:t>ь</w:t>
      </w:r>
      <w:r w:rsidRPr="005D4A80">
        <w:rPr>
          <w:color w:val="000000" w:themeColor="text1"/>
        </w:rPr>
        <w:t xml:space="preserve">, то інша суміш повинна бути </w:t>
      </w:r>
      <w:r w:rsidR="007B1CEE" w:rsidRPr="005D4A80">
        <w:rPr>
          <w:color w:val="000000" w:themeColor="text1"/>
        </w:rPr>
        <w:t>так само класифіковано</w:t>
      </w:r>
      <w:r w:rsidRPr="005D4A80">
        <w:rPr>
          <w:color w:val="000000" w:themeColor="text1"/>
        </w:rPr>
        <w:t>.</w:t>
      </w:r>
    </w:p>
    <w:p w14:paraId="2484B58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1.3.6. Перегляд </w:t>
      </w:r>
      <w:r w:rsidR="00EF151F" w:rsidRPr="005D4A80">
        <w:rPr>
          <w:color w:val="000000" w:themeColor="text1"/>
        </w:rPr>
        <w:t>класифікації небезпечності</w:t>
      </w:r>
      <w:r w:rsidRPr="005D4A80">
        <w:rPr>
          <w:color w:val="000000" w:themeColor="text1"/>
        </w:rPr>
        <w:t xml:space="preserve">, якщо змінився склад суміші </w:t>
      </w:r>
    </w:p>
    <w:p w14:paraId="1235253C"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Для застосування пункту 5</w:t>
      </w:r>
      <w:r w:rsidR="007625F2" w:rsidRPr="005D4A80">
        <w:rPr>
          <w:color w:val="000000" w:themeColor="text1"/>
        </w:rPr>
        <w:t>3</w:t>
      </w:r>
      <w:r w:rsidRPr="005D4A80">
        <w:rPr>
          <w:color w:val="000000" w:themeColor="text1"/>
        </w:rPr>
        <w:t xml:space="preserve"> </w:t>
      </w:r>
      <w:r w:rsidR="001229E3" w:rsidRPr="005D4A80">
        <w:rPr>
          <w:color w:val="000000" w:themeColor="text1"/>
        </w:rPr>
        <w:t>цього Технічного регламенту</w:t>
      </w:r>
      <w:r w:rsidRPr="005D4A80">
        <w:rPr>
          <w:color w:val="000000" w:themeColor="text1"/>
        </w:rPr>
        <w:t>, визначено наступні зміни до початкової концентрації:</w:t>
      </w:r>
    </w:p>
    <w:p w14:paraId="1BE227D2" w14:textId="77777777" w:rsidR="009268E2" w:rsidRPr="005D4A80" w:rsidRDefault="009268E2" w:rsidP="009268E2">
      <w:pPr>
        <w:pStyle w:val="aff6"/>
        <w:spacing w:before="0" w:after="0"/>
        <w:ind w:left="0" w:firstLine="709"/>
        <w:rPr>
          <w:color w:val="000000" w:themeColor="text1"/>
        </w:rPr>
      </w:pPr>
    </w:p>
    <w:p w14:paraId="4E1E5F88" w14:textId="77777777" w:rsidR="009268E2" w:rsidRPr="005D4A80" w:rsidRDefault="009268E2" w:rsidP="009268E2">
      <w:pPr>
        <w:pStyle w:val="af3"/>
        <w:ind w:firstLine="709"/>
        <w:rPr>
          <w:color w:val="000000" w:themeColor="text1"/>
        </w:rPr>
      </w:pPr>
      <w:r w:rsidRPr="005D4A80">
        <w:rPr>
          <w:color w:val="000000" w:themeColor="text1"/>
        </w:rPr>
        <w:t>Таблиця 1.2</w:t>
      </w:r>
    </w:p>
    <w:p w14:paraId="7E43BFBE" w14:textId="77777777" w:rsidR="009268E2" w:rsidRPr="005D4A80" w:rsidRDefault="009268E2" w:rsidP="009268E2">
      <w:pPr>
        <w:pStyle w:val="af3"/>
        <w:ind w:firstLine="709"/>
        <w:rPr>
          <w:color w:val="000000" w:themeColor="text1"/>
        </w:rPr>
      </w:pPr>
      <w:r w:rsidRPr="005D4A80">
        <w:rPr>
          <w:color w:val="000000" w:themeColor="text1"/>
        </w:rPr>
        <w:t>Принцип екстраполяції у разі змін у складі суміші</w:t>
      </w:r>
    </w:p>
    <w:tbl>
      <w:tblPr>
        <w:tblStyle w:val="a6"/>
        <w:tblW w:w="5000" w:type="pct"/>
        <w:tblLook w:val="04A0" w:firstRow="1" w:lastRow="0" w:firstColumn="1" w:lastColumn="0" w:noHBand="0" w:noVBand="1"/>
      </w:tblPr>
      <w:tblGrid>
        <w:gridCol w:w="4789"/>
        <w:gridCol w:w="4782"/>
      </w:tblGrid>
      <w:tr w:rsidR="009268E2" w:rsidRPr="005D4A80" w14:paraId="3E0A2EA1" w14:textId="77777777" w:rsidTr="005357D5">
        <w:tc>
          <w:tcPr>
            <w:tcW w:w="2502" w:type="pct"/>
          </w:tcPr>
          <w:p w14:paraId="081FC5FA" w14:textId="77777777" w:rsidR="009268E2" w:rsidRPr="005D4A80" w:rsidRDefault="009268E2" w:rsidP="00D64C9B">
            <w:pPr>
              <w:spacing w:before="0" w:after="0"/>
              <w:ind w:firstLine="0"/>
              <w:jc w:val="left"/>
              <w:rPr>
                <w:sz w:val="24"/>
                <w:szCs w:val="24"/>
                <w:lang w:val="uk-UA"/>
              </w:rPr>
            </w:pPr>
            <w:r w:rsidRPr="005D4A80">
              <w:rPr>
                <w:sz w:val="24"/>
                <w:szCs w:val="24"/>
                <w:lang w:val="uk-UA"/>
              </w:rPr>
              <w:t>Початковий діапазон концентрації складової частини</w:t>
            </w:r>
          </w:p>
        </w:tc>
        <w:tc>
          <w:tcPr>
            <w:tcW w:w="2498" w:type="pct"/>
          </w:tcPr>
          <w:p w14:paraId="45FAB54D" w14:textId="77777777" w:rsidR="009268E2" w:rsidRPr="005D4A80" w:rsidRDefault="009268E2" w:rsidP="00D64C9B">
            <w:pPr>
              <w:spacing w:before="0" w:after="0"/>
              <w:ind w:firstLine="0"/>
              <w:jc w:val="left"/>
              <w:rPr>
                <w:sz w:val="24"/>
                <w:szCs w:val="24"/>
                <w:lang w:val="uk-UA"/>
              </w:rPr>
            </w:pPr>
            <w:r w:rsidRPr="005D4A80">
              <w:rPr>
                <w:sz w:val="24"/>
                <w:szCs w:val="24"/>
                <w:lang w:val="uk-UA"/>
              </w:rPr>
              <w:t>Дозволене відхилення у початковій концентрації складової частини</w:t>
            </w:r>
          </w:p>
        </w:tc>
      </w:tr>
      <w:tr w:rsidR="009268E2" w:rsidRPr="005D4A80" w14:paraId="409F7E3A" w14:textId="77777777" w:rsidTr="005357D5">
        <w:tc>
          <w:tcPr>
            <w:tcW w:w="2502" w:type="pct"/>
          </w:tcPr>
          <w:p w14:paraId="27ABA04B" w14:textId="77777777" w:rsidR="009268E2" w:rsidRPr="005D4A80" w:rsidRDefault="009268E2" w:rsidP="00D64C9B">
            <w:pPr>
              <w:spacing w:before="0" w:after="0"/>
              <w:ind w:firstLine="0"/>
              <w:jc w:val="left"/>
              <w:rPr>
                <w:sz w:val="24"/>
                <w:szCs w:val="24"/>
                <w:lang w:val="uk-UA"/>
              </w:rPr>
            </w:pPr>
            <w:r w:rsidRPr="005D4A80">
              <w:rPr>
                <w:sz w:val="24"/>
                <w:szCs w:val="24"/>
                <w:lang w:val="uk-UA"/>
              </w:rPr>
              <w:t>≤ 2,5 %</w:t>
            </w:r>
          </w:p>
        </w:tc>
        <w:tc>
          <w:tcPr>
            <w:tcW w:w="2498" w:type="pct"/>
          </w:tcPr>
          <w:p w14:paraId="7E3133DC" w14:textId="77777777" w:rsidR="009268E2" w:rsidRPr="005D4A80" w:rsidRDefault="009268E2" w:rsidP="00D64C9B">
            <w:pPr>
              <w:spacing w:before="0" w:after="0"/>
              <w:ind w:firstLine="0"/>
              <w:jc w:val="left"/>
              <w:rPr>
                <w:sz w:val="24"/>
                <w:szCs w:val="24"/>
                <w:lang w:val="uk-UA"/>
              </w:rPr>
            </w:pPr>
            <w:r w:rsidRPr="005D4A80">
              <w:rPr>
                <w:sz w:val="24"/>
                <w:szCs w:val="24"/>
                <w:lang w:val="uk-UA"/>
              </w:rPr>
              <w:t>± 30 %</w:t>
            </w:r>
          </w:p>
        </w:tc>
      </w:tr>
      <w:tr w:rsidR="009268E2" w:rsidRPr="005D4A80" w14:paraId="42AE5EAF" w14:textId="77777777" w:rsidTr="005357D5">
        <w:tc>
          <w:tcPr>
            <w:tcW w:w="2502" w:type="pct"/>
          </w:tcPr>
          <w:p w14:paraId="41BA41ED" w14:textId="77777777" w:rsidR="009268E2" w:rsidRPr="005D4A80" w:rsidRDefault="009268E2" w:rsidP="00D64C9B">
            <w:pPr>
              <w:spacing w:before="0" w:after="0"/>
              <w:ind w:firstLine="0"/>
              <w:jc w:val="left"/>
              <w:rPr>
                <w:sz w:val="24"/>
                <w:szCs w:val="24"/>
                <w:lang w:val="uk-UA"/>
              </w:rPr>
            </w:pPr>
            <w:r w:rsidRPr="005D4A80">
              <w:rPr>
                <w:sz w:val="24"/>
                <w:szCs w:val="24"/>
                <w:lang w:val="uk-UA"/>
              </w:rPr>
              <w:t>2,5 &lt; C ≤ 10 %</w:t>
            </w:r>
          </w:p>
        </w:tc>
        <w:tc>
          <w:tcPr>
            <w:tcW w:w="2498" w:type="pct"/>
          </w:tcPr>
          <w:p w14:paraId="217FE62F" w14:textId="77777777" w:rsidR="009268E2" w:rsidRPr="005D4A80" w:rsidRDefault="009268E2" w:rsidP="00D64C9B">
            <w:pPr>
              <w:spacing w:before="0" w:after="0"/>
              <w:ind w:firstLine="0"/>
              <w:jc w:val="left"/>
              <w:rPr>
                <w:sz w:val="24"/>
                <w:szCs w:val="24"/>
                <w:lang w:val="uk-UA"/>
              </w:rPr>
            </w:pPr>
            <w:r w:rsidRPr="005D4A80">
              <w:rPr>
                <w:sz w:val="24"/>
                <w:szCs w:val="24"/>
                <w:lang w:val="uk-UA"/>
              </w:rPr>
              <w:t>± 20 %</w:t>
            </w:r>
          </w:p>
        </w:tc>
      </w:tr>
      <w:tr w:rsidR="009268E2" w:rsidRPr="005D4A80" w14:paraId="21BDB36D" w14:textId="77777777" w:rsidTr="005357D5">
        <w:tc>
          <w:tcPr>
            <w:tcW w:w="2502" w:type="pct"/>
          </w:tcPr>
          <w:p w14:paraId="36732F99" w14:textId="77777777" w:rsidR="009268E2" w:rsidRPr="005D4A80" w:rsidRDefault="009268E2" w:rsidP="00D64C9B">
            <w:pPr>
              <w:spacing w:before="0" w:after="0"/>
              <w:ind w:firstLine="0"/>
              <w:jc w:val="left"/>
              <w:rPr>
                <w:sz w:val="24"/>
                <w:szCs w:val="24"/>
                <w:lang w:val="uk-UA"/>
              </w:rPr>
            </w:pPr>
            <w:r w:rsidRPr="005D4A80">
              <w:rPr>
                <w:sz w:val="24"/>
                <w:szCs w:val="24"/>
                <w:lang w:val="uk-UA"/>
              </w:rPr>
              <w:t>10 &lt; C ≤ 25 %</w:t>
            </w:r>
          </w:p>
        </w:tc>
        <w:tc>
          <w:tcPr>
            <w:tcW w:w="2498" w:type="pct"/>
          </w:tcPr>
          <w:p w14:paraId="7BF5DA1E" w14:textId="77777777" w:rsidR="009268E2" w:rsidRPr="005D4A80" w:rsidRDefault="009268E2" w:rsidP="00D64C9B">
            <w:pPr>
              <w:spacing w:before="0" w:after="0"/>
              <w:ind w:firstLine="0"/>
              <w:jc w:val="left"/>
              <w:rPr>
                <w:sz w:val="24"/>
                <w:szCs w:val="24"/>
                <w:lang w:val="uk-UA"/>
              </w:rPr>
            </w:pPr>
            <w:r w:rsidRPr="005D4A80">
              <w:rPr>
                <w:sz w:val="24"/>
                <w:szCs w:val="24"/>
                <w:lang w:val="uk-UA"/>
              </w:rPr>
              <w:t>± 10 %</w:t>
            </w:r>
          </w:p>
        </w:tc>
      </w:tr>
      <w:tr w:rsidR="009268E2" w:rsidRPr="005D4A80" w14:paraId="24768B2D" w14:textId="77777777" w:rsidTr="005357D5">
        <w:tc>
          <w:tcPr>
            <w:tcW w:w="2502" w:type="pct"/>
          </w:tcPr>
          <w:p w14:paraId="05992043" w14:textId="77777777" w:rsidR="009268E2" w:rsidRPr="005D4A80" w:rsidRDefault="009268E2" w:rsidP="00D64C9B">
            <w:pPr>
              <w:spacing w:before="0" w:after="0"/>
              <w:ind w:firstLine="0"/>
              <w:jc w:val="left"/>
              <w:rPr>
                <w:sz w:val="24"/>
                <w:szCs w:val="24"/>
                <w:lang w:val="uk-UA"/>
              </w:rPr>
            </w:pPr>
            <w:r w:rsidRPr="005D4A80">
              <w:rPr>
                <w:sz w:val="24"/>
                <w:szCs w:val="24"/>
                <w:lang w:val="uk-UA"/>
              </w:rPr>
              <w:t>25 &lt; C ≤ 100 %</w:t>
            </w:r>
          </w:p>
        </w:tc>
        <w:tc>
          <w:tcPr>
            <w:tcW w:w="2498" w:type="pct"/>
          </w:tcPr>
          <w:p w14:paraId="5E775EA3" w14:textId="77777777" w:rsidR="009268E2" w:rsidRPr="005D4A80" w:rsidRDefault="009268E2" w:rsidP="00D64C9B">
            <w:pPr>
              <w:spacing w:before="0" w:after="0"/>
              <w:ind w:firstLine="0"/>
              <w:jc w:val="left"/>
              <w:rPr>
                <w:sz w:val="24"/>
                <w:szCs w:val="24"/>
                <w:lang w:val="uk-UA"/>
              </w:rPr>
            </w:pPr>
            <w:r w:rsidRPr="005D4A80">
              <w:rPr>
                <w:sz w:val="24"/>
                <w:szCs w:val="24"/>
                <w:lang w:val="uk-UA"/>
              </w:rPr>
              <w:t>± 5 %</w:t>
            </w:r>
          </w:p>
        </w:tc>
      </w:tr>
    </w:tbl>
    <w:p w14:paraId="72C60FC4" w14:textId="77777777" w:rsidR="009268E2" w:rsidRPr="005D4A80" w:rsidRDefault="009268E2" w:rsidP="009268E2">
      <w:pPr>
        <w:pStyle w:val="aff2"/>
        <w:spacing w:before="0" w:after="0"/>
        <w:ind w:left="0" w:firstLine="709"/>
        <w:rPr>
          <w:color w:val="000000" w:themeColor="text1"/>
        </w:rPr>
      </w:pPr>
    </w:p>
    <w:p w14:paraId="3357CAE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1.3.7. </w:t>
      </w:r>
      <w:r w:rsidRPr="005D4A80">
        <w:rPr>
          <w:color w:val="000000" w:themeColor="text1"/>
        </w:rPr>
        <w:tab/>
        <w:t xml:space="preserve">Аерозолі </w:t>
      </w:r>
    </w:p>
    <w:p w14:paraId="4A103E76"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У разі </w:t>
      </w:r>
      <w:r w:rsidR="00EF151F" w:rsidRPr="005D4A80">
        <w:rPr>
          <w:color w:val="000000" w:themeColor="text1"/>
        </w:rPr>
        <w:t>класифікації небезпечності</w:t>
      </w:r>
      <w:r w:rsidRPr="005D4A80">
        <w:rPr>
          <w:color w:val="000000" w:themeColor="text1"/>
        </w:rPr>
        <w:t xml:space="preserve"> сумішей</w:t>
      </w:r>
      <w:r w:rsidR="00DE17F9" w:rsidRPr="005D4A80">
        <w:rPr>
          <w:color w:val="000000" w:themeColor="text1"/>
        </w:rPr>
        <w:t xml:space="preserve"> </w:t>
      </w:r>
      <w:r w:rsidRPr="005D4A80">
        <w:rPr>
          <w:color w:val="000000" w:themeColor="text1"/>
        </w:rPr>
        <w:t xml:space="preserve">відповідно до пунктів 3.1, 3.2, 3.3, 3.4, 3.8 і 3.9 цього Додатка, для аерозольної форми суміші повинна бути присвоєна така ж </w:t>
      </w:r>
      <w:r w:rsidR="007B1CEE" w:rsidRPr="005D4A80">
        <w:rPr>
          <w:color w:val="000000" w:themeColor="text1"/>
        </w:rPr>
        <w:t>класифікація небезпечності</w:t>
      </w:r>
      <w:r w:rsidRPr="005D4A80">
        <w:rPr>
          <w:color w:val="000000" w:themeColor="text1"/>
        </w:rPr>
        <w:t xml:space="preserve">, як і для неаерозольної форми суміші, за умови, що доданий пропелент не впливає на небезпечні властивості суміші під час розпилювання. </w:t>
      </w:r>
    </w:p>
    <w:p w14:paraId="6C390B55" w14:textId="77777777" w:rsidR="009268E2" w:rsidRPr="005D4A80" w:rsidRDefault="009268E2" w:rsidP="009268E2">
      <w:pPr>
        <w:pStyle w:val="27"/>
        <w:spacing w:before="0" w:after="0"/>
        <w:ind w:left="0" w:firstLine="709"/>
        <w:rPr>
          <w:color w:val="000000" w:themeColor="text1"/>
        </w:rPr>
      </w:pPr>
      <w:bookmarkStart w:id="15" w:name="_Toc525563060"/>
      <w:bookmarkStart w:id="16" w:name="_Toc3472228"/>
      <w:r w:rsidRPr="005D4A80">
        <w:rPr>
          <w:color w:val="000000" w:themeColor="text1"/>
        </w:rPr>
        <w:t xml:space="preserve">1.2. </w:t>
      </w:r>
      <w:r w:rsidRPr="005D4A80">
        <w:rPr>
          <w:color w:val="000000" w:themeColor="text1"/>
        </w:rPr>
        <w:tab/>
        <w:t xml:space="preserve">Вимоги щодо </w:t>
      </w:r>
      <w:bookmarkEnd w:id="15"/>
      <w:bookmarkEnd w:id="16"/>
      <w:r w:rsidR="007B1CEE" w:rsidRPr="005D4A80">
        <w:rPr>
          <w:color w:val="000000" w:themeColor="text1"/>
        </w:rPr>
        <w:t>нанесення інформації про небезпеку</w:t>
      </w:r>
    </w:p>
    <w:p w14:paraId="6374AD3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2.1. </w:t>
      </w:r>
      <w:r w:rsidRPr="005D4A80">
        <w:rPr>
          <w:color w:val="000000" w:themeColor="text1"/>
        </w:rPr>
        <w:tab/>
        <w:t xml:space="preserve">Загальні правила нанесення </w:t>
      </w:r>
      <w:r w:rsidR="007B1CEE" w:rsidRPr="005D4A80">
        <w:rPr>
          <w:color w:val="000000" w:themeColor="text1"/>
        </w:rPr>
        <w:t xml:space="preserve">інформації про небезпеку </w:t>
      </w:r>
      <w:r w:rsidRPr="005D4A80">
        <w:rPr>
          <w:color w:val="000000" w:themeColor="text1"/>
        </w:rPr>
        <w:t xml:space="preserve">відповідно до пунктів </w:t>
      </w:r>
      <w:r w:rsidR="00831C44" w:rsidRPr="005D4A80">
        <w:rPr>
          <w:color w:val="000000" w:themeColor="text1"/>
        </w:rPr>
        <w:t>98</w:t>
      </w:r>
      <w:r w:rsidR="007B1CEE" w:rsidRPr="005D4A80">
        <w:rPr>
          <w:color w:val="000000" w:themeColor="text1"/>
        </w:rPr>
        <w:t xml:space="preserve"> - </w:t>
      </w:r>
      <w:r w:rsidR="00831C44" w:rsidRPr="005D4A80">
        <w:rPr>
          <w:color w:val="000000" w:themeColor="text1"/>
        </w:rPr>
        <w:t>102</w:t>
      </w:r>
      <w:r w:rsidRPr="005D4A80">
        <w:rPr>
          <w:color w:val="000000" w:themeColor="text1"/>
        </w:rPr>
        <w:t xml:space="preserve"> </w:t>
      </w:r>
      <w:r w:rsidR="001229E3" w:rsidRPr="005D4A80">
        <w:rPr>
          <w:color w:val="000000" w:themeColor="text1"/>
        </w:rPr>
        <w:t>цього Технічного регламенту</w:t>
      </w:r>
    </w:p>
    <w:p w14:paraId="0E271CF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2.1.1. Піктограми небезпе</w:t>
      </w:r>
      <w:r w:rsidR="007B1CEE" w:rsidRPr="005D4A80">
        <w:rPr>
          <w:color w:val="000000" w:themeColor="text1"/>
        </w:rPr>
        <w:t>чності</w:t>
      </w:r>
      <w:r w:rsidRPr="005D4A80">
        <w:rPr>
          <w:color w:val="000000" w:themeColor="text1"/>
        </w:rPr>
        <w:t xml:space="preserve"> </w:t>
      </w:r>
      <w:r w:rsidRPr="005D4A80">
        <w:rPr>
          <w:rFonts w:eastAsia="Times New Roman"/>
          <w:color w:val="000000" w:themeColor="text1"/>
          <w:lang w:eastAsia="uk-UA"/>
        </w:rPr>
        <w:t>повинні</w:t>
      </w:r>
      <w:r w:rsidRPr="005D4A80">
        <w:rPr>
          <w:color w:val="000000" w:themeColor="text1"/>
        </w:rPr>
        <w:t xml:space="preserve"> бути виконані у формі квадрату, встановленого на кут.</w:t>
      </w:r>
    </w:p>
    <w:p w14:paraId="0D8FB3E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2.1.2. </w:t>
      </w:r>
      <w:r w:rsidR="007B1CEE" w:rsidRPr="005D4A80">
        <w:rPr>
          <w:color w:val="000000" w:themeColor="text1"/>
        </w:rPr>
        <w:t>Піктограми небезпечності</w:t>
      </w:r>
      <w:r w:rsidRPr="005D4A80">
        <w:rPr>
          <w:color w:val="000000" w:themeColor="text1"/>
        </w:rPr>
        <w:t xml:space="preserve">, як вони наведені у Додатку V до </w:t>
      </w:r>
      <w:r w:rsidR="001229E3" w:rsidRPr="005D4A80">
        <w:rPr>
          <w:color w:val="000000" w:themeColor="text1"/>
        </w:rPr>
        <w:t>цього Технічного регламенту</w:t>
      </w:r>
      <w:r w:rsidRPr="005D4A80">
        <w:rPr>
          <w:color w:val="000000" w:themeColor="text1"/>
        </w:rPr>
        <w:t xml:space="preserve">, </w:t>
      </w:r>
      <w:r w:rsidRPr="005D4A80">
        <w:rPr>
          <w:rFonts w:eastAsia="Times New Roman"/>
          <w:color w:val="000000" w:themeColor="text1"/>
          <w:lang w:eastAsia="uk-UA"/>
        </w:rPr>
        <w:t>повинні</w:t>
      </w:r>
      <w:r w:rsidRPr="005D4A80">
        <w:rPr>
          <w:color w:val="000000" w:themeColor="text1"/>
        </w:rPr>
        <w:t xml:space="preserve"> бути виконані у вигляді чорного символу на білому фоні з червоною окантовкою достатньої ширини, для того, щоб їх можна було добре бачити. </w:t>
      </w:r>
    </w:p>
    <w:p w14:paraId="5CF4B1C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2.1.3. Кожна </w:t>
      </w:r>
      <w:r w:rsidR="007B1CEE" w:rsidRPr="005D4A80">
        <w:rPr>
          <w:color w:val="000000" w:themeColor="text1"/>
        </w:rPr>
        <w:t>піктограма небезпечності</w:t>
      </w:r>
      <w:r w:rsidRPr="005D4A80">
        <w:rPr>
          <w:color w:val="000000" w:themeColor="text1"/>
        </w:rPr>
        <w:t xml:space="preserve"> повинна займати принаймні одну п’ятнадцяту розміру зони етикетки, яка призначена для розміщення інформації відповідно до пунктів 57</w:t>
      </w:r>
      <w:r w:rsidR="007B1CEE" w:rsidRPr="005D4A80">
        <w:rPr>
          <w:color w:val="000000" w:themeColor="text1"/>
        </w:rPr>
        <w:t xml:space="preserve"> -</w:t>
      </w:r>
      <w:r w:rsidRPr="005D4A80">
        <w:rPr>
          <w:color w:val="000000" w:themeColor="text1"/>
        </w:rPr>
        <w:t xml:space="preserve"> 58 </w:t>
      </w:r>
      <w:r w:rsidR="001229E3" w:rsidRPr="005D4A80">
        <w:rPr>
          <w:color w:val="000000" w:themeColor="text1"/>
        </w:rPr>
        <w:t>цього Технічного регламенту</w:t>
      </w:r>
      <w:r w:rsidRPr="005D4A80">
        <w:rPr>
          <w:color w:val="000000" w:themeColor="text1"/>
        </w:rPr>
        <w:t xml:space="preserve">. Мінімальна площа для кожної </w:t>
      </w:r>
      <w:r w:rsidR="007B1CEE" w:rsidRPr="005D4A80">
        <w:rPr>
          <w:color w:val="000000" w:themeColor="text1"/>
        </w:rPr>
        <w:t xml:space="preserve">піктограми небезпечності </w:t>
      </w:r>
      <w:r w:rsidRPr="005D4A80">
        <w:rPr>
          <w:color w:val="000000" w:themeColor="text1"/>
        </w:rPr>
        <w:t>не може бути меншою, ніж 1 см</w:t>
      </w:r>
      <w:r w:rsidRPr="005D4A80">
        <w:rPr>
          <w:color w:val="000000" w:themeColor="text1"/>
          <w:vertAlign w:val="superscript"/>
        </w:rPr>
        <w:t>2</w:t>
      </w:r>
      <w:r w:rsidRPr="005D4A80">
        <w:rPr>
          <w:color w:val="000000" w:themeColor="text1"/>
        </w:rPr>
        <w:t>.</w:t>
      </w:r>
    </w:p>
    <w:p w14:paraId="32540BFC" w14:textId="135F2310" w:rsidR="009268E2" w:rsidRPr="005D4A80" w:rsidRDefault="009268E2" w:rsidP="009268E2">
      <w:pPr>
        <w:pStyle w:val="aff2"/>
        <w:spacing w:before="0" w:after="0"/>
        <w:ind w:left="0" w:firstLine="709"/>
        <w:rPr>
          <w:color w:val="000000" w:themeColor="text1"/>
        </w:rPr>
      </w:pPr>
      <w:r w:rsidRPr="005D4A80">
        <w:rPr>
          <w:color w:val="000000" w:themeColor="text1"/>
        </w:rPr>
        <w:t xml:space="preserve">1.2.1.4. Розміри етикетки та кожної </w:t>
      </w:r>
      <w:r w:rsidR="007B1CEE" w:rsidRPr="005D4A80">
        <w:rPr>
          <w:color w:val="000000" w:themeColor="text1"/>
        </w:rPr>
        <w:t xml:space="preserve">піктограми </w:t>
      </w:r>
      <w:r w:rsidR="00AA1F5E" w:rsidRPr="005D4A80">
        <w:rPr>
          <w:color w:val="000000" w:themeColor="text1"/>
        </w:rPr>
        <w:t>наведені у таблиці 1.3.</w:t>
      </w:r>
    </w:p>
    <w:p w14:paraId="43D0CFB0" w14:textId="77777777" w:rsidR="00D732EB" w:rsidRPr="005D4A80" w:rsidRDefault="00D732EB" w:rsidP="009268E2">
      <w:pPr>
        <w:pStyle w:val="aff2"/>
        <w:spacing w:before="0" w:after="0"/>
        <w:ind w:left="0" w:firstLine="709"/>
        <w:rPr>
          <w:color w:val="000000" w:themeColor="text1"/>
        </w:rPr>
      </w:pPr>
    </w:p>
    <w:p w14:paraId="3BCE6299" w14:textId="1CA52EEF" w:rsidR="009268E2" w:rsidRPr="005D4A80" w:rsidRDefault="009268E2" w:rsidP="00AA1F5E">
      <w:pPr>
        <w:pStyle w:val="af3"/>
        <w:ind w:firstLine="7371"/>
        <w:jc w:val="left"/>
        <w:rPr>
          <w:color w:val="000000" w:themeColor="text1"/>
        </w:rPr>
      </w:pPr>
      <w:r w:rsidRPr="005D4A80">
        <w:rPr>
          <w:color w:val="000000" w:themeColor="text1"/>
        </w:rPr>
        <w:t>Таблиця 1.3</w:t>
      </w:r>
    </w:p>
    <w:p w14:paraId="77A953B5" w14:textId="77777777" w:rsidR="009268E2" w:rsidRPr="005D4A80" w:rsidRDefault="009268E2" w:rsidP="009268E2">
      <w:pPr>
        <w:pStyle w:val="af3"/>
        <w:rPr>
          <w:color w:val="000000" w:themeColor="text1"/>
        </w:rPr>
      </w:pPr>
      <w:r w:rsidRPr="005D4A80">
        <w:rPr>
          <w:color w:val="000000" w:themeColor="text1"/>
        </w:rPr>
        <w:t>Мінімальні розміри етикеток та піктограм небезпе</w:t>
      </w:r>
      <w:r w:rsidR="00BF7DEE" w:rsidRPr="005D4A80">
        <w:rPr>
          <w:color w:val="000000" w:themeColor="text1"/>
        </w:rPr>
        <w:t>чності</w:t>
      </w:r>
    </w:p>
    <w:tbl>
      <w:tblPr>
        <w:tblStyle w:val="a6"/>
        <w:tblW w:w="5000" w:type="pct"/>
        <w:tblLook w:val="04A0" w:firstRow="1" w:lastRow="0" w:firstColumn="1" w:lastColumn="0" w:noHBand="0" w:noVBand="1"/>
      </w:tblPr>
      <w:tblGrid>
        <w:gridCol w:w="2754"/>
        <w:gridCol w:w="3804"/>
        <w:gridCol w:w="3013"/>
      </w:tblGrid>
      <w:tr w:rsidR="009268E2" w:rsidRPr="005D4A80" w14:paraId="2C9BC13C" w14:textId="77777777" w:rsidTr="00D732EB">
        <w:tc>
          <w:tcPr>
            <w:tcW w:w="1439" w:type="pct"/>
          </w:tcPr>
          <w:p w14:paraId="35FD3593" w14:textId="77777777" w:rsidR="009268E2" w:rsidRPr="005D4A80" w:rsidRDefault="009268E2" w:rsidP="00D64C9B">
            <w:pPr>
              <w:spacing w:before="0" w:after="0"/>
              <w:ind w:firstLine="0"/>
              <w:jc w:val="left"/>
              <w:rPr>
                <w:sz w:val="24"/>
                <w:szCs w:val="24"/>
                <w:lang w:val="uk-UA"/>
              </w:rPr>
            </w:pPr>
            <w:r w:rsidRPr="005D4A80">
              <w:rPr>
                <w:sz w:val="24"/>
                <w:szCs w:val="24"/>
                <w:lang w:val="uk-UA"/>
              </w:rPr>
              <w:t>Об’єм упаковки</w:t>
            </w:r>
          </w:p>
        </w:tc>
        <w:tc>
          <w:tcPr>
            <w:tcW w:w="1987" w:type="pct"/>
          </w:tcPr>
          <w:p w14:paraId="4DFD14C1"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Розміри етикетки (в міліметрах) для розміщення інформації відповідно до пунктів 57 </w:t>
            </w:r>
            <w:r w:rsidR="00BF7DEE" w:rsidRPr="005D4A80">
              <w:rPr>
                <w:sz w:val="24"/>
                <w:szCs w:val="24"/>
                <w:lang w:val="uk-UA"/>
              </w:rPr>
              <w:t xml:space="preserve">- </w:t>
            </w:r>
            <w:r w:rsidRPr="005D4A80">
              <w:rPr>
                <w:sz w:val="24"/>
                <w:szCs w:val="24"/>
                <w:lang w:val="uk-UA"/>
              </w:rPr>
              <w:t xml:space="preserve">58 </w:t>
            </w:r>
            <w:r w:rsidR="001229E3" w:rsidRPr="005D4A80">
              <w:rPr>
                <w:sz w:val="24"/>
                <w:szCs w:val="24"/>
                <w:lang w:val="uk-UA"/>
              </w:rPr>
              <w:t>цього Технічного регламенту</w:t>
            </w:r>
          </w:p>
        </w:tc>
        <w:tc>
          <w:tcPr>
            <w:tcW w:w="1574" w:type="pct"/>
          </w:tcPr>
          <w:p w14:paraId="01120D7A" w14:textId="77777777" w:rsidR="009268E2" w:rsidRPr="005D4A80" w:rsidRDefault="009268E2" w:rsidP="00D64C9B">
            <w:pPr>
              <w:spacing w:before="0" w:after="0"/>
              <w:ind w:firstLine="0"/>
              <w:jc w:val="left"/>
              <w:rPr>
                <w:sz w:val="24"/>
                <w:szCs w:val="24"/>
                <w:lang w:val="uk-UA"/>
              </w:rPr>
            </w:pPr>
            <w:r w:rsidRPr="005D4A80">
              <w:rPr>
                <w:sz w:val="24"/>
                <w:szCs w:val="24"/>
                <w:lang w:val="uk-UA"/>
              </w:rPr>
              <w:t>Розміри кожної піктограми (в міліметрах)</w:t>
            </w:r>
          </w:p>
        </w:tc>
      </w:tr>
      <w:tr w:rsidR="009268E2" w:rsidRPr="005D4A80" w14:paraId="02EB3E4C" w14:textId="77777777" w:rsidTr="00D732EB">
        <w:tc>
          <w:tcPr>
            <w:tcW w:w="1439" w:type="pct"/>
          </w:tcPr>
          <w:p w14:paraId="6E50F250"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Не перевищує 3-х </w:t>
            </w:r>
            <w:r w:rsidRPr="005D4A80">
              <w:rPr>
                <w:sz w:val="24"/>
                <w:szCs w:val="24"/>
                <w:lang w:val="uk-UA"/>
              </w:rPr>
              <w:lastRenderedPageBreak/>
              <w:t>літрів:</w:t>
            </w:r>
          </w:p>
        </w:tc>
        <w:tc>
          <w:tcPr>
            <w:tcW w:w="1987" w:type="pct"/>
          </w:tcPr>
          <w:p w14:paraId="326CD266"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Якщо можливо, принаймні 52 х 74</w:t>
            </w:r>
          </w:p>
        </w:tc>
        <w:tc>
          <w:tcPr>
            <w:tcW w:w="1574" w:type="pct"/>
          </w:tcPr>
          <w:p w14:paraId="13D06182" w14:textId="77777777" w:rsidR="009268E2" w:rsidRPr="005D4A80" w:rsidRDefault="009268E2" w:rsidP="00D64C9B">
            <w:pPr>
              <w:spacing w:before="0" w:after="0"/>
              <w:ind w:firstLine="0"/>
              <w:jc w:val="left"/>
              <w:rPr>
                <w:sz w:val="24"/>
                <w:szCs w:val="24"/>
                <w:lang w:val="uk-UA"/>
              </w:rPr>
            </w:pPr>
            <w:r w:rsidRPr="005D4A80">
              <w:rPr>
                <w:sz w:val="24"/>
                <w:szCs w:val="24"/>
                <w:lang w:val="uk-UA"/>
              </w:rPr>
              <w:t>Не менше ніж 10 х 10</w:t>
            </w:r>
          </w:p>
          <w:p w14:paraId="3C397285"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Якщо можливо, принаймні 16 х 16</w:t>
            </w:r>
          </w:p>
        </w:tc>
      </w:tr>
      <w:tr w:rsidR="009268E2" w:rsidRPr="005D4A80" w14:paraId="71C11B6D" w14:textId="77777777" w:rsidTr="00D732EB">
        <w:tc>
          <w:tcPr>
            <w:tcW w:w="1439" w:type="pct"/>
          </w:tcPr>
          <w:p w14:paraId="15C1A541"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Понад 3 літра, але не перевищує 50 літрів:</w:t>
            </w:r>
          </w:p>
        </w:tc>
        <w:tc>
          <w:tcPr>
            <w:tcW w:w="1987" w:type="pct"/>
          </w:tcPr>
          <w:p w14:paraId="40ED7892"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наймні 74 х 105</w:t>
            </w:r>
          </w:p>
        </w:tc>
        <w:tc>
          <w:tcPr>
            <w:tcW w:w="1574" w:type="pct"/>
          </w:tcPr>
          <w:p w14:paraId="71374E3B"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наймні 23 х 23</w:t>
            </w:r>
          </w:p>
        </w:tc>
      </w:tr>
      <w:tr w:rsidR="009268E2" w:rsidRPr="005D4A80" w14:paraId="29E12100" w14:textId="77777777" w:rsidTr="00D732EB">
        <w:tc>
          <w:tcPr>
            <w:tcW w:w="1439" w:type="pct"/>
          </w:tcPr>
          <w:p w14:paraId="18461751"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Понад 50 літрів, але не перевищує 500 літрів </w:t>
            </w:r>
          </w:p>
        </w:tc>
        <w:tc>
          <w:tcPr>
            <w:tcW w:w="1987" w:type="pct"/>
          </w:tcPr>
          <w:p w14:paraId="53F9357F"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наймні 105 х 148</w:t>
            </w:r>
          </w:p>
        </w:tc>
        <w:tc>
          <w:tcPr>
            <w:tcW w:w="1574" w:type="pct"/>
          </w:tcPr>
          <w:p w14:paraId="1A863663"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наймні 32 х 32</w:t>
            </w:r>
          </w:p>
        </w:tc>
      </w:tr>
      <w:tr w:rsidR="009268E2" w:rsidRPr="005D4A80" w14:paraId="6C9B9F37" w14:textId="77777777" w:rsidTr="00D732EB">
        <w:tc>
          <w:tcPr>
            <w:tcW w:w="1439" w:type="pct"/>
          </w:tcPr>
          <w:p w14:paraId="3CBBB6D8" w14:textId="77777777" w:rsidR="009268E2" w:rsidRPr="005D4A80" w:rsidRDefault="009268E2" w:rsidP="00D64C9B">
            <w:pPr>
              <w:spacing w:before="0" w:after="0"/>
              <w:ind w:firstLine="0"/>
              <w:jc w:val="left"/>
              <w:rPr>
                <w:sz w:val="24"/>
                <w:szCs w:val="24"/>
                <w:lang w:val="uk-UA"/>
              </w:rPr>
            </w:pPr>
            <w:r w:rsidRPr="005D4A80">
              <w:rPr>
                <w:sz w:val="24"/>
                <w:szCs w:val="24"/>
                <w:lang w:val="uk-UA"/>
              </w:rPr>
              <w:t>Понад 500 літрів:</w:t>
            </w:r>
          </w:p>
        </w:tc>
        <w:tc>
          <w:tcPr>
            <w:tcW w:w="1987" w:type="pct"/>
          </w:tcPr>
          <w:p w14:paraId="08625F01"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наймні 148 х 210</w:t>
            </w:r>
          </w:p>
        </w:tc>
        <w:tc>
          <w:tcPr>
            <w:tcW w:w="1574" w:type="pct"/>
          </w:tcPr>
          <w:p w14:paraId="40E3575F"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наймні 46 х 46</w:t>
            </w:r>
          </w:p>
        </w:tc>
      </w:tr>
    </w:tbl>
    <w:p w14:paraId="2937FAAA" w14:textId="77777777" w:rsidR="009268E2" w:rsidRPr="005D4A80" w:rsidRDefault="009268E2" w:rsidP="009268E2">
      <w:pPr>
        <w:pStyle w:val="27"/>
        <w:spacing w:before="0" w:after="0"/>
        <w:ind w:left="0" w:firstLine="709"/>
        <w:rPr>
          <w:color w:val="000000" w:themeColor="text1"/>
        </w:rPr>
      </w:pPr>
      <w:bookmarkStart w:id="17" w:name="_Toc525563061"/>
      <w:bookmarkStart w:id="18" w:name="_Toc3472229"/>
      <w:r w:rsidRPr="005D4A80">
        <w:rPr>
          <w:color w:val="000000" w:themeColor="text1"/>
        </w:rPr>
        <w:t xml:space="preserve">1.3. </w:t>
      </w:r>
      <w:r w:rsidRPr="005D4A80">
        <w:rPr>
          <w:color w:val="000000" w:themeColor="text1"/>
        </w:rPr>
        <w:tab/>
        <w:t xml:space="preserve">Відхилення від вимог щодо </w:t>
      </w:r>
      <w:r w:rsidR="002D0AEF" w:rsidRPr="005D4A80">
        <w:rPr>
          <w:color w:val="000000" w:themeColor="text1"/>
        </w:rPr>
        <w:t>нанесення інформації про небезпеку</w:t>
      </w:r>
      <w:r w:rsidRPr="005D4A80">
        <w:rPr>
          <w:color w:val="000000" w:themeColor="text1"/>
        </w:rPr>
        <w:t xml:space="preserve"> в окремих випадках</w:t>
      </w:r>
      <w:bookmarkEnd w:id="17"/>
      <w:bookmarkEnd w:id="18"/>
    </w:p>
    <w:p w14:paraId="639824FF"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Відповідно до пункту 74 </w:t>
      </w:r>
      <w:r w:rsidR="001229E3" w:rsidRPr="005D4A80">
        <w:rPr>
          <w:color w:val="000000" w:themeColor="text1"/>
        </w:rPr>
        <w:t>цього Технічного регламенту</w:t>
      </w:r>
      <w:r w:rsidRPr="005D4A80">
        <w:rPr>
          <w:color w:val="000000" w:themeColor="text1"/>
        </w:rPr>
        <w:t xml:space="preserve"> щодо </w:t>
      </w:r>
      <w:r w:rsidR="00BF7DEE" w:rsidRPr="005D4A80">
        <w:rPr>
          <w:color w:val="000000" w:themeColor="text1"/>
        </w:rPr>
        <w:t>нанесення інформації про небезпеку</w:t>
      </w:r>
      <w:r w:rsidRPr="005D4A80">
        <w:rPr>
          <w:color w:val="000000" w:themeColor="text1"/>
        </w:rPr>
        <w:t xml:space="preserve"> </w:t>
      </w:r>
      <w:r w:rsidRPr="005D4A80">
        <w:rPr>
          <w:rFonts w:eastAsia="Times New Roman"/>
          <w:color w:val="000000" w:themeColor="text1"/>
          <w:lang w:eastAsia="uk-UA"/>
        </w:rPr>
        <w:t>повинні</w:t>
      </w:r>
      <w:r w:rsidRPr="005D4A80">
        <w:rPr>
          <w:color w:val="000000" w:themeColor="text1"/>
        </w:rPr>
        <w:t xml:space="preserve"> застосовуватися наступні винятки: </w:t>
      </w:r>
    </w:p>
    <w:p w14:paraId="5ED0314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3.1.</w:t>
      </w:r>
      <w:r w:rsidRPr="005D4A80">
        <w:rPr>
          <w:color w:val="000000" w:themeColor="text1"/>
        </w:rPr>
        <w:tab/>
        <w:t>Пересувні газові балони</w:t>
      </w:r>
    </w:p>
    <w:p w14:paraId="73FFB7E0"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Для пересувних газових балонів ємністю по воді не більше 150 л дозволяється використовувати одне з наступного:</w:t>
      </w:r>
    </w:p>
    <w:p w14:paraId="343DFDF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Формат і розміри етикетки </w:t>
      </w:r>
      <w:r w:rsidRPr="005D4A80">
        <w:rPr>
          <w:rFonts w:eastAsia="Times New Roman"/>
          <w:color w:val="000000" w:themeColor="text1"/>
          <w:lang w:eastAsia="uk-UA"/>
        </w:rPr>
        <w:t>повинні</w:t>
      </w:r>
      <w:r w:rsidRPr="005D4A80">
        <w:rPr>
          <w:color w:val="000000" w:themeColor="text1"/>
        </w:rPr>
        <w:t xml:space="preserve"> відповідати вимогам </w:t>
      </w:r>
      <w:r w:rsidR="00C44209" w:rsidRPr="005D4A80">
        <w:rPr>
          <w:color w:val="000000" w:themeColor="text1"/>
        </w:rPr>
        <w:t>«ДСТУ EN ISO 7225:2022 (EN ISO 7225:2007, IDT; ISO 7225:2005, IDT) «Газові балони. Попереджувальні етикетки»</w:t>
      </w:r>
      <w:r w:rsidRPr="005D4A80">
        <w:rPr>
          <w:color w:val="000000" w:themeColor="text1"/>
        </w:rPr>
        <w:t>. У цьому разі на етикетку може бути нанесене загальне найменування або промислове чи торгівельне найменування хімічної речовини чи суміші за умови, що перелік небезпечних хімічних речовин, які входять до складу суміші, нанесений на корпус газового балона чітко та без можливості його змивання або витирання.</w:t>
      </w:r>
    </w:p>
    <w:p w14:paraId="4944D4A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Інформація, яка зазначена у пунктах 57 </w:t>
      </w:r>
      <w:r w:rsidR="00BF7DEE" w:rsidRPr="005D4A80">
        <w:rPr>
          <w:color w:val="000000" w:themeColor="text1"/>
        </w:rPr>
        <w:t>-</w:t>
      </w:r>
      <w:r w:rsidRPr="005D4A80">
        <w:rPr>
          <w:color w:val="000000" w:themeColor="text1"/>
        </w:rPr>
        <w:t xml:space="preserve"> 58 </w:t>
      </w:r>
      <w:r w:rsidR="001229E3" w:rsidRPr="005D4A80">
        <w:rPr>
          <w:color w:val="000000" w:themeColor="text1"/>
        </w:rPr>
        <w:t>цього Технічного регламенту</w:t>
      </w:r>
      <w:r w:rsidRPr="005D4A80">
        <w:rPr>
          <w:color w:val="000000" w:themeColor="text1"/>
        </w:rPr>
        <w:t>, може бути нанесена на міцну інформаційну табличку або етикетку, яка міцно прикріплена до балона.</w:t>
      </w:r>
    </w:p>
    <w:p w14:paraId="709F0865" w14:textId="11B4C5FE" w:rsidR="009268E2" w:rsidRPr="005D4A80" w:rsidRDefault="009268E2" w:rsidP="009268E2">
      <w:pPr>
        <w:pStyle w:val="aff2"/>
        <w:spacing w:before="0" w:after="0"/>
        <w:ind w:left="0" w:firstLine="709"/>
        <w:rPr>
          <w:color w:val="000000" w:themeColor="text1"/>
        </w:rPr>
      </w:pPr>
      <w:r w:rsidRPr="005D4A80">
        <w:rPr>
          <w:color w:val="000000" w:themeColor="text1"/>
        </w:rPr>
        <w:t xml:space="preserve">1.3.2. </w:t>
      </w:r>
      <w:r w:rsidRPr="005D4A80">
        <w:rPr>
          <w:color w:val="000000" w:themeColor="text1"/>
        </w:rPr>
        <w:tab/>
        <w:t xml:space="preserve">Газові </w:t>
      </w:r>
      <w:r w:rsidR="00C84111" w:rsidRPr="005D4A80">
        <w:rPr>
          <w:color w:val="000000" w:themeColor="text1"/>
        </w:rPr>
        <w:t xml:space="preserve">балони </w:t>
      </w:r>
      <w:r w:rsidRPr="005D4A80">
        <w:rPr>
          <w:color w:val="000000" w:themeColor="text1"/>
        </w:rPr>
        <w:t>для пропану, бутану або скрапленого нафтового газу</w:t>
      </w:r>
    </w:p>
    <w:p w14:paraId="201202F4" w14:textId="0678293F" w:rsidR="009268E2" w:rsidRPr="005D4A80" w:rsidRDefault="00FB0119" w:rsidP="009268E2">
      <w:pPr>
        <w:pStyle w:val="aff2"/>
        <w:spacing w:before="0" w:after="0"/>
        <w:ind w:left="0" w:firstLine="709"/>
        <w:rPr>
          <w:color w:val="000000" w:themeColor="text1"/>
        </w:rPr>
      </w:pPr>
      <w:r w:rsidRPr="005D4A80">
        <w:rPr>
          <w:color w:val="000000" w:themeColor="text1"/>
        </w:rPr>
        <w:t xml:space="preserve">1.3.2.1. </w:t>
      </w:r>
      <w:r w:rsidR="009268E2" w:rsidRPr="005D4A80">
        <w:rPr>
          <w:color w:val="000000" w:themeColor="text1"/>
        </w:rPr>
        <w:t>Якщо пропан, бутан та скраплений нафтовий газ або суміш, яка містить ці хімічні речовини, які класифіковані відповідно до критеріїв, визначених у цьому Додатку, надаються на ринку у закритих балонах багаторазового користування або в одноразових балончиках у якості паливних газів, які вивільнюються виключно для спалювання</w:t>
      </w:r>
      <w:r w:rsidR="00060A4C" w:rsidRPr="005D4A80">
        <w:rPr>
          <w:color w:val="000000" w:themeColor="text1"/>
        </w:rPr>
        <w:t xml:space="preserve"> відповідно до стандарту DIN EN 417:2012 «Одноразові металеві балончики для скрапленого нафтового газу, з клапаном чи без клапана, для використання з переносними приладами – Конструкція, перевірка, випробування, маркування»</w:t>
      </w:r>
      <w:r w:rsidR="009268E2" w:rsidRPr="005D4A80">
        <w:rPr>
          <w:color w:val="000000" w:themeColor="text1"/>
        </w:rPr>
        <w:t xml:space="preserve">, на такі </w:t>
      </w:r>
      <w:r w:rsidR="00C84111" w:rsidRPr="005D4A80">
        <w:rPr>
          <w:color w:val="000000" w:themeColor="text1"/>
        </w:rPr>
        <w:t xml:space="preserve">балони </w:t>
      </w:r>
      <w:r w:rsidR="009268E2" w:rsidRPr="005D4A80">
        <w:rPr>
          <w:color w:val="000000" w:themeColor="text1"/>
        </w:rPr>
        <w:t xml:space="preserve">повинна наноситись лише відповідна </w:t>
      </w:r>
      <w:r w:rsidR="007B1CEE" w:rsidRPr="005D4A80">
        <w:rPr>
          <w:color w:val="000000" w:themeColor="text1"/>
        </w:rPr>
        <w:t>піктограма небезпечності</w:t>
      </w:r>
      <w:r w:rsidR="009268E2" w:rsidRPr="005D4A80">
        <w:rPr>
          <w:color w:val="000000" w:themeColor="text1"/>
        </w:rPr>
        <w:t>, а також вид</w:t>
      </w:r>
      <w:r w:rsidR="00BF7DEE" w:rsidRPr="005D4A80">
        <w:rPr>
          <w:color w:val="000000" w:themeColor="text1"/>
        </w:rPr>
        <w:t>и</w:t>
      </w:r>
      <w:r w:rsidR="009268E2" w:rsidRPr="005D4A80">
        <w:rPr>
          <w:color w:val="000000" w:themeColor="text1"/>
        </w:rPr>
        <w:t xml:space="preserve"> небезпечного впливу та </w:t>
      </w:r>
      <w:r w:rsidR="00BF7DEE" w:rsidRPr="005D4A80">
        <w:rPr>
          <w:color w:val="000000" w:themeColor="text1"/>
        </w:rPr>
        <w:t xml:space="preserve">попередження про небезпечний вплив </w:t>
      </w:r>
      <w:r w:rsidR="009268E2" w:rsidRPr="005D4A80">
        <w:rPr>
          <w:color w:val="000000" w:themeColor="text1"/>
        </w:rPr>
        <w:t>відповідно до небезпеки легкозаймистості.</w:t>
      </w:r>
    </w:p>
    <w:p w14:paraId="6E0812A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3.2.2. Не обов’язково розміщувати на етикетці інформацію щодо несприятливих ефектів внаслідок впливу на здоров’я людини та довкілля. Натомість, постачальник хімічної продукції повинен надати цю інформацію наступним користувачам хімічної продукції або розповсюджувачам у паспорті безпечності хімічної продукції.</w:t>
      </w:r>
    </w:p>
    <w:p w14:paraId="46C0332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3.2.3. Споживачам повинна надаватись інформація, яка достатня для вжиття усіх необхідних заходів щодо охорони здоров’я та </w:t>
      </w:r>
      <w:r w:rsidR="00BF7DEE" w:rsidRPr="005D4A80">
        <w:rPr>
          <w:color w:val="000000" w:themeColor="text1"/>
        </w:rPr>
        <w:t xml:space="preserve">забезпечення хімічної </w:t>
      </w:r>
      <w:r w:rsidRPr="005D4A80">
        <w:rPr>
          <w:color w:val="000000" w:themeColor="text1"/>
        </w:rPr>
        <w:t>безпеки.</w:t>
      </w:r>
    </w:p>
    <w:p w14:paraId="56768E78" w14:textId="4AD30744"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1.3.3. </w:t>
      </w:r>
      <w:r w:rsidRPr="005D4A80">
        <w:rPr>
          <w:color w:val="000000" w:themeColor="text1"/>
        </w:rPr>
        <w:tab/>
        <w:t xml:space="preserve">Аерозолі та </w:t>
      </w:r>
      <w:r w:rsidR="00C84111" w:rsidRPr="005D4A80">
        <w:rPr>
          <w:color w:val="000000" w:themeColor="text1"/>
        </w:rPr>
        <w:t>ємності</w:t>
      </w:r>
      <w:r w:rsidRPr="005D4A80">
        <w:rPr>
          <w:color w:val="000000" w:themeColor="text1"/>
        </w:rPr>
        <w:t>, які обладнані герметичною розпилювальною насадкою, які містять хімічну продукцію, яка класифікована як небезпечна за класом «</w:t>
      </w:r>
      <w:r w:rsidR="00BF7DEE" w:rsidRPr="005D4A80">
        <w:rPr>
          <w:color w:val="000000" w:themeColor="text1"/>
        </w:rPr>
        <w:t>х</w:t>
      </w:r>
      <w:r w:rsidRPr="005D4A80">
        <w:rPr>
          <w:color w:val="000000" w:themeColor="text1"/>
        </w:rPr>
        <w:t>імічна продукція, яка спричиняє небезпеку токсичної аспірації»</w:t>
      </w:r>
    </w:p>
    <w:p w14:paraId="1D4479BF" w14:textId="211FFAF5" w:rsidR="009268E2" w:rsidRPr="005D4A80" w:rsidRDefault="009268E2" w:rsidP="009268E2">
      <w:pPr>
        <w:pStyle w:val="aff6"/>
        <w:spacing w:before="0" w:after="0"/>
        <w:ind w:left="0" w:firstLine="709"/>
        <w:rPr>
          <w:color w:val="000000" w:themeColor="text1"/>
        </w:rPr>
      </w:pPr>
      <w:r w:rsidRPr="005D4A80">
        <w:rPr>
          <w:color w:val="000000" w:themeColor="text1"/>
        </w:rPr>
        <w:t xml:space="preserve">Стосовно застосування пункту 3.10.4 цього Додатка, хімічні речовини або їх суміші, класифіковані відповідно до критеріїв, які зазначені у пунктах 3.10.2 </w:t>
      </w:r>
      <w:r w:rsidR="00155950" w:rsidRPr="005D4A80">
        <w:rPr>
          <w:color w:val="000000" w:themeColor="text1"/>
        </w:rPr>
        <w:t>-</w:t>
      </w:r>
      <w:r w:rsidRPr="005D4A80">
        <w:rPr>
          <w:color w:val="000000" w:themeColor="text1"/>
        </w:rPr>
        <w:t xml:space="preserve"> 3.10.3 цього Додатка, не потребують </w:t>
      </w:r>
      <w:r w:rsidR="00BF7DEE" w:rsidRPr="005D4A80">
        <w:rPr>
          <w:color w:val="000000" w:themeColor="text1"/>
        </w:rPr>
        <w:t>нанесення інформації про небезпеку</w:t>
      </w:r>
      <w:r w:rsidRPr="005D4A80">
        <w:rPr>
          <w:color w:val="000000" w:themeColor="text1"/>
        </w:rPr>
        <w:t xml:space="preserve"> щодо цієї небезпеки у разі надання їх на ринку в</w:t>
      </w:r>
      <w:r w:rsidR="00C84111" w:rsidRPr="005D4A80">
        <w:rPr>
          <w:color w:val="000000" w:themeColor="text1"/>
        </w:rPr>
        <w:t xml:space="preserve"> якості</w:t>
      </w:r>
      <w:r w:rsidRPr="005D4A80">
        <w:rPr>
          <w:color w:val="000000" w:themeColor="text1"/>
        </w:rPr>
        <w:t xml:space="preserve"> аерозольних </w:t>
      </w:r>
      <w:r w:rsidR="00C84111" w:rsidRPr="005D4A80">
        <w:rPr>
          <w:color w:val="000000" w:themeColor="text1"/>
        </w:rPr>
        <w:t xml:space="preserve">розпилювачів </w:t>
      </w:r>
      <w:r w:rsidRPr="005D4A80">
        <w:rPr>
          <w:color w:val="000000" w:themeColor="text1"/>
        </w:rPr>
        <w:t xml:space="preserve">або в </w:t>
      </w:r>
      <w:r w:rsidR="00C84111" w:rsidRPr="005D4A80">
        <w:rPr>
          <w:color w:val="000000" w:themeColor="text1"/>
        </w:rPr>
        <w:t>ємностях</w:t>
      </w:r>
      <w:r w:rsidRPr="005D4A80">
        <w:rPr>
          <w:color w:val="000000" w:themeColor="text1"/>
        </w:rPr>
        <w:t>, оснащених герметичною розпилювальною насадкою.</w:t>
      </w:r>
    </w:p>
    <w:p w14:paraId="66FF5A4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3.4. </w:t>
      </w:r>
      <w:r w:rsidRPr="005D4A80">
        <w:rPr>
          <w:color w:val="000000" w:themeColor="text1"/>
        </w:rPr>
        <w:tab/>
        <w:t>Компактні метали, сплави, суміші хімічних речовин, які містять полімери або еластомери</w:t>
      </w:r>
    </w:p>
    <w:p w14:paraId="6D37DB2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3.4.1. </w:t>
      </w:r>
      <w:r w:rsidRPr="005D4A80">
        <w:rPr>
          <w:color w:val="000000" w:themeColor="text1"/>
        </w:rPr>
        <w:tab/>
        <w:t xml:space="preserve">Компактні метали, сплави, суміші хімічних речовин, які містять полімери або еластомери, не потребують </w:t>
      </w:r>
      <w:r w:rsidR="00BF7DEE" w:rsidRPr="005D4A80">
        <w:rPr>
          <w:color w:val="000000" w:themeColor="text1"/>
        </w:rPr>
        <w:t>нанесення інформації про небезпеку</w:t>
      </w:r>
      <w:r w:rsidRPr="005D4A80">
        <w:rPr>
          <w:color w:val="000000" w:themeColor="text1"/>
        </w:rPr>
        <w:t xml:space="preserve"> відповідно до цього Додатка, якщо форма, у якій вони надаються на ринку, не становить небезпеку для водних </w:t>
      </w:r>
      <w:r w:rsidR="006A4B22" w:rsidRPr="005D4A80">
        <w:rPr>
          <w:color w:val="000000" w:themeColor="text1"/>
        </w:rPr>
        <w:t>біоресурсів</w:t>
      </w:r>
      <w:r w:rsidRPr="005D4A80">
        <w:rPr>
          <w:color w:val="000000" w:themeColor="text1"/>
        </w:rPr>
        <w:t xml:space="preserve"> або здоров’я людини при вдиханні, проковтуванні або при контакті зі шкірою, незважаючи на те, що відповідно до критеріїв, зазначених у цьому Додатку, вони класифіковані як небезпечні.</w:t>
      </w:r>
    </w:p>
    <w:p w14:paraId="12DEE38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3.4.2. Натомість, постачальник повинен надати інформацію наступним користувачам хімічної продукції або розповсюджувачам у паспорті безпечності хімічної продукції.</w:t>
      </w:r>
    </w:p>
    <w:p w14:paraId="0BCA5CE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3.5. </w:t>
      </w:r>
      <w:r w:rsidRPr="005D4A80">
        <w:rPr>
          <w:color w:val="000000" w:themeColor="text1"/>
        </w:rPr>
        <w:tab/>
        <w:t xml:space="preserve">Хімічна продукція, яка класифікована </w:t>
      </w:r>
      <w:r w:rsidR="00BF7DEE" w:rsidRPr="005D4A80">
        <w:rPr>
          <w:color w:val="000000" w:themeColor="text1"/>
        </w:rPr>
        <w:t>за класом небезпечності</w:t>
      </w:r>
      <w:r w:rsidRPr="005D4A80">
        <w:rPr>
          <w:color w:val="000000" w:themeColor="text1"/>
        </w:rPr>
        <w:t xml:space="preserve"> «</w:t>
      </w:r>
      <w:r w:rsidR="00BF7DEE" w:rsidRPr="005D4A80">
        <w:rPr>
          <w:color w:val="000000" w:themeColor="text1"/>
        </w:rPr>
        <w:t>в</w:t>
      </w:r>
      <w:r w:rsidRPr="005D4A80">
        <w:rPr>
          <w:color w:val="000000" w:themeColor="text1"/>
        </w:rPr>
        <w:t>ибухова хімічна продукція» та яка надається на ринку України з метою одержання вибухового або піро</w:t>
      </w:r>
      <w:r w:rsidR="00DE17F9" w:rsidRPr="005D4A80">
        <w:rPr>
          <w:color w:val="000000" w:themeColor="text1"/>
        </w:rPr>
        <w:t>технічного</w:t>
      </w:r>
      <w:r w:rsidRPr="005D4A80">
        <w:rPr>
          <w:color w:val="000000" w:themeColor="text1"/>
        </w:rPr>
        <w:t xml:space="preserve"> ефекту</w:t>
      </w:r>
    </w:p>
    <w:p w14:paraId="6D59B9C4"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Хімічна продукція, яка класифікована </w:t>
      </w:r>
      <w:r w:rsidR="00BF7DEE" w:rsidRPr="005D4A80">
        <w:rPr>
          <w:color w:val="000000" w:themeColor="text1"/>
        </w:rPr>
        <w:t>за класом небезпечності</w:t>
      </w:r>
      <w:r w:rsidRPr="005D4A80">
        <w:rPr>
          <w:color w:val="000000" w:themeColor="text1"/>
        </w:rPr>
        <w:t xml:space="preserve"> «</w:t>
      </w:r>
      <w:r w:rsidR="00BF7DEE" w:rsidRPr="005D4A80">
        <w:rPr>
          <w:color w:val="000000" w:themeColor="text1"/>
        </w:rPr>
        <w:t>в</w:t>
      </w:r>
      <w:r w:rsidRPr="005D4A80">
        <w:rPr>
          <w:color w:val="000000" w:themeColor="text1"/>
        </w:rPr>
        <w:t>ибухова хімічна продукція», відповідно до пункту 2.1 цього Додатка, та яка надається на ринку України з метою одержання вибухового або піро</w:t>
      </w:r>
      <w:r w:rsidR="00DE17F9" w:rsidRPr="005D4A80">
        <w:rPr>
          <w:color w:val="000000" w:themeColor="text1"/>
        </w:rPr>
        <w:t>технічного</w:t>
      </w:r>
      <w:r w:rsidRPr="005D4A80">
        <w:rPr>
          <w:color w:val="000000" w:themeColor="text1"/>
        </w:rPr>
        <w:t xml:space="preserve"> ефекту, повинна бути промаркована та упакована відповідно до вимог, які висуваються тільки до вибухової хімічної продукції.</w:t>
      </w:r>
    </w:p>
    <w:p w14:paraId="26387D7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3.6.</w:t>
      </w:r>
      <w:r w:rsidRPr="005D4A80">
        <w:rPr>
          <w:color w:val="000000" w:themeColor="text1"/>
        </w:rPr>
        <w:tab/>
        <w:t>Хімічна продукція, яка класифікована за класом «</w:t>
      </w:r>
      <w:r w:rsidR="00BF7DEE" w:rsidRPr="005D4A80">
        <w:rPr>
          <w:color w:val="000000" w:themeColor="text1"/>
        </w:rPr>
        <w:t>х</w:t>
      </w:r>
      <w:r w:rsidRPr="005D4A80">
        <w:rPr>
          <w:color w:val="000000" w:themeColor="text1"/>
        </w:rPr>
        <w:t>імічна продукція, яка спричиняє корозію металів» за Категорією 1, але не класифікована за класом «</w:t>
      </w:r>
      <w:r w:rsidR="00BF7DEE" w:rsidRPr="005D4A80">
        <w:rPr>
          <w:color w:val="000000" w:themeColor="text1"/>
        </w:rPr>
        <w:t>х</w:t>
      </w:r>
      <w:r w:rsidRPr="005D4A80">
        <w:rPr>
          <w:color w:val="000000" w:themeColor="text1"/>
        </w:rPr>
        <w:t>імічна продукція, яка спричиняє ураження</w:t>
      </w:r>
      <w:r w:rsidR="00BF7DEE" w:rsidRPr="005D4A80">
        <w:rPr>
          <w:color w:val="000000" w:themeColor="text1"/>
        </w:rPr>
        <w:t xml:space="preserve"> (</w:t>
      </w:r>
      <w:r w:rsidRPr="005D4A80">
        <w:rPr>
          <w:color w:val="000000" w:themeColor="text1"/>
        </w:rPr>
        <w:t>подразнення</w:t>
      </w:r>
      <w:r w:rsidR="00BF7DEE" w:rsidRPr="005D4A80">
        <w:rPr>
          <w:color w:val="000000" w:themeColor="text1"/>
        </w:rPr>
        <w:t>)</w:t>
      </w:r>
      <w:r w:rsidRPr="005D4A80">
        <w:rPr>
          <w:color w:val="000000" w:themeColor="text1"/>
        </w:rPr>
        <w:t xml:space="preserve"> шкіри» та/або «</w:t>
      </w:r>
      <w:r w:rsidR="00BF7DEE" w:rsidRPr="005D4A80">
        <w:t>хімічна продукція, яка спричиняє серйозні пошкодження (подразнення) органів зору</w:t>
      </w:r>
      <w:r w:rsidRPr="005D4A80">
        <w:rPr>
          <w:color w:val="000000" w:themeColor="text1"/>
        </w:rPr>
        <w:t>» , за Категорією 1</w:t>
      </w:r>
    </w:p>
    <w:p w14:paraId="6032931A"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Для хімічної продукції, яка класифікована за класом «</w:t>
      </w:r>
      <w:r w:rsidR="00BF7DEE" w:rsidRPr="005D4A80">
        <w:rPr>
          <w:color w:val="000000" w:themeColor="text1"/>
        </w:rPr>
        <w:t>х</w:t>
      </w:r>
      <w:r w:rsidRPr="005D4A80">
        <w:rPr>
          <w:color w:val="000000" w:themeColor="text1"/>
        </w:rPr>
        <w:t>імічна продукція, яка спричиняє корозію металів» за Категорією 1, але не класифікована за класом «</w:t>
      </w:r>
      <w:r w:rsidR="00BF7DEE" w:rsidRPr="005D4A80">
        <w:rPr>
          <w:color w:val="000000" w:themeColor="text1"/>
        </w:rPr>
        <w:t>хімічна продукція, яка спричиняє ураження (подразнення) шкіри</w:t>
      </w:r>
      <w:r w:rsidRPr="005D4A80">
        <w:rPr>
          <w:color w:val="000000" w:themeColor="text1"/>
        </w:rPr>
        <w:t>» та/або «</w:t>
      </w:r>
      <w:r w:rsidR="00BF7DEE" w:rsidRPr="005D4A80">
        <w:rPr>
          <w:color w:val="000000" w:themeColor="text1"/>
        </w:rPr>
        <w:t>хімічна продукція, яка спричиняє серйозні пошкодження (подразнення) органів зору</w:t>
      </w:r>
      <w:r w:rsidRPr="005D4A80">
        <w:rPr>
          <w:color w:val="000000" w:themeColor="text1"/>
        </w:rPr>
        <w:t xml:space="preserve">», за Категорією 1, та яка є готовою упакованою продукцією для використання споживачами, не вимагається нанесення на етикетку </w:t>
      </w:r>
      <w:r w:rsidR="00BF7DEE" w:rsidRPr="005D4A80">
        <w:rPr>
          <w:color w:val="000000" w:themeColor="text1"/>
        </w:rPr>
        <w:t>п</w:t>
      </w:r>
      <w:r w:rsidR="007B1CEE" w:rsidRPr="005D4A80">
        <w:rPr>
          <w:color w:val="000000" w:themeColor="text1"/>
        </w:rPr>
        <w:t>іктограми небезпечності</w:t>
      </w:r>
      <w:r w:rsidRPr="005D4A80">
        <w:rPr>
          <w:color w:val="000000" w:themeColor="text1"/>
        </w:rPr>
        <w:t xml:space="preserve"> «GHS05».</w:t>
      </w:r>
    </w:p>
    <w:p w14:paraId="0F4227DC" w14:textId="77777777" w:rsidR="009268E2" w:rsidRPr="005D4A80" w:rsidRDefault="009268E2" w:rsidP="009268E2">
      <w:pPr>
        <w:pStyle w:val="27"/>
        <w:spacing w:before="0" w:after="0"/>
        <w:ind w:left="0" w:firstLine="709"/>
        <w:rPr>
          <w:color w:val="000000" w:themeColor="text1"/>
        </w:rPr>
      </w:pPr>
      <w:bookmarkStart w:id="19" w:name="_Toc525563062"/>
      <w:bookmarkStart w:id="20" w:name="_Toc3472230"/>
      <w:r w:rsidRPr="005D4A80">
        <w:rPr>
          <w:color w:val="000000" w:themeColor="text1"/>
        </w:rPr>
        <w:t xml:space="preserve">1.4. </w:t>
      </w:r>
      <w:bookmarkEnd w:id="19"/>
      <w:bookmarkEnd w:id="20"/>
      <w:r w:rsidR="00FA24FF" w:rsidRPr="005D4A80">
        <w:rPr>
          <w:color w:val="000000" w:themeColor="text1"/>
        </w:rPr>
        <w:t>Щодо використання альтернативної назви хімічної речовини у складі суміші</w:t>
      </w:r>
    </w:p>
    <w:p w14:paraId="77FFED79"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1.4.</w:t>
      </w:r>
      <w:r w:rsidR="00FA24FF" w:rsidRPr="005D4A80">
        <w:rPr>
          <w:color w:val="000000" w:themeColor="text1"/>
        </w:rPr>
        <w:t>1</w:t>
      </w:r>
      <w:r w:rsidRPr="005D4A80">
        <w:rPr>
          <w:color w:val="000000" w:themeColor="text1"/>
        </w:rPr>
        <w:t xml:space="preserve">. </w:t>
      </w:r>
      <w:r w:rsidRPr="005D4A80">
        <w:rPr>
          <w:color w:val="000000" w:themeColor="text1"/>
        </w:rPr>
        <w:tab/>
        <w:t>Вибір хімічної назви (назв) для сумішей, призначених для використання у парфумерній промисловості</w:t>
      </w:r>
    </w:p>
    <w:p w14:paraId="304630E5"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Стосовно хімічних речовин, які існують у природі, хімічна назва або назви типу «ефірне масло …» або «екстракт …» може бути використана замість хімічних назв компонентів цього ефірного масла або екстракту, як зазначено у пункті 60 </w:t>
      </w:r>
      <w:r w:rsidR="001229E3" w:rsidRPr="005D4A80">
        <w:rPr>
          <w:color w:val="000000" w:themeColor="text1"/>
        </w:rPr>
        <w:t>цього Технічного регламенту</w:t>
      </w:r>
      <w:r w:rsidRPr="005D4A80">
        <w:rPr>
          <w:color w:val="000000" w:themeColor="text1"/>
        </w:rPr>
        <w:t>.</w:t>
      </w:r>
    </w:p>
    <w:p w14:paraId="0FCE9770" w14:textId="77777777" w:rsidR="009268E2" w:rsidRPr="005D4A80" w:rsidRDefault="00FB0119" w:rsidP="009268E2">
      <w:pPr>
        <w:pStyle w:val="27"/>
        <w:spacing w:before="0" w:after="0"/>
        <w:ind w:left="0" w:firstLine="709"/>
        <w:rPr>
          <w:color w:val="000000" w:themeColor="text1"/>
        </w:rPr>
      </w:pPr>
      <w:bookmarkStart w:id="21" w:name="_Toc525563063"/>
      <w:bookmarkStart w:id="22" w:name="_Toc3472231"/>
      <w:r w:rsidRPr="005D4A80">
        <w:rPr>
          <w:color w:val="000000" w:themeColor="text1"/>
        </w:rPr>
        <w:t xml:space="preserve">1.5. </w:t>
      </w:r>
      <w:r w:rsidR="009268E2" w:rsidRPr="005D4A80">
        <w:rPr>
          <w:color w:val="000000" w:themeColor="text1"/>
        </w:rPr>
        <w:t xml:space="preserve">Звільнення від вимог щодо </w:t>
      </w:r>
      <w:r w:rsidR="00BF7DEE" w:rsidRPr="005D4A80">
        <w:rPr>
          <w:color w:val="000000" w:themeColor="text1"/>
        </w:rPr>
        <w:t>нанесення інформації про небезпеку</w:t>
      </w:r>
      <w:r w:rsidR="009268E2" w:rsidRPr="005D4A80">
        <w:rPr>
          <w:color w:val="000000" w:themeColor="text1"/>
        </w:rPr>
        <w:t xml:space="preserve"> та пакування</w:t>
      </w:r>
      <w:bookmarkEnd w:id="21"/>
      <w:bookmarkEnd w:id="22"/>
    </w:p>
    <w:p w14:paraId="039459C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5.1. </w:t>
      </w:r>
      <w:r w:rsidRPr="005D4A80">
        <w:rPr>
          <w:color w:val="000000" w:themeColor="text1"/>
        </w:rPr>
        <w:tab/>
        <w:t>Звільнення від застосування положень пунктів</w:t>
      </w:r>
      <w:r w:rsidR="00FA24FF" w:rsidRPr="005D4A80">
        <w:rPr>
          <w:color w:val="000000" w:themeColor="text1"/>
        </w:rPr>
        <w:t xml:space="preserve"> </w:t>
      </w:r>
      <w:r w:rsidR="008C1CED" w:rsidRPr="005D4A80">
        <w:rPr>
          <w:color w:val="000000" w:themeColor="text1"/>
        </w:rPr>
        <w:t xml:space="preserve">57 - 58 </w:t>
      </w:r>
      <w:r w:rsidR="001229E3" w:rsidRPr="005D4A80">
        <w:rPr>
          <w:color w:val="000000" w:themeColor="text1"/>
        </w:rPr>
        <w:t>цього Технічного регламенту</w:t>
      </w:r>
      <w:r w:rsidR="00FA24FF" w:rsidRPr="005D4A80">
        <w:rPr>
          <w:color w:val="000000" w:themeColor="text1"/>
        </w:rPr>
        <w:t xml:space="preserve"> </w:t>
      </w:r>
      <w:r w:rsidR="008C1CED" w:rsidRPr="005D4A80">
        <w:rPr>
          <w:color w:val="000000" w:themeColor="text1"/>
        </w:rPr>
        <w:t xml:space="preserve">відповідно до </w:t>
      </w:r>
      <w:r w:rsidRPr="005D4A80">
        <w:rPr>
          <w:color w:val="000000" w:themeColor="text1"/>
        </w:rPr>
        <w:t xml:space="preserve">пункту </w:t>
      </w:r>
      <w:r w:rsidR="00831C44" w:rsidRPr="005D4A80">
        <w:rPr>
          <w:color w:val="000000" w:themeColor="text1"/>
        </w:rPr>
        <w:t>93</w:t>
      </w:r>
      <w:r w:rsidRPr="005D4A80">
        <w:rPr>
          <w:color w:val="000000" w:themeColor="text1"/>
        </w:rPr>
        <w:t xml:space="preserve"> </w:t>
      </w:r>
      <w:r w:rsidR="001229E3" w:rsidRPr="005D4A80">
        <w:rPr>
          <w:color w:val="000000" w:themeColor="text1"/>
        </w:rPr>
        <w:t>цього Технічного регламенту</w:t>
      </w:r>
    </w:p>
    <w:p w14:paraId="6D45536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5.1.1. У разі застосування пункту </w:t>
      </w:r>
      <w:r w:rsidR="00831C44" w:rsidRPr="005D4A80">
        <w:rPr>
          <w:color w:val="000000" w:themeColor="text1"/>
        </w:rPr>
        <w:t>93</w:t>
      </w:r>
      <w:r w:rsidRPr="005D4A80">
        <w:rPr>
          <w:color w:val="000000" w:themeColor="text1"/>
        </w:rPr>
        <w:t xml:space="preserve"> </w:t>
      </w:r>
      <w:r w:rsidR="001229E3" w:rsidRPr="005D4A80">
        <w:rPr>
          <w:color w:val="000000" w:themeColor="text1"/>
        </w:rPr>
        <w:t>цього Технічного регламенту</w:t>
      </w:r>
      <w:r w:rsidRPr="005D4A80">
        <w:rPr>
          <w:color w:val="000000" w:themeColor="text1"/>
        </w:rPr>
        <w:t xml:space="preserve">, </w:t>
      </w:r>
      <w:r w:rsidR="00D30FC2" w:rsidRPr="005D4A80">
        <w:rPr>
          <w:color w:val="000000" w:themeColor="text1"/>
        </w:rPr>
        <w:t>елементи інформації про небезпеку</w:t>
      </w:r>
      <w:r w:rsidRPr="005D4A80">
        <w:rPr>
          <w:color w:val="000000" w:themeColor="text1"/>
        </w:rPr>
        <w:t xml:space="preserve"> відповідно до пунктів 57 </w:t>
      </w:r>
      <w:r w:rsidR="00D30FC2" w:rsidRPr="005D4A80">
        <w:rPr>
          <w:color w:val="000000" w:themeColor="text1"/>
        </w:rPr>
        <w:t xml:space="preserve">- </w:t>
      </w:r>
      <w:r w:rsidRPr="005D4A80">
        <w:rPr>
          <w:color w:val="000000" w:themeColor="text1"/>
        </w:rPr>
        <w:t xml:space="preserve">58 </w:t>
      </w:r>
      <w:r w:rsidR="001229E3" w:rsidRPr="005D4A80">
        <w:rPr>
          <w:color w:val="000000" w:themeColor="text1"/>
        </w:rPr>
        <w:t>цього Технічного регламенту</w:t>
      </w:r>
      <w:r w:rsidRPr="005D4A80">
        <w:rPr>
          <w:color w:val="000000" w:themeColor="text1"/>
        </w:rPr>
        <w:t>, можуть бути нанесені в один із таких способів:</w:t>
      </w:r>
    </w:p>
    <w:p w14:paraId="179D7907"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на розкладних етикетках; або </w:t>
      </w:r>
    </w:p>
    <w:p w14:paraId="0F38B68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на етикетках, які кріпляться шнурком; або</w:t>
      </w:r>
    </w:p>
    <w:p w14:paraId="0DBECFE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на зовнішній упаковці.</w:t>
      </w:r>
    </w:p>
    <w:p w14:paraId="6C3AA49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 1.5.1.2.</w:t>
      </w:r>
      <w:r w:rsidR="00DE17F9" w:rsidRPr="005D4A80">
        <w:rPr>
          <w:color w:val="000000" w:themeColor="text1"/>
        </w:rPr>
        <w:t xml:space="preserve">   </w:t>
      </w:r>
      <w:r w:rsidRPr="005D4A80">
        <w:rPr>
          <w:color w:val="000000" w:themeColor="text1"/>
        </w:rPr>
        <w:t xml:space="preserve">Етикетка на будь-якій внутрішній упаковці повинна містити принаймні </w:t>
      </w:r>
      <w:r w:rsidR="00D30FC2" w:rsidRPr="005D4A80">
        <w:rPr>
          <w:color w:val="000000" w:themeColor="text1"/>
        </w:rPr>
        <w:t>піктограму небезпечності</w:t>
      </w:r>
      <w:r w:rsidR="008C1CED" w:rsidRPr="005D4A80">
        <w:rPr>
          <w:color w:val="000000" w:themeColor="text1"/>
        </w:rPr>
        <w:t xml:space="preserve"> відповідно до пункту 65 </w:t>
      </w:r>
      <w:r w:rsidR="001229E3" w:rsidRPr="005D4A80">
        <w:rPr>
          <w:color w:val="000000" w:themeColor="text1"/>
        </w:rPr>
        <w:t>цього Технічного регламенту</w:t>
      </w:r>
      <w:r w:rsidRPr="005D4A80">
        <w:rPr>
          <w:color w:val="000000" w:themeColor="text1"/>
        </w:rPr>
        <w:t xml:space="preserve">, ідентифікатор небезпечної хімічної </w:t>
      </w:r>
      <w:r w:rsidR="008C1CED" w:rsidRPr="005D4A80">
        <w:rPr>
          <w:color w:val="000000" w:themeColor="text1"/>
        </w:rPr>
        <w:t>продукції</w:t>
      </w:r>
      <w:r w:rsidRPr="005D4A80">
        <w:rPr>
          <w:color w:val="000000" w:themeColor="text1"/>
        </w:rPr>
        <w:t xml:space="preserve">, відповідно до пунктів </w:t>
      </w:r>
      <w:r w:rsidR="00D30FC2" w:rsidRPr="005D4A80">
        <w:rPr>
          <w:color w:val="000000" w:themeColor="text1"/>
        </w:rPr>
        <w:t>59</w:t>
      </w:r>
      <w:r w:rsidRPr="005D4A80">
        <w:rPr>
          <w:color w:val="000000" w:themeColor="text1"/>
        </w:rPr>
        <w:t xml:space="preserve"> </w:t>
      </w:r>
      <w:r w:rsidR="00D30FC2" w:rsidRPr="005D4A80">
        <w:rPr>
          <w:color w:val="000000" w:themeColor="text1"/>
        </w:rPr>
        <w:t>-</w:t>
      </w:r>
      <w:r w:rsidRPr="005D4A80">
        <w:rPr>
          <w:color w:val="000000" w:themeColor="text1"/>
        </w:rPr>
        <w:t xml:space="preserve"> 63 </w:t>
      </w:r>
      <w:r w:rsidR="001229E3" w:rsidRPr="005D4A80">
        <w:rPr>
          <w:color w:val="000000" w:themeColor="text1"/>
        </w:rPr>
        <w:t>цього Технічного регламенту</w:t>
      </w:r>
      <w:r w:rsidRPr="005D4A80">
        <w:rPr>
          <w:color w:val="000000" w:themeColor="text1"/>
        </w:rPr>
        <w:t>, назву та номер телефону постачальника хімічної речовини.</w:t>
      </w:r>
    </w:p>
    <w:p w14:paraId="20C9F0C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5.2.</w:t>
      </w:r>
      <w:r w:rsidR="00FB0119" w:rsidRPr="005D4A80">
        <w:rPr>
          <w:color w:val="000000" w:themeColor="text1"/>
        </w:rPr>
        <w:t xml:space="preserve"> </w:t>
      </w:r>
      <w:r w:rsidRPr="005D4A80">
        <w:rPr>
          <w:color w:val="000000" w:themeColor="text1"/>
        </w:rPr>
        <w:t xml:space="preserve">Звільнення від застосування положень пунктів 57 </w:t>
      </w:r>
      <w:r w:rsidR="00D30FC2" w:rsidRPr="005D4A80">
        <w:rPr>
          <w:color w:val="000000" w:themeColor="text1"/>
        </w:rPr>
        <w:t>-</w:t>
      </w:r>
      <w:r w:rsidRPr="005D4A80">
        <w:rPr>
          <w:color w:val="000000" w:themeColor="text1"/>
        </w:rPr>
        <w:t xml:space="preserve"> 58 </w:t>
      </w:r>
      <w:r w:rsidR="001229E3" w:rsidRPr="005D4A80">
        <w:rPr>
          <w:color w:val="000000" w:themeColor="text1"/>
        </w:rPr>
        <w:t>цього Технічного регламенту</w:t>
      </w:r>
      <w:r w:rsidR="008C1CED" w:rsidRPr="005D4A80">
        <w:rPr>
          <w:color w:val="000000" w:themeColor="text1"/>
        </w:rPr>
        <w:t xml:space="preserve"> відповідно до пункту</w:t>
      </w:r>
      <w:r w:rsidRPr="005D4A80">
        <w:rPr>
          <w:color w:val="000000" w:themeColor="text1"/>
        </w:rPr>
        <w:t xml:space="preserve"> 9</w:t>
      </w:r>
      <w:r w:rsidR="00831C44" w:rsidRPr="005D4A80">
        <w:rPr>
          <w:color w:val="000000" w:themeColor="text1"/>
        </w:rPr>
        <w:t>4</w:t>
      </w:r>
      <w:r w:rsidRPr="005D4A80">
        <w:rPr>
          <w:color w:val="000000" w:themeColor="text1"/>
        </w:rPr>
        <w:t xml:space="preserve"> </w:t>
      </w:r>
      <w:r w:rsidR="001229E3" w:rsidRPr="005D4A80">
        <w:rPr>
          <w:color w:val="000000" w:themeColor="text1"/>
        </w:rPr>
        <w:t>цього Технічного регламенту</w:t>
      </w:r>
    </w:p>
    <w:p w14:paraId="7E25EE2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5.2.1. </w:t>
      </w:r>
      <w:r w:rsidR="00BF7DEE" w:rsidRPr="005D4A80">
        <w:rPr>
          <w:color w:val="000000" w:themeColor="text1"/>
        </w:rPr>
        <w:t>Нанесення інформації про небезпеку</w:t>
      </w:r>
      <w:r w:rsidRPr="005D4A80">
        <w:rPr>
          <w:color w:val="000000" w:themeColor="text1"/>
        </w:rPr>
        <w:t xml:space="preserve"> на упаковки, вміст яких не перевищує 125 мл.</w:t>
      </w:r>
    </w:p>
    <w:p w14:paraId="102E70C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5.2.1.1.</w:t>
      </w:r>
      <w:r w:rsidR="00D30FC2" w:rsidRPr="005D4A80">
        <w:rPr>
          <w:color w:val="000000" w:themeColor="text1"/>
        </w:rPr>
        <w:t>Види небезпечного впливу</w:t>
      </w:r>
      <w:r w:rsidRPr="005D4A80">
        <w:rPr>
          <w:color w:val="000000" w:themeColor="text1"/>
        </w:rPr>
        <w:t xml:space="preserve"> та </w:t>
      </w:r>
      <w:r w:rsidR="00D30FC2" w:rsidRPr="005D4A80">
        <w:rPr>
          <w:color w:val="000000" w:themeColor="text1"/>
        </w:rPr>
        <w:t>попередження про небезпечний вплив</w:t>
      </w:r>
      <w:r w:rsidRPr="005D4A80">
        <w:rPr>
          <w:color w:val="000000" w:themeColor="text1"/>
        </w:rPr>
        <w:t xml:space="preserve"> хімічної продукції, які відповідають </w:t>
      </w:r>
      <w:r w:rsidR="00D30FC2" w:rsidRPr="005D4A80">
        <w:rPr>
          <w:color w:val="000000" w:themeColor="text1"/>
        </w:rPr>
        <w:t>класифікаціям небезпечності</w:t>
      </w:r>
      <w:r w:rsidRPr="005D4A80">
        <w:rPr>
          <w:color w:val="000000" w:themeColor="text1"/>
        </w:rPr>
        <w:t xml:space="preserve">, перерахованим нижче, можуть не зазначатися </w:t>
      </w:r>
      <w:r w:rsidR="00D30FC2" w:rsidRPr="005D4A80">
        <w:rPr>
          <w:color w:val="000000" w:themeColor="text1"/>
        </w:rPr>
        <w:t>у інформації про небезпеку</w:t>
      </w:r>
      <w:r w:rsidRPr="005D4A80">
        <w:rPr>
          <w:color w:val="000000" w:themeColor="text1"/>
        </w:rPr>
        <w:t xml:space="preserve"> відповідно до пунктів 57 </w:t>
      </w:r>
      <w:r w:rsidR="00D30FC2" w:rsidRPr="005D4A80">
        <w:rPr>
          <w:color w:val="000000" w:themeColor="text1"/>
        </w:rPr>
        <w:t xml:space="preserve">- </w:t>
      </w:r>
      <w:r w:rsidRPr="005D4A80">
        <w:rPr>
          <w:color w:val="000000" w:themeColor="text1"/>
        </w:rPr>
        <w:t xml:space="preserve">58 </w:t>
      </w:r>
      <w:r w:rsidR="001229E3" w:rsidRPr="005D4A80">
        <w:rPr>
          <w:color w:val="000000" w:themeColor="text1"/>
        </w:rPr>
        <w:t>цього Технічного регламенту</w:t>
      </w:r>
      <w:r w:rsidRPr="005D4A80">
        <w:rPr>
          <w:color w:val="000000" w:themeColor="text1"/>
        </w:rPr>
        <w:t>, коли:</w:t>
      </w:r>
    </w:p>
    <w:p w14:paraId="60A8C8F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вміст упаковки не перевищує 125 мл; та </w:t>
      </w:r>
    </w:p>
    <w:p w14:paraId="4632D40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w:t>
      </w:r>
      <w:r w:rsidR="00A04B2C" w:rsidRPr="005D4A80">
        <w:rPr>
          <w:color w:val="000000" w:themeColor="text1"/>
        </w:rPr>
        <w:t xml:space="preserve"> </w:t>
      </w:r>
      <w:r w:rsidRPr="005D4A80">
        <w:rPr>
          <w:color w:val="000000" w:themeColor="text1"/>
        </w:rPr>
        <w:t>хімічна продукція класифікується за одн</w:t>
      </w:r>
      <w:r w:rsidR="00D30FC2" w:rsidRPr="005D4A80">
        <w:rPr>
          <w:color w:val="000000" w:themeColor="text1"/>
        </w:rPr>
        <w:t>им</w:t>
      </w:r>
      <w:r w:rsidRPr="005D4A80">
        <w:rPr>
          <w:color w:val="000000" w:themeColor="text1"/>
        </w:rPr>
        <w:t xml:space="preserve"> або декількома наступними </w:t>
      </w:r>
      <w:r w:rsidR="00D30FC2" w:rsidRPr="005D4A80">
        <w:rPr>
          <w:color w:val="000000" w:themeColor="text1"/>
        </w:rPr>
        <w:t xml:space="preserve">класами небезпечності та </w:t>
      </w:r>
      <w:r w:rsidRPr="005D4A80">
        <w:rPr>
          <w:color w:val="000000" w:themeColor="text1"/>
        </w:rPr>
        <w:t xml:space="preserve">категоріями </w:t>
      </w:r>
      <w:r w:rsidR="00D30FC2" w:rsidRPr="005D4A80">
        <w:rPr>
          <w:color w:val="000000" w:themeColor="text1"/>
        </w:rPr>
        <w:t>у межах класу</w:t>
      </w:r>
      <w:r w:rsidRPr="005D4A80">
        <w:rPr>
          <w:color w:val="000000" w:themeColor="text1"/>
        </w:rPr>
        <w:t>:</w:t>
      </w:r>
    </w:p>
    <w:p w14:paraId="26FC9C4F"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а) «Гази, які окиснюють», Категорія 1; </w:t>
      </w:r>
    </w:p>
    <w:p w14:paraId="44054A0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б) «</w:t>
      </w:r>
      <w:r w:rsidR="005357D5" w:rsidRPr="005D4A80">
        <w:rPr>
          <w:color w:val="000000" w:themeColor="text1"/>
        </w:rPr>
        <w:t>Гази, які перебувають під тиском</w:t>
      </w:r>
      <w:r w:rsidRPr="005D4A80">
        <w:rPr>
          <w:color w:val="000000" w:themeColor="text1"/>
        </w:rPr>
        <w:t>»;</w:t>
      </w:r>
    </w:p>
    <w:p w14:paraId="19F5EBC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в) «Легкозаймисті рідини», Категорії 2 або 3;</w:t>
      </w:r>
    </w:p>
    <w:p w14:paraId="0A61EC3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ґ) «Легкозаймисті тверді речовини», Категорії 1 або 2; </w:t>
      </w:r>
    </w:p>
    <w:p w14:paraId="69B0783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г) «Самореактивна хімічна продукція», Типи C-F; </w:t>
      </w:r>
    </w:p>
    <w:p w14:paraId="3200953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д) «Хімічна продукція, яка самонагрівається», Категорія 2;</w:t>
      </w:r>
    </w:p>
    <w:p w14:paraId="5B696ADF"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е) «Хімічна продукція, яка при контакті з водою виділяє займисті гази», Категорії 1, 2 або 3;</w:t>
      </w:r>
    </w:p>
    <w:p w14:paraId="7635CB91"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є) «Рідини, які окиснюють», Категорії 2 або 3; </w:t>
      </w:r>
    </w:p>
    <w:p w14:paraId="08CF82B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ж) «Тверді речовини, які окиснюють», Категорії 2 або 3;</w:t>
      </w:r>
    </w:p>
    <w:p w14:paraId="1BD6AF3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з) «Органічні пероксиди», Типи C-F;</w:t>
      </w:r>
    </w:p>
    <w:p w14:paraId="160D0A81" w14:textId="77777777" w:rsidR="009268E2" w:rsidRPr="005D4A80" w:rsidRDefault="009268E2" w:rsidP="009268E2">
      <w:pPr>
        <w:pStyle w:val="aff4"/>
        <w:spacing w:before="0" w:after="0"/>
        <w:ind w:left="0" w:firstLine="709"/>
        <w:rPr>
          <w:color w:val="000000" w:themeColor="text1"/>
        </w:rPr>
      </w:pPr>
      <w:r w:rsidRPr="005D4A80">
        <w:rPr>
          <w:color w:val="000000" w:themeColor="text1"/>
        </w:rPr>
        <w:lastRenderedPageBreak/>
        <w:t>и) «</w:t>
      </w:r>
      <w:r w:rsidR="00A04B2C" w:rsidRPr="005D4A80">
        <w:rPr>
          <w:color w:val="000000" w:themeColor="text1"/>
        </w:rPr>
        <w:t>Хімічна продукція, яка проявляє гостру токсичність у разі впливу на організм людини</w:t>
      </w:r>
      <w:r w:rsidRPr="005D4A80">
        <w:rPr>
          <w:color w:val="000000" w:themeColor="text1"/>
        </w:rPr>
        <w:t>», Категорія 4, якщо хімічна продукція не постачається широкому загалу;</w:t>
      </w:r>
    </w:p>
    <w:p w14:paraId="0D58C6D1" w14:textId="77777777" w:rsidR="009268E2" w:rsidRPr="005D4A80" w:rsidRDefault="009268E2" w:rsidP="009268E2">
      <w:pPr>
        <w:pStyle w:val="aff4"/>
        <w:spacing w:before="0" w:after="0"/>
        <w:ind w:left="0" w:firstLine="709"/>
        <w:rPr>
          <w:color w:val="000000" w:themeColor="text1"/>
        </w:rPr>
      </w:pPr>
      <w:r w:rsidRPr="005D4A80">
        <w:rPr>
          <w:color w:val="000000" w:themeColor="text1"/>
        </w:rPr>
        <w:t>і) «</w:t>
      </w:r>
      <w:r w:rsidR="00A04B2C" w:rsidRPr="005D4A80">
        <w:rPr>
          <w:color w:val="000000" w:themeColor="text1"/>
        </w:rPr>
        <w:t>Хімічна продукція, яка спричиняє ураження (подразнення) шкіри</w:t>
      </w:r>
      <w:r w:rsidRPr="005D4A80">
        <w:rPr>
          <w:color w:val="000000" w:themeColor="text1"/>
        </w:rPr>
        <w:t xml:space="preserve">», Категорія 2; </w:t>
      </w:r>
    </w:p>
    <w:p w14:paraId="21CFEC23"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ї) «Хімічна </w:t>
      </w:r>
      <w:r w:rsidR="00A04B2C" w:rsidRPr="005D4A80">
        <w:rPr>
          <w:color w:val="000000" w:themeColor="text1"/>
        </w:rPr>
        <w:t>продукція, яка спричиняє серйозні пошкодження (подразнення) органів зору</w:t>
      </w:r>
      <w:r w:rsidRPr="005D4A80">
        <w:rPr>
          <w:color w:val="000000" w:themeColor="text1"/>
        </w:rPr>
        <w:t xml:space="preserve">», Категорія 2; </w:t>
      </w:r>
    </w:p>
    <w:p w14:paraId="40A2B4A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й) «Хімічна </w:t>
      </w:r>
      <w:r w:rsidR="00A04B2C" w:rsidRPr="005D4A80">
        <w:t xml:space="preserve">продукція, яка проявляє вибіркову </w:t>
      </w:r>
      <w:bookmarkStart w:id="23" w:name="_Hlk123134163"/>
      <w:r w:rsidR="00A04B2C" w:rsidRPr="005D4A80">
        <w:t>токсичність для органів-мішеней та (або) систем органів за умови одноразового впливу</w:t>
      </w:r>
      <w:bookmarkEnd w:id="23"/>
      <w:r w:rsidRPr="005D4A80">
        <w:rPr>
          <w:color w:val="000000" w:themeColor="text1"/>
        </w:rPr>
        <w:t xml:space="preserve">», Категорії 2 або 3, якщо хімічна продукція не постачається широкому загалу; </w:t>
      </w:r>
    </w:p>
    <w:p w14:paraId="3CF8945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к) «Хімічна </w:t>
      </w:r>
      <w:r w:rsidR="00A04B2C" w:rsidRPr="005D4A80">
        <w:rPr>
          <w:color w:val="000000" w:themeColor="text1"/>
        </w:rPr>
        <w:t>продукція, яка проявляє вибіркову токсичність для органів-мішеней та (або) систем органів за умови багаторазового впливу</w:t>
      </w:r>
      <w:r w:rsidRPr="005D4A80">
        <w:rPr>
          <w:color w:val="000000" w:themeColor="text1"/>
        </w:rPr>
        <w:t>», Категорії 2, якщо хімічна продукція не постачається широкому загалу;</w:t>
      </w:r>
    </w:p>
    <w:p w14:paraId="276010F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л) «</w:t>
      </w:r>
      <w:r w:rsidR="00A04B2C" w:rsidRPr="005D4A80">
        <w:rPr>
          <w:color w:val="000000" w:themeColor="text1"/>
        </w:rPr>
        <w:t>Хімічна продукція, яка проявляє токсичність для водних біоресурсів</w:t>
      </w:r>
      <w:r w:rsidRPr="005D4A80">
        <w:rPr>
          <w:color w:val="000000" w:themeColor="text1"/>
        </w:rPr>
        <w:t xml:space="preserve">» –гостра токсичність, Категорія 1; </w:t>
      </w:r>
    </w:p>
    <w:p w14:paraId="2B76DBFF"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м) «</w:t>
      </w:r>
      <w:r w:rsidR="00A04B2C" w:rsidRPr="005D4A80">
        <w:rPr>
          <w:color w:val="000000" w:themeColor="text1"/>
        </w:rPr>
        <w:t>Хімічна продукція, яка проявляє токсичність для водних біоресурсів</w:t>
      </w:r>
      <w:r w:rsidRPr="005D4A80">
        <w:rPr>
          <w:color w:val="000000" w:themeColor="text1"/>
        </w:rPr>
        <w:t>» – хронічна токсичність, Категорії 1 або 2.</w:t>
      </w:r>
    </w:p>
    <w:p w14:paraId="09E29570" w14:textId="77777777" w:rsidR="00E42B8A" w:rsidRPr="005D4A80" w:rsidRDefault="009268E2" w:rsidP="009268E2">
      <w:pPr>
        <w:pStyle w:val="aff6"/>
        <w:spacing w:before="0" w:after="0"/>
        <w:ind w:left="0" w:firstLine="709"/>
        <w:rPr>
          <w:color w:val="000000" w:themeColor="text1"/>
        </w:rPr>
      </w:pPr>
      <w:r w:rsidRPr="005D4A80">
        <w:rPr>
          <w:color w:val="000000" w:themeColor="text1"/>
        </w:rPr>
        <w:t xml:space="preserve">Винятки щодо </w:t>
      </w:r>
      <w:r w:rsidR="00BF7DEE" w:rsidRPr="005D4A80">
        <w:rPr>
          <w:color w:val="000000" w:themeColor="text1"/>
        </w:rPr>
        <w:t>нанесення інформації про небезпеку</w:t>
      </w:r>
      <w:r w:rsidRPr="005D4A80">
        <w:rPr>
          <w:color w:val="000000" w:themeColor="text1"/>
        </w:rPr>
        <w:t xml:space="preserve"> </w:t>
      </w:r>
      <w:r w:rsidR="00E42B8A" w:rsidRPr="005D4A80">
        <w:rPr>
          <w:color w:val="000000" w:themeColor="text1"/>
        </w:rPr>
        <w:t>щодо займистості аерозолів на упаковки малих розмірів визначені у Технічному регламенті аерозольних розпилювачів.</w:t>
      </w:r>
    </w:p>
    <w:p w14:paraId="548BAE5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5.2.1.2. </w:t>
      </w:r>
      <w:r w:rsidRPr="005D4A80">
        <w:rPr>
          <w:color w:val="000000" w:themeColor="text1"/>
        </w:rPr>
        <w:tab/>
      </w:r>
      <w:r w:rsidR="00D30FC2" w:rsidRPr="005D4A80">
        <w:rPr>
          <w:color w:val="000000" w:themeColor="text1"/>
        </w:rPr>
        <w:t>Попередження про небезпечний вплив</w:t>
      </w:r>
      <w:r w:rsidRPr="005D4A80">
        <w:rPr>
          <w:color w:val="000000" w:themeColor="text1"/>
        </w:rPr>
        <w:t xml:space="preserve">, які відповідають </w:t>
      </w:r>
      <w:r w:rsidR="00A04B2C" w:rsidRPr="005D4A80">
        <w:rPr>
          <w:color w:val="000000" w:themeColor="text1"/>
        </w:rPr>
        <w:t>класифікаціям небезпечності</w:t>
      </w:r>
      <w:r w:rsidRPr="005D4A80">
        <w:rPr>
          <w:color w:val="000000" w:themeColor="text1"/>
        </w:rPr>
        <w:t xml:space="preserve">, які перераховані нижче, можуть не зазначатися </w:t>
      </w:r>
      <w:r w:rsidR="00D30FC2" w:rsidRPr="005D4A80">
        <w:rPr>
          <w:color w:val="000000" w:themeColor="text1"/>
        </w:rPr>
        <w:t>у інформації про небезпеку</w:t>
      </w:r>
      <w:r w:rsidRPr="005D4A80">
        <w:rPr>
          <w:color w:val="000000" w:themeColor="text1"/>
        </w:rPr>
        <w:t xml:space="preserve"> відповідно до пунктів 57</w:t>
      </w:r>
      <w:r w:rsidR="00A04B2C" w:rsidRPr="005D4A80">
        <w:rPr>
          <w:color w:val="000000" w:themeColor="text1"/>
        </w:rPr>
        <w:t xml:space="preserve"> - </w:t>
      </w:r>
      <w:r w:rsidRPr="005D4A80">
        <w:rPr>
          <w:color w:val="000000" w:themeColor="text1"/>
        </w:rPr>
        <w:t xml:space="preserve">58 </w:t>
      </w:r>
      <w:r w:rsidR="001229E3" w:rsidRPr="005D4A80">
        <w:rPr>
          <w:color w:val="000000" w:themeColor="text1"/>
        </w:rPr>
        <w:t>цього Технічного регламенту</w:t>
      </w:r>
      <w:r w:rsidRPr="005D4A80">
        <w:rPr>
          <w:color w:val="000000" w:themeColor="text1"/>
        </w:rPr>
        <w:t>, коли:</w:t>
      </w:r>
    </w:p>
    <w:p w14:paraId="0DAB6851"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вміст упаковки не перевищує 125 мл; та </w:t>
      </w:r>
    </w:p>
    <w:p w14:paraId="03CDADD1"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хімічна продукція </w:t>
      </w:r>
      <w:r w:rsidR="00A04B2C" w:rsidRPr="005D4A80">
        <w:rPr>
          <w:color w:val="000000" w:themeColor="text1"/>
        </w:rPr>
        <w:t>класифікується за одним або декількома наступними класами небезпечності та категоріями у межах класу</w:t>
      </w:r>
      <w:r w:rsidRPr="005D4A80">
        <w:rPr>
          <w:color w:val="000000" w:themeColor="text1"/>
        </w:rPr>
        <w:t>:</w:t>
      </w:r>
    </w:p>
    <w:p w14:paraId="0491DBD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а) «Легкозаймисті гази», Категорія 2; </w:t>
      </w:r>
    </w:p>
    <w:p w14:paraId="6AAC2B7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б) «Хімічна продукція, яка проявляє токсичність для репродуктивної системи людини: ефекти при грудному вигодовуванні (вплив на або через лактацію)»; </w:t>
      </w:r>
    </w:p>
    <w:p w14:paraId="6A0D267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в) «</w:t>
      </w:r>
      <w:r w:rsidR="00A04B2C" w:rsidRPr="005D4A80">
        <w:rPr>
          <w:color w:val="000000" w:themeColor="text1"/>
        </w:rPr>
        <w:t>Хімічна продукція, яка проявляє токсичність для водних біоресурсів</w:t>
      </w:r>
      <w:r w:rsidRPr="005D4A80">
        <w:rPr>
          <w:color w:val="000000" w:themeColor="text1"/>
        </w:rPr>
        <w:t>» – хронічний вплив, Категорії 3 або 4.</w:t>
      </w:r>
    </w:p>
    <w:p w14:paraId="158964B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5.2.1.3. </w:t>
      </w:r>
      <w:r w:rsidR="007B1CEE" w:rsidRPr="005D4A80">
        <w:rPr>
          <w:color w:val="000000" w:themeColor="text1"/>
        </w:rPr>
        <w:t>Піктограми небезпечності</w:t>
      </w:r>
      <w:r w:rsidRPr="005D4A80">
        <w:rPr>
          <w:color w:val="000000" w:themeColor="text1"/>
        </w:rPr>
        <w:t xml:space="preserve">, сигнальні слова, </w:t>
      </w:r>
      <w:r w:rsidR="00D30FC2" w:rsidRPr="005D4A80">
        <w:rPr>
          <w:color w:val="000000" w:themeColor="text1"/>
        </w:rPr>
        <w:t>види небезпечного впливу</w:t>
      </w:r>
      <w:r w:rsidRPr="005D4A80">
        <w:rPr>
          <w:color w:val="000000" w:themeColor="text1"/>
        </w:rPr>
        <w:t xml:space="preserve">, </w:t>
      </w:r>
      <w:r w:rsidR="00D30FC2" w:rsidRPr="005D4A80">
        <w:rPr>
          <w:color w:val="000000" w:themeColor="text1"/>
        </w:rPr>
        <w:t>попередження про небезпечний вплив</w:t>
      </w:r>
      <w:r w:rsidRPr="005D4A80">
        <w:rPr>
          <w:color w:val="000000" w:themeColor="text1"/>
        </w:rPr>
        <w:t xml:space="preserve">, які відповідають </w:t>
      </w:r>
      <w:r w:rsidR="00A04B2C" w:rsidRPr="005D4A80">
        <w:rPr>
          <w:color w:val="000000" w:themeColor="text1"/>
        </w:rPr>
        <w:t>класифікаціям небезпечності</w:t>
      </w:r>
      <w:r w:rsidRPr="005D4A80">
        <w:rPr>
          <w:color w:val="000000" w:themeColor="text1"/>
        </w:rPr>
        <w:t xml:space="preserve">, перерахованим нижче, можуть не зазначатися </w:t>
      </w:r>
      <w:r w:rsidR="00D30FC2" w:rsidRPr="005D4A80">
        <w:rPr>
          <w:color w:val="000000" w:themeColor="text1"/>
        </w:rPr>
        <w:t>у інформації про небезпеку</w:t>
      </w:r>
      <w:r w:rsidRPr="005D4A80">
        <w:rPr>
          <w:color w:val="000000" w:themeColor="text1"/>
        </w:rPr>
        <w:t xml:space="preserve">, як того вимагають положення пунктів 57 </w:t>
      </w:r>
      <w:r w:rsidR="00A04B2C" w:rsidRPr="005D4A80">
        <w:rPr>
          <w:color w:val="000000" w:themeColor="text1"/>
        </w:rPr>
        <w:t xml:space="preserve">- </w:t>
      </w:r>
      <w:r w:rsidRPr="005D4A80">
        <w:rPr>
          <w:color w:val="000000" w:themeColor="text1"/>
        </w:rPr>
        <w:t xml:space="preserve">58 </w:t>
      </w:r>
      <w:r w:rsidR="001229E3" w:rsidRPr="005D4A80">
        <w:rPr>
          <w:color w:val="000000" w:themeColor="text1"/>
        </w:rPr>
        <w:t>цього Технічного регламенту</w:t>
      </w:r>
      <w:r w:rsidRPr="005D4A80">
        <w:rPr>
          <w:color w:val="000000" w:themeColor="text1"/>
        </w:rPr>
        <w:t>, коли:</w:t>
      </w:r>
    </w:p>
    <w:p w14:paraId="52E9B73E"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вміст упаковки не перевищує 125 мл; та </w:t>
      </w:r>
    </w:p>
    <w:p w14:paraId="6B279B8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хімічна продукція </w:t>
      </w:r>
      <w:r w:rsidR="00A04B2C" w:rsidRPr="005D4A80">
        <w:rPr>
          <w:color w:val="000000" w:themeColor="text1"/>
        </w:rPr>
        <w:t>класифікується за наступним класом небезпечності</w:t>
      </w:r>
      <w:r w:rsidRPr="005D4A80">
        <w:rPr>
          <w:color w:val="000000" w:themeColor="text1"/>
        </w:rPr>
        <w:t>:</w:t>
      </w:r>
    </w:p>
    <w:p w14:paraId="6986EB0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а) «Хімічна продукція, яка спричиняє корозію металів».</w:t>
      </w:r>
    </w:p>
    <w:p w14:paraId="77F43D8B" w14:textId="77777777" w:rsidR="009268E2" w:rsidRPr="005D4A80" w:rsidRDefault="009268E2" w:rsidP="009268E2">
      <w:pPr>
        <w:pStyle w:val="aff2"/>
        <w:spacing w:before="0" w:after="0"/>
        <w:ind w:left="0" w:firstLine="709"/>
        <w:rPr>
          <w:i/>
          <w:color w:val="000000" w:themeColor="text1"/>
        </w:rPr>
      </w:pPr>
      <w:r w:rsidRPr="005D4A80">
        <w:rPr>
          <w:color w:val="000000" w:themeColor="text1"/>
        </w:rPr>
        <w:t xml:space="preserve">1.5.2.2. </w:t>
      </w:r>
      <w:r w:rsidR="00BF7DEE" w:rsidRPr="005D4A80">
        <w:rPr>
          <w:color w:val="000000" w:themeColor="text1"/>
        </w:rPr>
        <w:t>Нанесення інформації про небезпеку</w:t>
      </w:r>
      <w:r w:rsidRPr="005D4A80">
        <w:rPr>
          <w:color w:val="000000" w:themeColor="text1"/>
        </w:rPr>
        <w:t xml:space="preserve"> на розчинну упаковку для одноразового використання</w:t>
      </w:r>
    </w:p>
    <w:p w14:paraId="6FE9E5F2" w14:textId="77777777" w:rsidR="009268E2" w:rsidRPr="005D4A80" w:rsidRDefault="009268E2" w:rsidP="009268E2">
      <w:pPr>
        <w:pStyle w:val="aff6"/>
        <w:spacing w:before="0" w:after="0"/>
        <w:ind w:left="0" w:firstLine="709"/>
        <w:rPr>
          <w:color w:val="000000" w:themeColor="text1"/>
        </w:rPr>
      </w:pPr>
      <w:r w:rsidRPr="005D4A80">
        <w:rPr>
          <w:color w:val="000000" w:themeColor="text1"/>
        </w:rPr>
        <w:lastRenderedPageBreak/>
        <w:t xml:space="preserve">Елементи </w:t>
      </w:r>
      <w:r w:rsidR="00C47BD0" w:rsidRPr="005D4A80">
        <w:rPr>
          <w:color w:val="000000" w:themeColor="text1"/>
        </w:rPr>
        <w:t>інформації про небезпеку</w:t>
      </w:r>
      <w:r w:rsidRPr="005D4A80">
        <w:rPr>
          <w:color w:val="000000" w:themeColor="text1"/>
        </w:rPr>
        <w:t xml:space="preserve">, вимоги щодо яких передбачені пунктами 57 </w:t>
      </w:r>
      <w:r w:rsidR="00C47BD0" w:rsidRPr="005D4A80">
        <w:rPr>
          <w:color w:val="000000" w:themeColor="text1"/>
        </w:rPr>
        <w:t xml:space="preserve">- </w:t>
      </w:r>
      <w:r w:rsidRPr="005D4A80">
        <w:rPr>
          <w:color w:val="000000" w:themeColor="text1"/>
        </w:rPr>
        <w:t xml:space="preserve">58 </w:t>
      </w:r>
      <w:r w:rsidR="001229E3" w:rsidRPr="005D4A80">
        <w:rPr>
          <w:color w:val="000000" w:themeColor="text1"/>
        </w:rPr>
        <w:t>цього Технічного регламенту</w:t>
      </w:r>
      <w:r w:rsidRPr="005D4A80">
        <w:rPr>
          <w:color w:val="000000" w:themeColor="text1"/>
        </w:rPr>
        <w:t>, можуть не наноситися на розчинну упаковку, призначену для одноразового використання, коли:</w:t>
      </w:r>
    </w:p>
    <w:p w14:paraId="7B2756D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вміст кожної розчинної упаковки не перевищує 25 мл;</w:t>
      </w:r>
    </w:p>
    <w:p w14:paraId="2F3B85E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w:t>
      </w:r>
      <w:r w:rsidR="00EF151F" w:rsidRPr="005D4A80">
        <w:rPr>
          <w:color w:val="000000" w:themeColor="text1"/>
        </w:rPr>
        <w:t>класифікація небезпечності</w:t>
      </w:r>
      <w:r w:rsidRPr="005D4A80">
        <w:rPr>
          <w:color w:val="000000" w:themeColor="text1"/>
        </w:rPr>
        <w:t xml:space="preserve"> вмісту розчинної упаковки проводиться лише </w:t>
      </w:r>
      <w:r w:rsidR="00C47BD0" w:rsidRPr="005D4A80">
        <w:rPr>
          <w:color w:val="000000" w:themeColor="text1"/>
        </w:rPr>
        <w:t>за одним або декількома класами небезпечності та категоріями у межах класу</w:t>
      </w:r>
      <w:r w:rsidRPr="005D4A80">
        <w:rPr>
          <w:color w:val="000000" w:themeColor="text1"/>
        </w:rPr>
        <w:t>, зазначених у пунктах 1.5.2.1.1 [підпункт 2)], 1.5.2.1.2 [підпункт 2)] або 1.5.2.1.3 [підпункт 2)] цього Додатка; та</w:t>
      </w:r>
    </w:p>
    <w:p w14:paraId="198C6B8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розчинна упаковка знаходиться всередині зовнішньої упаковки, яка повністю задовольняє вимоги пунктів 5</w:t>
      </w:r>
      <w:r w:rsidR="008C1CED" w:rsidRPr="005D4A80">
        <w:rPr>
          <w:color w:val="000000" w:themeColor="text1"/>
        </w:rPr>
        <w:t>7</w:t>
      </w:r>
      <w:r w:rsidRPr="005D4A80">
        <w:rPr>
          <w:color w:val="000000" w:themeColor="text1"/>
        </w:rPr>
        <w:t xml:space="preserve"> </w:t>
      </w:r>
      <w:r w:rsidR="00C47BD0" w:rsidRPr="005D4A80">
        <w:rPr>
          <w:color w:val="000000" w:themeColor="text1"/>
        </w:rPr>
        <w:t>-</w:t>
      </w:r>
      <w:r w:rsidRPr="005D4A80">
        <w:rPr>
          <w:color w:val="000000" w:themeColor="text1"/>
        </w:rPr>
        <w:t xml:space="preserve"> 5</w:t>
      </w:r>
      <w:r w:rsidR="008C1CED" w:rsidRPr="005D4A80">
        <w:rPr>
          <w:color w:val="000000" w:themeColor="text1"/>
        </w:rPr>
        <w:t>8</w:t>
      </w:r>
      <w:r w:rsidRPr="005D4A80">
        <w:rPr>
          <w:color w:val="000000" w:themeColor="text1"/>
        </w:rPr>
        <w:t xml:space="preserve"> </w:t>
      </w:r>
      <w:r w:rsidR="001229E3" w:rsidRPr="005D4A80">
        <w:rPr>
          <w:color w:val="000000" w:themeColor="text1"/>
        </w:rPr>
        <w:t>цього Технічного регламенту</w:t>
      </w:r>
      <w:r w:rsidRPr="005D4A80">
        <w:rPr>
          <w:color w:val="000000" w:themeColor="text1"/>
        </w:rPr>
        <w:t>.</w:t>
      </w:r>
    </w:p>
    <w:p w14:paraId="3B06AD0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5.2.3. Пункт 1.5.2.2 цього Додатка не застосовується щодо хімічної продукції, яка є пестицидом </w:t>
      </w:r>
      <w:r w:rsidR="00B6676E" w:rsidRPr="005D4A80">
        <w:rPr>
          <w:color w:val="000000" w:themeColor="text1"/>
        </w:rPr>
        <w:t>(</w:t>
      </w:r>
      <w:r w:rsidRPr="005D4A80">
        <w:rPr>
          <w:color w:val="000000" w:themeColor="text1"/>
        </w:rPr>
        <w:t>засобом захисту рослин</w:t>
      </w:r>
      <w:r w:rsidR="00B6676E" w:rsidRPr="005D4A80">
        <w:rPr>
          <w:color w:val="000000" w:themeColor="text1"/>
        </w:rPr>
        <w:t>)</w:t>
      </w:r>
      <w:r w:rsidRPr="005D4A80">
        <w:rPr>
          <w:color w:val="000000" w:themeColor="text1"/>
        </w:rPr>
        <w:t>, або дезінфекційним засобом (біоцидом).</w:t>
      </w:r>
    </w:p>
    <w:p w14:paraId="0A28D736" w14:textId="77777777" w:rsidR="009268E2" w:rsidRPr="005D4A80" w:rsidRDefault="009268E2" w:rsidP="009268E2">
      <w:pPr>
        <w:pStyle w:val="aff2"/>
        <w:spacing w:before="0" w:after="0"/>
        <w:ind w:left="0" w:firstLine="709"/>
        <w:rPr>
          <w:i/>
          <w:color w:val="000000" w:themeColor="text1"/>
        </w:rPr>
      </w:pPr>
      <w:r w:rsidRPr="005D4A80">
        <w:rPr>
          <w:color w:val="000000" w:themeColor="text1"/>
        </w:rPr>
        <w:t xml:space="preserve">1.5.2.4. </w:t>
      </w:r>
      <w:r w:rsidR="00BF7DEE" w:rsidRPr="005D4A80">
        <w:rPr>
          <w:color w:val="000000" w:themeColor="text1"/>
        </w:rPr>
        <w:t>Нанесення інформації про небезпеку</w:t>
      </w:r>
      <w:r w:rsidRPr="005D4A80">
        <w:rPr>
          <w:color w:val="000000" w:themeColor="text1"/>
        </w:rPr>
        <w:t xml:space="preserve"> на внутрішню упаковку, вміст якої не перевищує 10 мл</w:t>
      </w:r>
    </w:p>
    <w:p w14:paraId="5BD4FB2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5.2.4.1. Елементи </w:t>
      </w:r>
      <w:r w:rsidR="002D0AEF" w:rsidRPr="005D4A80">
        <w:rPr>
          <w:color w:val="000000" w:themeColor="text1"/>
        </w:rPr>
        <w:t>інформації про небезпеку</w:t>
      </w:r>
      <w:r w:rsidRPr="005D4A80">
        <w:rPr>
          <w:color w:val="000000" w:themeColor="text1"/>
        </w:rPr>
        <w:t xml:space="preserve">, вимоги щодо нанесення яких передбачені пунктами </w:t>
      </w:r>
      <w:r w:rsidR="007D527A" w:rsidRPr="005D4A80">
        <w:rPr>
          <w:color w:val="000000" w:themeColor="text1"/>
        </w:rPr>
        <w:t xml:space="preserve">57 - 58 </w:t>
      </w:r>
      <w:r w:rsidR="001229E3" w:rsidRPr="005D4A80">
        <w:rPr>
          <w:color w:val="000000" w:themeColor="text1"/>
        </w:rPr>
        <w:t>цього Технічного регламенту</w:t>
      </w:r>
      <w:r w:rsidRPr="005D4A80">
        <w:rPr>
          <w:color w:val="000000" w:themeColor="text1"/>
        </w:rPr>
        <w:t>, можуть не наноситися на внутрішню упаковку, якщо:</w:t>
      </w:r>
    </w:p>
    <w:p w14:paraId="14B3B40E"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вміст внутрішньої упаковки не перевищує 10 мл; </w:t>
      </w:r>
    </w:p>
    <w:p w14:paraId="4D0F28FE"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хімічна продукція надається на ринку для постачання розповсюджувачам або наступним користувачам для використання тільки у науково-технічних та дослідно-технологічних розробках або для аналізу контролю якості; та </w:t>
      </w:r>
    </w:p>
    <w:p w14:paraId="59A4830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3) внутрішня упаковка знаходиться всередині зовнішньої упаковки, яка повністю задовольняє вимоги пунктів </w:t>
      </w:r>
      <w:r w:rsidR="007D527A" w:rsidRPr="005D4A80">
        <w:rPr>
          <w:color w:val="000000" w:themeColor="text1"/>
        </w:rPr>
        <w:t xml:space="preserve">57 - 58 </w:t>
      </w:r>
      <w:r w:rsidR="001229E3" w:rsidRPr="005D4A80">
        <w:rPr>
          <w:color w:val="000000" w:themeColor="text1"/>
        </w:rPr>
        <w:t>цього Технічного регламенту</w:t>
      </w:r>
      <w:r w:rsidRPr="005D4A80">
        <w:rPr>
          <w:color w:val="000000" w:themeColor="text1"/>
        </w:rPr>
        <w:t>.</w:t>
      </w:r>
    </w:p>
    <w:p w14:paraId="174436F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5.2.4.2. Незалежно від застосування пунктів 1.5.1.2 та 1.5.2.4.1 цього Додатка, етикетка на внутрішній упаковці повинна містити ідентифікатор небезпечних хімічних речовин та, де це доцільно, </w:t>
      </w:r>
      <w:r w:rsidR="007D527A" w:rsidRPr="005D4A80">
        <w:rPr>
          <w:color w:val="000000" w:themeColor="text1"/>
        </w:rPr>
        <w:t>п</w:t>
      </w:r>
      <w:r w:rsidR="007B1CEE" w:rsidRPr="005D4A80">
        <w:rPr>
          <w:color w:val="000000" w:themeColor="text1"/>
        </w:rPr>
        <w:t>іктограми небезпечності</w:t>
      </w:r>
      <w:r w:rsidRPr="005D4A80">
        <w:rPr>
          <w:color w:val="000000" w:themeColor="text1"/>
        </w:rPr>
        <w:t xml:space="preserve"> «GHS01», «GHS05», «GHS06» та/або «GHS08». Якщо призначається більше двох </w:t>
      </w:r>
      <w:r w:rsidR="007D527A" w:rsidRPr="005D4A80">
        <w:rPr>
          <w:color w:val="000000" w:themeColor="text1"/>
        </w:rPr>
        <w:t>піктограм небезпечності</w:t>
      </w:r>
      <w:r w:rsidRPr="005D4A80">
        <w:rPr>
          <w:color w:val="000000" w:themeColor="text1"/>
        </w:rPr>
        <w:t>, то піктограмам «GHS06» та «GHS08» надається перевага перед піктограмами «GHS01» та «GHS05».</w:t>
      </w:r>
    </w:p>
    <w:p w14:paraId="2EFE09E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1.5.2.5. Пункт 1.5.2.4 цього Додатка не</w:t>
      </w:r>
      <w:r w:rsidR="00B6676E" w:rsidRPr="005D4A80">
        <w:rPr>
          <w:color w:val="000000" w:themeColor="text1"/>
        </w:rPr>
        <w:t xml:space="preserve"> застосовується щодо хімічної продукції, яка є пестицидом (засобом захисту рослин), або дезінфекційним засобом (біоцидом).</w:t>
      </w:r>
    </w:p>
    <w:p w14:paraId="62CFEBFD" w14:textId="77777777" w:rsidR="007D527A" w:rsidRPr="005D4A80" w:rsidRDefault="007D527A" w:rsidP="009268E2">
      <w:pPr>
        <w:pStyle w:val="aff2"/>
        <w:spacing w:before="0" w:after="0"/>
        <w:ind w:left="0" w:firstLine="709"/>
        <w:rPr>
          <w:color w:val="000000" w:themeColor="text1"/>
        </w:rPr>
      </w:pPr>
    </w:p>
    <w:p w14:paraId="5D9D44C4" w14:textId="77777777" w:rsidR="009268E2" w:rsidRPr="005D4A80" w:rsidRDefault="009268E2" w:rsidP="009268E2">
      <w:pPr>
        <w:pStyle w:val="16"/>
        <w:spacing w:before="0"/>
        <w:ind w:left="0" w:firstLine="709"/>
      </w:pPr>
      <w:bookmarkStart w:id="24" w:name="_2.__"/>
      <w:bookmarkStart w:id="25" w:name="_Toc525563064"/>
      <w:bookmarkStart w:id="26" w:name="_Toc3472232"/>
      <w:bookmarkEnd w:id="24"/>
      <w:r w:rsidRPr="005D4A80">
        <w:t>2. ЧАСТИНА Б. ФІЗИЧНІ НЕБЕЗПЕКИ</w:t>
      </w:r>
      <w:bookmarkEnd w:id="25"/>
      <w:bookmarkEnd w:id="26"/>
    </w:p>
    <w:p w14:paraId="7563F6B4" w14:textId="77777777" w:rsidR="009268E2" w:rsidRPr="005D4A80" w:rsidRDefault="009268E2" w:rsidP="009268E2">
      <w:pPr>
        <w:pStyle w:val="27"/>
        <w:spacing w:before="0" w:after="0"/>
        <w:ind w:left="0" w:firstLine="709"/>
        <w:rPr>
          <w:color w:val="000000" w:themeColor="text1"/>
        </w:rPr>
      </w:pPr>
      <w:bookmarkStart w:id="27" w:name="_Toc525563065"/>
      <w:bookmarkStart w:id="28" w:name="_Toc3472233"/>
      <w:r w:rsidRPr="005D4A80">
        <w:rPr>
          <w:color w:val="000000" w:themeColor="text1"/>
        </w:rPr>
        <w:t>2.1. Вибухова хімічна продукція</w:t>
      </w:r>
      <w:bookmarkEnd w:id="27"/>
      <w:bookmarkEnd w:id="28"/>
    </w:p>
    <w:p w14:paraId="16FC5FF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1. </w:t>
      </w:r>
      <w:r w:rsidRPr="005D4A80">
        <w:rPr>
          <w:color w:val="000000" w:themeColor="text1"/>
        </w:rPr>
        <w:tab/>
        <w:t xml:space="preserve">Визначення </w:t>
      </w:r>
    </w:p>
    <w:p w14:paraId="6AFB257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1.1. До вибухової хімічної продукції належать:</w:t>
      </w:r>
    </w:p>
    <w:p w14:paraId="3FD9BED8" w14:textId="62EB4CBD" w:rsidR="009268E2" w:rsidRPr="005D4A80" w:rsidRDefault="009268E2" w:rsidP="009268E2">
      <w:pPr>
        <w:pStyle w:val="aff4"/>
        <w:spacing w:before="0" w:after="0"/>
        <w:ind w:left="0" w:firstLine="709"/>
        <w:rPr>
          <w:color w:val="000000" w:themeColor="text1"/>
        </w:rPr>
      </w:pPr>
      <w:r w:rsidRPr="005D4A80">
        <w:rPr>
          <w:color w:val="000000" w:themeColor="text1"/>
        </w:rPr>
        <w:t>1) вибухові речовини та їх суміші;</w:t>
      </w:r>
    </w:p>
    <w:p w14:paraId="1F7B325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вибухові вироби, за винятком пристроїв, які містять вибухові хімічні речовини або суміші в такій кількості або такого характеру, що їх ненавмисне або випадкове займання або ініціювання не проявиться зовні пристрою у вигляді викидів, вогню, диму, тепла або сильного звуку; та</w:t>
      </w:r>
    </w:p>
    <w:p w14:paraId="54464310" w14:textId="77777777" w:rsidR="009268E2" w:rsidRPr="005D4A80" w:rsidRDefault="009268E2" w:rsidP="009268E2">
      <w:pPr>
        <w:pStyle w:val="aff4"/>
        <w:spacing w:before="0" w:after="0"/>
        <w:ind w:left="0" w:firstLine="709"/>
        <w:rPr>
          <w:color w:val="000000" w:themeColor="text1"/>
        </w:rPr>
      </w:pPr>
      <w:r w:rsidRPr="005D4A80">
        <w:rPr>
          <w:color w:val="000000" w:themeColor="text1"/>
        </w:rPr>
        <w:lastRenderedPageBreak/>
        <w:t>3) хімічні речовини, суміші та вироби, про які не йдеться мова в підпунктах 1) та 2) цього пункту, які виготовлені з метою одержання практичного вибухового чи піро</w:t>
      </w:r>
      <w:r w:rsidR="00DE17F9" w:rsidRPr="005D4A80">
        <w:rPr>
          <w:color w:val="000000" w:themeColor="text1"/>
        </w:rPr>
        <w:t>технічного</w:t>
      </w:r>
      <w:r w:rsidRPr="005D4A80">
        <w:rPr>
          <w:color w:val="000000" w:themeColor="text1"/>
        </w:rPr>
        <w:t xml:space="preserve"> ефекту.</w:t>
      </w:r>
    </w:p>
    <w:p w14:paraId="26879D6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1.2.</w:t>
      </w:r>
      <w:r w:rsidR="00DE17F9" w:rsidRPr="005D4A80">
        <w:rPr>
          <w:color w:val="000000" w:themeColor="text1"/>
        </w:rPr>
        <w:t xml:space="preserve"> </w:t>
      </w:r>
      <w:r w:rsidRPr="005D4A80">
        <w:rPr>
          <w:color w:val="000000" w:themeColor="text1"/>
        </w:rPr>
        <w:t xml:space="preserve">Для цілей </w:t>
      </w:r>
      <w:r w:rsidR="001229E3" w:rsidRPr="005D4A80">
        <w:rPr>
          <w:color w:val="000000" w:themeColor="text1"/>
        </w:rPr>
        <w:t>цього Технічного регламенту</w:t>
      </w:r>
      <w:r w:rsidRPr="005D4A80">
        <w:rPr>
          <w:color w:val="000000" w:themeColor="text1"/>
        </w:rPr>
        <w:t xml:space="preserve"> слід застосовувати такі визначення:</w:t>
      </w:r>
    </w:p>
    <w:p w14:paraId="3BAE0AB3" w14:textId="7AF27AED" w:rsidR="009268E2" w:rsidRPr="005D4A80" w:rsidRDefault="009268E2" w:rsidP="009268E2">
      <w:pPr>
        <w:pStyle w:val="aff6"/>
        <w:spacing w:before="0" w:after="0"/>
        <w:ind w:left="0" w:firstLine="709"/>
        <w:rPr>
          <w:color w:val="000000" w:themeColor="text1"/>
        </w:rPr>
      </w:pPr>
      <w:r w:rsidRPr="005D4A80">
        <w:rPr>
          <w:color w:val="000000" w:themeColor="text1"/>
        </w:rPr>
        <w:t>Вибухова речовина (або суміш вибухових речовин) – це тверда або рідка хімічна речовина (або суміш хімічних речовин), яка сама по собі здатна до хімічної реакції з виділенням газів такої температури і тиску з такою швидкістю, які призводять до пошкодження оточуючих предметів. Піротехнічні речовини входять до цієї категорії навіть у тому разі, якщо вони не виділяють газів.</w:t>
      </w:r>
    </w:p>
    <w:p w14:paraId="1EDD5B28" w14:textId="410C21FF" w:rsidR="009268E2" w:rsidRPr="005D4A80" w:rsidRDefault="009268E2" w:rsidP="009268E2">
      <w:pPr>
        <w:pStyle w:val="aff6"/>
        <w:spacing w:before="0" w:after="0"/>
        <w:ind w:left="0" w:firstLine="709"/>
        <w:rPr>
          <w:color w:val="000000" w:themeColor="text1"/>
        </w:rPr>
      </w:pPr>
      <w:r w:rsidRPr="005D4A80">
        <w:rPr>
          <w:color w:val="000000" w:themeColor="text1"/>
        </w:rPr>
        <w:t>Піротехнічна речовина (або суміш піротехнічних речовин) – це хімічна речовина або суміш хімічних речовин, які призначені для створення ефекту у вигляді тепла, вогню, звуку або диму або їх комбінації у результаті самопідтримуваних екзотермічних хімічних реакцій, які протікають без детонації.</w:t>
      </w:r>
    </w:p>
    <w:p w14:paraId="2CFED71D" w14:textId="00E9E125" w:rsidR="009268E2" w:rsidRPr="005D4A80" w:rsidRDefault="009268E2" w:rsidP="009268E2">
      <w:pPr>
        <w:pStyle w:val="aff6"/>
        <w:spacing w:before="0" w:after="0"/>
        <w:ind w:left="0" w:firstLine="709"/>
        <w:rPr>
          <w:color w:val="000000" w:themeColor="text1"/>
        </w:rPr>
      </w:pPr>
      <w:r w:rsidRPr="005D4A80">
        <w:rPr>
          <w:color w:val="000000" w:themeColor="text1"/>
        </w:rPr>
        <w:t>Нестабільна вибухова речовина – це хімічна речовина або суміш вибухових хімічних речовин, яка є термічно нестабільною та/або занадто чутливою за нормального поводження, транспортування та використання.</w:t>
      </w:r>
    </w:p>
    <w:p w14:paraId="478F353F"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Вибуховий виріб – виріб, який містить одну або більше вибухових хімічних речовин або їх сумішей.</w:t>
      </w:r>
    </w:p>
    <w:p w14:paraId="5BFA9730"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Піротехнічний виріб – це виріб, який містить одну або більше піротехнічних хімічних речовин або їх сумішей.</w:t>
      </w:r>
    </w:p>
    <w:p w14:paraId="3786FC75"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Вибухова хімічна продукція, призначена безпосередньо для створення вибуху – це хімічна речовина, суміш хімічних речовин або виріб, які виготовлені з метою одержання практичного вибухового або піро</w:t>
      </w:r>
      <w:r w:rsidR="00DE17F9" w:rsidRPr="005D4A80">
        <w:rPr>
          <w:color w:val="000000" w:themeColor="text1"/>
        </w:rPr>
        <w:t>технічного</w:t>
      </w:r>
      <w:r w:rsidRPr="005D4A80">
        <w:rPr>
          <w:color w:val="000000" w:themeColor="text1"/>
        </w:rPr>
        <w:t xml:space="preserve"> ефекту.</w:t>
      </w:r>
    </w:p>
    <w:p w14:paraId="508FDD2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2.</w:t>
      </w:r>
      <w:r w:rsidRPr="005D4A80">
        <w:rPr>
          <w:color w:val="000000" w:themeColor="text1"/>
        </w:rPr>
        <w:tab/>
        <w:t xml:space="preserve">Критерії </w:t>
      </w:r>
      <w:r w:rsidR="00EF151F" w:rsidRPr="005D4A80">
        <w:rPr>
          <w:color w:val="000000" w:themeColor="text1"/>
        </w:rPr>
        <w:t>класифікації небезпечності</w:t>
      </w:r>
    </w:p>
    <w:p w14:paraId="3A25354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1.2.1. </w:t>
      </w:r>
      <w:r w:rsidRPr="005D4A80">
        <w:rPr>
          <w:color w:val="000000" w:themeColor="text1"/>
        </w:rPr>
        <w:tab/>
        <w:t xml:space="preserve">Загальна схема класифікації </w:t>
      </w:r>
      <w:r w:rsidR="00A053FA" w:rsidRPr="005D4A80">
        <w:rPr>
          <w:color w:val="000000" w:themeColor="text1"/>
        </w:rPr>
        <w:t xml:space="preserve">вибухової </w:t>
      </w:r>
      <w:r w:rsidRPr="005D4A80">
        <w:rPr>
          <w:color w:val="000000" w:themeColor="text1"/>
        </w:rPr>
        <w:t xml:space="preserve">хімічної продукції, яка розглядається на предмет віднесення її до </w:t>
      </w:r>
      <w:r w:rsidR="00A053FA" w:rsidRPr="005D4A80">
        <w:rPr>
          <w:color w:val="000000" w:themeColor="text1"/>
        </w:rPr>
        <w:t xml:space="preserve">категорії </w:t>
      </w:r>
      <w:r w:rsidRPr="005D4A80">
        <w:rPr>
          <w:color w:val="000000" w:themeColor="text1"/>
        </w:rPr>
        <w:t>нестабільної вибухової хімічної продукції, зображена на рисунку 2.1.2. Методи випробувань описані у Частині I Рекомендацій ООН з перевезення небезпечних вантажів (Посібник з випробувань та критеріїв).</w:t>
      </w:r>
    </w:p>
    <w:p w14:paraId="4078EF02" w14:textId="3730F005"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2.2. Вибухова хімічна продукція, яка не класифікована </w:t>
      </w:r>
      <w:r w:rsidR="00A053FA" w:rsidRPr="005D4A80">
        <w:rPr>
          <w:color w:val="000000" w:themeColor="text1"/>
        </w:rPr>
        <w:t xml:space="preserve">за категорією </w:t>
      </w:r>
      <w:r w:rsidRPr="005D4A80">
        <w:rPr>
          <w:color w:val="000000" w:themeColor="text1"/>
        </w:rPr>
        <w:t>нестабільна вибухова хімічна продукція, в залежності від небезпеки, яку вона становить, повинна бути віднесена до однієї з шести категорій:</w:t>
      </w:r>
    </w:p>
    <w:p w14:paraId="7A75E4E2" w14:textId="77A303A5" w:rsidR="009268E2" w:rsidRPr="005D4A80" w:rsidRDefault="009268E2" w:rsidP="009268E2">
      <w:pPr>
        <w:pStyle w:val="aff4"/>
        <w:spacing w:before="0" w:after="0"/>
        <w:ind w:left="0" w:firstLine="709"/>
        <w:rPr>
          <w:color w:val="000000" w:themeColor="text1"/>
        </w:rPr>
      </w:pPr>
      <w:r w:rsidRPr="005D4A80">
        <w:rPr>
          <w:color w:val="000000" w:themeColor="text1"/>
        </w:rPr>
        <w:t>1) Категорія</w:t>
      </w:r>
      <w:r w:rsidR="001B2C77" w:rsidRPr="005D4A80">
        <w:rPr>
          <w:color w:val="000000" w:themeColor="text1"/>
        </w:rPr>
        <w:t xml:space="preserve"> </w:t>
      </w:r>
      <w:r w:rsidRPr="005D4A80">
        <w:rPr>
          <w:color w:val="000000" w:themeColor="text1"/>
        </w:rPr>
        <w:t>1.1 Хімічна продукція, яка здатна вибухати масою (вибух масою – це вибух, який практично миттєво розповсюджується на всю масу продукту);</w:t>
      </w:r>
    </w:p>
    <w:p w14:paraId="17DAA50B" w14:textId="13D9E9BF" w:rsidR="009268E2" w:rsidRPr="005D4A80" w:rsidRDefault="009268E2" w:rsidP="009268E2">
      <w:pPr>
        <w:pStyle w:val="aff4"/>
        <w:spacing w:before="0" w:after="0"/>
        <w:ind w:left="0" w:firstLine="709"/>
        <w:rPr>
          <w:color w:val="000000" w:themeColor="text1"/>
        </w:rPr>
      </w:pPr>
      <w:r w:rsidRPr="005D4A80">
        <w:rPr>
          <w:color w:val="000000" w:themeColor="text1"/>
        </w:rPr>
        <w:t>2) Категорія 1.2 Хімічна продукція, яка не здатна вибухати масою, але для якої характерною є небезпека розкидання;</w:t>
      </w:r>
    </w:p>
    <w:p w14:paraId="39FA630D" w14:textId="7B42FB12" w:rsidR="009268E2" w:rsidRPr="005D4A80" w:rsidRDefault="009268E2" w:rsidP="009268E2">
      <w:pPr>
        <w:pStyle w:val="aff4"/>
        <w:spacing w:before="0" w:after="0"/>
        <w:ind w:left="0" w:firstLine="709"/>
        <w:rPr>
          <w:color w:val="000000" w:themeColor="text1"/>
        </w:rPr>
      </w:pPr>
      <w:r w:rsidRPr="005D4A80">
        <w:rPr>
          <w:color w:val="000000" w:themeColor="text1"/>
        </w:rPr>
        <w:t>3) Категорія 1.3 Хімічна продукція, яка характеризується</w:t>
      </w:r>
      <w:r w:rsidR="00A053FA" w:rsidRPr="005D4A80">
        <w:rPr>
          <w:color w:val="000000" w:themeColor="text1"/>
        </w:rPr>
        <w:t xml:space="preserve"> пожежною</w:t>
      </w:r>
      <w:r w:rsidRPr="005D4A80">
        <w:rPr>
          <w:color w:val="000000" w:themeColor="text1"/>
        </w:rPr>
        <w:t xml:space="preserve"> небезпекою, а також або незначною небезпекою вибуху, або незначною </w:t>
      </w:r>
      <w:r w:rsidRPr="005D4A80">
        <w:rPr>
          <w:color w:val="000000" w:themeColor="text1"/>
        </w:rPr>
        <w:lastRenderedPageBreak/>
        <w:t>небезпекою розкидання, або тим і іншим, але не створює небезпеки вибуху масою:</w:t>
      </w:r>
    </w:p>
    <w:p w14:paraId="55B6AB3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а) яка при горінні виділяє значну кількість теплового випромінювання; або</w:t>
      </w:r>
    </w:p>
    <w:p w14:paraId="5BD30704" w14:textId="53A6D275" w:rsidR="009268E2" w:rsidRPr="005D4A80" w:rsidRDefault="009268E2" w:rsidP="009268E2">
      <w:pPr>
        <w:pStyle w:val="aff4"/>
        <w:spacing w:before="0" w:after="0"/>
        <w:ind w:left="0" w:firstLine="709"/>
        <w:rPr>
          <w:color w:val="000000" w:themeColor="text1"/>
        </w:rPr>
      </w:pPr>
      <w:r w:rsidRPr="005D4A80">
        <w:rPr>
          <w:color w:val="000000" w:themeColor="text1"/>
        </w:rPr>
        <w:t xml:space="preserve">б) яка загоряється </w:t>
      </w:r>
      <w:r w:rsidR="00A053FA" w:rsidRPr="005D4A80">
        <w:rPr>
          <w:color w:val="000000" w:themeColor="text1"/>
        </w:rPr>
        <w:t xml:space="preserve">одна за одною </w:t>
      </w:r>
      <w:r w:rsidRPr="005D4A80">
        <w:rPr>
          <w:color w:val="000000" w:themeColor="text1"/>
        </w:rPr>
        <w:t>(ефект доміно) з незначним ефектом вибуху та/або розкидання;</w:t>
      </w:r>
    </w:p>
    <w:p w14:paraId="49C0FA78" w14:textId="7B2D8F3A" w:rsidR="009268E2" w:rsidRPr="005D4A80" w:rsidRDefault="009268E2" w:rsidP="009268E2">
      <w:pPr>
        <w:pStyle w:val="aff4"/>
        <w:spacing w:before="0" w:after="0"/>
        <w:ind w:left="0" w:firstLine="709"/>
        <w:rPr>
          <w:color w:val="000000" w:themeColor="text1"/>
        </w:rPr>
      </w:pPr>
      <w:r w:rsidRPr="005D4A80">
        <w:rPr>
          <w:color w:val="000000" w:themeColor="text1"/>
        </w:rPr>
        <w:t>4) Категорія 1.4 Хімічна продукція, яка становить несуттєву небезпеку вибуху:</w:t>
      </w:r>
    </w:p>
    <w:p w14:paraId="0B55BB84" w14:textId="77777777" w:rsidR="009268E2" w:rsidRPr="005D4A80" w:rsidRDefault="009268E2" w:rsidP="009268E2">
      <w:pPr>
        <w:pStyle w:val="aff4"/>
        <w:spacing w:before="0" w:after="0"/>
        <w:ind w:left="0" w:firstLine="709"/>
        <w:rPr>
          <w:color w:val="000000" w:themeColor="text1"/>
        </w:rPr>
      </w:pPr>
      <w:r w:rsidRPr="005D4A80">
        <w:rPr>
          <w:color w:val="000000" w:themeColor="text1"/>
        </w:rPr>
        <w:t>хімічні речовини, їх суміші та вироби, які становлять лише незначну небезпеку вибуху у разі займання або ініціювання. Дія вибуху обмежується здебільшого упаковкою, при цьому не очікується розкидання уламків значних розмірів або на значну відстань. Зовнішнє джерело ініціювання не повинне призвести до миттєвого вибуху вмісту упаковки;</w:t>
      </w:r>
    </w:p>
    <w:p w14:paraId="73077C55" w14:textId="3246BDD2" w:rsidR="009268E2" w:rsidRPr="005D4A80" w:rsidRDefault="009268E2" w:rsidP="009268E2">
      <w:pPr>
        <w:pStyle w:val="aff4"/>
        <w:spacing w:before="0" w:after="0"/>
        <w:ind w:left="0" w:firstLine="709"/>
        <w:rPr>
          <w:color w:val="000000" w:themeColor="text1"/>
        </w:rPr>
      </w:pPr>
      <w:r w:rsidRPr="005D4A80">
        <w:rPr>
          <w:color w:val="000000" w:themeColor="text1"/>
        </w:rPr>
        <w:t>5) Категорія 1.5 Хімічна продукція</w:t>
      </w:r>
      <w:r w:rsidRPr="005D4A80" w:rsidDel="004B2CC4">
        <w:rPr>
          <w:color w:val="000000" w:themeColor="text1"/>
        </w:rPr>
        <w:t xml:space="preserve"> </w:t>
      </w:r>
      <w:r w:rsidRPr="005D4A80">
        <w:rPr>
          <w:color w:val="000000" w:themeColor="text1"/>
        </w:rPr>
        <w:t>дуже низької чутливості, яка характеризується небезпекою вибуху масою:</w:t>
      </w:r>
    </w:p>
    <w:p w14:paraId="0139D0B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хімічні речовини і суміші, які характеризуються небезпекою вибуху масою, але мають настільки низьку чутливість, що існує дуже мала ймовірність їх ініціювання або переходу від горіння до детонації за нормальних умов;</w:t>
      </w:r>
    </w:p>
    <w:p w14:paraId="22092F30" w14:textId="40630117" w:rsidR="009268E2" w:rsidRPr="005D4A80" w:rsidRDefault="009268E2" w:rsidP="009268E2">
      <w:pPr>
        <w:pStyle w:val="aff4"/>
        <w:spacing w:before="0" w:after="0"/>
        <w:ind w:left="0" w:firstLine="709"/>
        <w:rPr>
          <w:color w:val="000000" w:themeColor="text1"/>
        </w:rPr>
      </w:pPr>
      <w:r w:rsidRPr="005D4A80">
        <w:rPr>
          <w:color w:val="000000" w:themeColor="text1"/>
        </w:rPr>
        <w:t>6) Категорія 1.6 Вироби надзвичайно низької чутливості, яким не властива небезпека вибуху масою:</w:t>
      </w:r>
    </w:p>
    <w:p w14:paraId="5564001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вироби, які містять лише хімічні речовини надзвичайно низької чутливості </w:t>
      </w:r>
    </w:p>
    <w:p w14:paraId="7863FB1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і які характеризуються дуже незначною ймовірністю випадкового ініціювання або поширення вибуху.</w:t>
      </w:r>
    </w:p>
    <w:p w14:paraId="2EA447DF" w14:textId="312D980A"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2.3. Вибухова хімічна продукція, яка не класифікується </w:t>
      </w:r>
      <w:r w:rsidR="00A053FA" w:rsidRPr="005D4A80">
        <w:rPr>
          <w:color w:val="000000" w:themeColor="text1"/>
        </w:rPr>
        <w:t>за к</w:t>
      </w:r>
      <w:r w:rsidR="00835E18" w:rsidRPr="005D4A80">
        <w:rPr>
          <w:color w:val="000000" w:themeColor="text1"/>
        </w:rPr>
        <w:t>а</w:t>
      </w:r>
      <w:r w:rsidR="00A053FA" w:rsidRPr="005D4A80">
        <w:rPr>
          <w:color w:val="000000" w:themeColor="text1"/>
        </w:rPr>
        <w:t xml:space="preserve">тегорією </w:t>
      </w:r>
      <w:r w:rsidRPr="005D4A80">
        <w:rPr>
          <w:color w:val="000000" w:themeColor="text1"/>
        </w:rPr>
        <w:t xml:space="preserve">нестабільна вибухова хімічна продукція, повинна бути віднесена до однієї із шести </w:t>
      </w:r>
      <w:r w:rsidR="005357D5" w:rsidRPr="005D4A80">
        <w:rPr>
          <w:color w:val="000000" w:themeColor="text1"/>
        </w:rPr>
        <w:t>категорій</w:t>
      </w:r>
      <w:r w:rsidRPr="005D4A80">
        <w:rPr>
          <w:color w:val="000000" w:themeColor="text1"/>
        </w:rPr>
        <w:t>, зазначених у пункті 2.1.2.2 цього Додатка, на базі серій випробувань 2-8, описаних у Частині I Рекомендацій ООН з перевезення небезпечних вантажів (Посібник з випробувань та критеріїв), відповідно до нижченаведеної таблиці 2.1.1.</w:t>
      </w:r>
    </w:p>
    <w:p w14:paraId="6F65F792" w14:textId="77777777" w:rsidR="009268E2" w:rsidRPr="005D4A80" w:rsidRDefault="009268E2" w:rsidP="00FB0119">
      <w:pPr>
        <w:spacing w:before="0" w:after="0"/>
        <w:ind w:firstLine="7371"/>
        <w:jc w:val="left"/>
        <w:rPr>
          <w:i/>
          <w:color w:val="000000" w:themeColor="text1"/>
        </w:rPr>
      </w:pPr>
      <w:r w:rsidRPr="005D4A80">
        <w:rPr>
          <w:i/>
          <w:color w:val="000000" w:themeColor="text1"/>
        </w:rPr>
        <w:t>Таблиця 2.1.1.</w:t>
      </w:r>
    </w:p>
    <w:p w14:paraId="35D799C5" w14:textId="77777777" w:rsidR="009268E2" w:rsidRPr="005D4A80" w:rsidRDefault="009268E2" w:rsidP="00FB0119">
      <w:pPr>
        <w:spacing w:before="0" w:after="0"/>
        <w:ind w:firstLine="0"/>
        <w:jc w:val="center"/>
        <w:rPr>
          <w:i/>
          <w:color w:val="000000" w:themeColor="text1"/>
        </w:rPr>
      </w:pPr>
      <w:r w:rsidRPr="005D4A80">
        <w:rPr>
          <w:i/>
          <w:color w:val="000000" w:themeColor="text1"/>
        </w:rPr>
        <w:t xml:space="preserve">Критерії </w:t>
      </w:r>
      <w:r w:rsidR="00EF151F" w:rsidRPr="005D4A80">
        <w:rPr>
          <w:i/>
          <w:color w:val="000000" w:themeColor="text1"/>
        </w:rPr>
        <w:t>класифікації небезпечності</w:t>
      </w:r>
      <w:r w:rsidRPr="005D4A80">
        <w:rPr>
          <w:i/>
          <w:color w:val="000000" w:themeColor="text1"/>
        </w:rPr>
        <w:t xml:space="preserve"> для класу</w:t>
      </w:r>
    </w:p>
    <w:p w14:paraId="2B32EC9D" w14:textId="77777777" w:rsidR="009268E2" w:rsidRPr="005D4A80" w:rsidRDefault="009268E2" w:rsidP="00FB0119">
      <w:pPr>
        <w:spacing w:before="0" w:after="0"/>
        <w:ind w:firstLine="0"/>
        <w:jc w:val="center"/>
        <w:rPr>
          <w:i/>
          <w:color w:val="000000" w:themeColor="text1"/>
        </w:rPr>
      </w:pPr>
      <w:r w:rsidRPr="005D4A80">
        <w:rPr>
          <w:i/>
          <w:color w:val="000000" w:themeColor="text1"/>
        </w:rPr>
        <w:t>«Вибухова хімічна продукція»</w:t>
      </w:r>
    </w:p>
    <w:tbl>
      <w:tblPr>
        <w:tblStyle w:val="a6"/>
        <w:tblW w:w="0" w:type="auto"/>
        <w:tblLook w:val="04A0" w:firstRow="1" w:lastRow="0" w:firstColumn="1" w:lastColumn="0" w:noHBand="0" w:noVBand="1"/>
      </w:tblPr>
      <w:tblGrid>
        <w:gridCol w:w="1410"/>
        <w:gridCol w:w="8161"/>
      </w:tblGrid>
      <w:tr w:rsidR="009268E2" w:rsidRPr="005D4A80" w14:paraId="34EC313B" w14:textId="77777777" w:rsidTr="005357D5">
        <w:tc>
          <w:tcPr>
            <w:tcW w:w="1410" w:type="dxa"/>
          </w:tcPr>
          <w:p w14:paraId="744435E6" w14:textId="39E9962C" w:rsidR="00A713D2" w:rsidRPr="005D4A80" w:rsidRDefault="00BB0895" w:rsidP="00D64C9B">
            <w:pPr>
              <w:spacing w:before="0" w:after="0"/>
              <w:ind w:firstLine="0"/>
              <w:jc w:val="left"/>
              <w:rPr>
                <w:sz w:val="22"/>
                <w:szCs w:val="22"/>
                <w:lang w:val="uk-UA"/>
              </w:rPr>
            </w:pPr>
            <w:r w:rsidRPr="005D4A80">
              <w:rPr>
                <w:sz w:val="22"/>
                <w:szCs w:val="22"/>
                <w:lang w:val="uk-UA"/>
              </w:rPr>
              <w:t>Категорія</w:t>
            </w:r>
          </w:p>
        </w:tc>
        <w:tc>
          <w:tcPr>
            <w:tcW w:w="0" w:type="auto"/>
          </w:tcPr>
          <w:p w14:paraId="77D4AC8A" w14:textId="77777777" w:rsidR="009268E2" w:rsidRPr="005D4A80" w:rsidRDefault="009268E2" w:rsidP="00D64C9B">
            <w:pPr>
              <w:spacing w:before="0" w:after="0"/>
              <w:ind w:firstLine="0"/>
              <w:jc w:val="left"/>
              <w:rPr>
                <w:sz w:val="22"/>
                <w:szCs w:val="22"/>
                <w:lang w:val="uk-UA"/>
              </w:rPr>
            </w:pPr>
            <w:r w:rsidRPr="005D4A80">
              <w:rPr>
                <w:sz w:val="22"/>
                <w:szCs w:val="22"/>
                <w:lang w:val="uk-UA"/>
              </w:rPr>
              <w:t>Критерії</w:t>
            </w:r>
          </w:p>
        </w:tc>
      </w:tr>
      <w:tr w:rsidR="009268E2" w:rsidRPr="005D4A80" w14:paraId="6A727BD3" w14:textId="77777777" w:rsidTr="005357D5">
        <w:trPr>
          <w:trHeight w:val="699"/>
        </w:trPr>
        <w:tc>
          <w:tcPr>
            <w:tcW w:w="1410" w:type="dxa"/>
            <w:vMerge w:val="restart"/>
          </w:tcPr>
          <w:p w14:paraId="64296B17" w14:textId="5B6476B8" w:rsidR="009268E2" w:rsidRPr="005D4A80" w:rsidRDefault="009268E2" w:rsidP="00D64C9B">
            <w:pPr>
              <w:spacing w:before="0" w:after="0"/>
              <w:ind w:firstLine="0"/>
              <w:jc w:val="left"/>
              <w:rPr>
                <w:sz w:val="22"/>
                <w:szCs w:val="22"/>
                <w:lang w:val="uk-UA"/>
              </w:rPr>
            </w:pPr>
            <w:r w:rsidRPr="005D4A80">
              <w:rPr>
                <w:sz w:val="22"/>
                <w:szCs w:val="22"/>
                <w:lang w:val="uk-UA"/>
              </w:rPr>
              <w:t>Нестабільна вибухова хімічна продукція або вибухова хімічна продукція</w:t>
            </w:r>
            <w:r w:rsidR="00835E18" w:rsidRPr="005D4A80">
              <w:rPr>
                <w:sz w:val="22"/>
                <w:szCs w:val="22"/>
                <w:lang w:val="uk-UA"/>
              </w:rPr>
              <w:t>,</w:t>
            </w:r>
            <w:r w:rsidRPr="005D4A80">
              <w:rPr>
                <w:sz w:val="22"/>
                <w:szCs w:val="22"/>
                <w:lang w:val="uk-UA"/>
              </w:rPr>
              <w:t xml:space="preserve"> </w:t>
            </w:r>
            <w:r w:rsidR="00835E18" w:rsidRPr="005D4A80">
              <w:rPr>
                <w:sz w:val="22"/>
                <w:szCs w:val="22"/>
                <w:lang w:val="uk-UA"/>
              </w:rPr>
              <w:t xml:space="preserve">яка належить до </w:t>
            </w:r>
            <w:r w:rsidRPr="005D4A80">
              <w:rPr>
                <w:sz w:val="22"/>
                <w:szCs w:val="22"/>
                <w:lang w:val="uk-UA"/>
              </w:rPr>
              <w:t>Категорій</w:t>
            </w:r>
            <w:r w:rsidR="001B2C77" w:rsidRPr="005D4A80">
              <w:rPr>
                <w:sz w:val="22"/>
                <w:szCs w:val="22"/>
                <w:lang w:val="uk-UA"/>
              </w:rPr>
              <w:t xml:space="preserve"> </w:t>
            </w:r>
            <w:r w:rsidRPr="005D4A80">
              <w:rPr>
                <w:sz w:val="22"/>
                <w:szCs w:val="22"/>
                <w:lang w:val="uk-UA"/>
              </w:rPr>
              <w:t>1.1</w:t>
            </w:r>
            <w:r w:rsidR="00835E18" w:rsidRPr="005D4A80">
              <w:rPr>
                <w:sz w:val="22"/>
                <w:szCs w:val="22"/>
                <w:lang w:val="uk-UA"/>
              </w:rPr>
              <w:t xml:space="preserve"> –</w:t>
            </w:r>
            <w:r w:rsidR="00835E18" w:rsidRPr="005D4A80">
              <w:rPr>
                <w:lang w:val="uk-UA"/>
              </w:rPr>
              <w:t xml:space="preserve"> </w:t>
            </w:r>
            <w:r w:rsidRPr="005D4A80">
              <w:rPr>
                <w:sz w:val="22"/>
                <w:szCs w:val="22"/>
                <w:lang w:val="uk-UA"/>
              </w:rPr>
              <w:t>1.6</w:t>
            </w:r>
          </w:p>
        </w:tc>
        <w:tc>
          <w:tcPr>
            <w:tcW w:w="0" w:type="auto"/>
          </w:tcPr>
          <w:p w14:paraId="23FE3636" w14:textId="77777777" w:rsidR="009268E2" w:rsidRPr="005D4A80" w:rsidRDefault="009268E2" w:rsidP="00D64C9B">
            <w:pPr>
              <w:spacing w:before="0" w:after="0"/>
              <w:ind w:firstLine="0"/>
              <w:jc w:val="left"/>
              <w:rPr>
                <w:sz w:val="22"/>
                <w:szCs w:val="22"/>
                <w:lang w:val="uk-UA"/>
              </w:rPr>
            </w:pPr>
            <w:r w:rsidRPr="005D4A80">
              <w:rPr>
                <w:sz w:val="22"/>
                <w:szCs w:val="22"/>
                <w:lang w:val="uk-UA"/>
              </w:rPr>
              <w:t xml:space="preserve">Для вибухової хімічної продукції для визначення </w:t>
            </w:r>
            <w:r w:rsidR="00835E18" w:rsidRPr="005D4A80">
              <w:rPr>
                <w:sz w:val="22"/>
                <w:szCs w:val="22"/>
                <w:lang w:val="uk-UA"/>
              </w:rPr>
              <w:t xml:space="preserve">її належності до </w:t>
            </w:r>
            <w:r w:rsidRPr="005D4A80">
              <w:rPr>
                <w:sz w:val="22"/>
                <w:szCs w:val="22"/>
                <w:lang w:val="uk-UA"/>
              </w:rPr>
              <w:t>Категорій 1.1</w:t>
            </w:r>
            <w:r w:rsidR="00835E18" w:rsidRPr="005D4A80">
              <w:rPr>
                <w:sz w:val="22"/>
                <w:szCs w:val="22"/>
                <w:lang w:val="uk-UA"/>
              </w:rPr>
              <w:t xml:space="preserve"> </w:t>
            </w:r>
            <w:r w:rsidRPr="005D4A80">
              <w:rPr>
                <w:sz w:val="22"/>
                <w:szCs w:val="22"/>
                <w:lang w:val="uk-UA"/>
              </w:rPr>
              <w:t>–</w:t>
            </w:r>
            <w:r w:rsidR="00835E18" w:rsidRPr="005D4A80">
              <w:rPr>
                <w:sz w:val="22"/>
                <w:szCs w:val="22"/>
                <w:lang w:val="uk-UA"/>
              </w:rPr>
              <w:t xml:space="preserve"> </w:t>
            </w:r>
            <w:r w:rsidRPr="005D4A80">
              <w:rPr>
                <w:sz w:val="22"/>
                <w:szCs w:val="22"/>
                <w:lang w:val="uk-UA"/>
              </w:rPr>
              <w:t>1.6 необхідно виконати наступну основну серію випробувань:</w:t>
            </w:r>
          </w:p>
        </w:tc>
      </w:tr>
      <w:tr w:rsidR="009268E2" w:rsidRPr="005D4A80" w14:paraId="43D25BC3" w14:textId="77777777" w:rsidTr="005357D5">
        <w:tc>
          <w:tcPr>
            <w:tcW w:w="1410" w:type="dxa"/>
            <w:vMerge/>
          </w:tcPr>
          <w:p w14:paraId="45052F0F" w14:textId="77777777" w:rsidR="009268E2" w:rsidRPr="005D4A80" w:rsidRDefault="009268E2" w:rsidP="00D64C9B">
            <w:pPr>
              <w:spacing w:before="0" w:after="0"/>
              <w:ind w:firstLine="0"/>
              <w:jc w:val="left"/>
              <w:rPr>
                <w:sz w:val="22"/>
                <w:szCs w:val="22"/>
                <w:lang w:val="uk-UA"/>
              </w:rPr>
            </w:pPr>
          </w:p>
        </w:tc>
        <w:tc>
          <w:tcPr>
            <w:tcW w:w="0" w:type="auto"/>
          </w:tcPr>
          <w:p w14:paraId="72EB3161" w14:textId="382B4AC2" w:rsidR="009268E2" w:rsidRPr="005D4A80" w:rsidRDefault="00835E18" w:rsidP="00D64C9B">
            <w:pPr>
              <w:spacing w:before="0" w:after="0"/>
              <w:ind w:firstLine="0"/>
              <w:jc w:val="left"/>
              <w:rPr>
                <w:sz w:val="22"/>
                <w:szCs w:val="22"/>
                <w:lang w:val="uk-UA"/>
              </w:rPr>
            </w:pPr>
            <w:r w:rsidRPr="005D4A80">
              <w:rPr>
                <w:sz w:val="22"/>
                <w:szCs w:val="22"/>
                <w:lang w:val="uk-UA"/>
              </w:rPr>
              <w:t xml:space="preserve">Випробування </w:t>
            </w:r>
            <w:r w:rsidR="009268E2" w:rsidRPr="005D4A80">
              <w:rPr>
                <w:sz w:val="22"/>
                <w:szCs w:val="22"/>
                <w:lang w:val="uk-UA"/>
              </w:rPr>
              <w:t>на вибуховість: Відповідно до випробувань ООН серії 2 (розділ 12 Рекомендацій ООН з перевезення небезпечних вантажів (Посібник з випробувань та критеріїв). Вибухова хімічна продукція, призначена безпосередньо для створення вибуху, не підлягає випробуванням ООН серії 2.</w:t>
            </w:r>
          </w:p>
        </w:tc>
      </w:tr>
      <w:tr w:rsidR="009268E2" w:rsidRPr="005D4A80" w14:paraId="4EAB4622" w14:textId="77777777" w:rsidTr="005357D5">
        <w:tc>
          <w:tcPr>
            <w:tcW w:w="1410" w:type="dxa"/>
            <w:vMerge/>
          </w:tcPr>
          <w:p w14:paraId="781715B0" w14:textId="77777777" w:rsidR="009268E2" w:rsidRPr="005D4A80" w:rsidRDefault="009268E2" w:rsidP="00D64C9B">
            <w:pPr>
              <w:spacing w:before="0" w:after="0"/>
              <w:ind w:firstLine="0"/>
              <w:jc w:val="left"/>
              <w:rPr>
                <w:sz w:val="22"/>
                <w:szCs w:val="22"/>
                <w:lang w:val="uk-UA"/>
              </w:rPr>
            </w:pPr>
          </w:p>
        </w:tc>
        <w:tc>
          <w:tcPr>
            <w:tcW w:w="0" w:type="auto"/>
          </w:tcPr>
          <w:p w14:paraId="28A7F694" w14:textId="6FDFCD1D" w:rsidR="009268E2" w:rsidRPr="005D4A80" w:rsidRDefault="00835E18" w:rsidP="00D64C9B">
            <w:pPr>
              <w:spacing w:before="0" w:after="0"/>
              <w:ind w:firstLine="0"/>
              <w:jc w:val="left"/>
              <w:rPr>
                <w:sz w:val="22"/>
                <w:szCs w:val="22"/>
                <w:lang w:val="uk-UA"/>
              </w:rPr>
            </w:pPr>
            <w:r w:rsidRPr="005D4A80">
              <w:rPr>
                <w:sz w:val="22"/>
                <w:szCs w:val="22"/>
                <w:lang w:val="uk-UA"/>
              </w:rPr>
              <w:t xml:space="preserve">Випробування </w:t>
            </w:r>
            <w:r w:rsidR="009268E2" w:rsidRPr="005D4A80">
              <w:rPr>
                <w:sz w:val="22"/>
                <w:szCs w:val="22"/>
                <w:lang w:val="uk-UA"/>
              </w:rPr>
              <w:t>на чутливість: відповідно до випробувань ООН серії 3 (розділ 13 Рекомендацій ООН з перевезення небезпечних вантажів (Посібник з випробувань та критеріїв).</w:t>
            </w:r>
          </w:p>
        </w:tc>
      </w:tr>
      <w:tr w:rsidR="009268E2" w:rsidRPr="005D4A80" w14:paraId="6074BA77" w14:textId="77777777" w:rsidTr="005357D5">
        <w:tc>
          <w:tcPr>
            <w:tcW w:w="1410" w:type="dxa"/>
            <w:vMerge/>
          </w:tcPr>
          <w:p w14:paraId="1BAE734D" w14:textId="77777777" w:rsidR="009268E2" w:rsidRPr="005D4A80" w:rsidRDefault="009268E2" w:rsidP="00D64C9B">
            <w:pPr>
              <w:spacing w:before="0" w:after="0"/>
              <w:ind w:firstLine="0"/>
              <w:jc w:val="left"/>
              <w:rPr>
                <w:sz w:val="22"/>
                <w:szCs w:val="22"/>
                <w:lang w:val="uk-UA"/>
              </w:rPr>
            </w:pPr>
          </w:p>
        </w:tc>
        <w:tc>
          <w:tcPr>
            <w:tcW w:w="0" w:type="auto"/>
          </w:tcPr>
          <w:p w14:paraId="0E8A087F" w14:textId="77CCCD2A" w:rsidR="009268E2" w:rsidRPr="005D4A80" w:rsidRDefault="00835E18" w:rsidP="00D64C9B">
            <w:pPr>
              <w:spacing w:before="0" w:after="0"/>
              <w:ind w:firstLine="0"/>
              <w:jc w:val="left"/>
              <w:rPr>
                <w:sz w:val="22"/>
                <w:szCs w:val="22"/>
                <w:lang w:val="uk-UA"/>
              </w:rPr>
            </w:pPr>
            <w:r w:rsidRPr="005D4A80">
              <w:rPr>
                <w:sz w:val="22"/>
                <w:szCs w:val="22"/>
                <w:lang w:val="uk-UA"/>
              </w:rPr>
              <w:t xml:space="preserve">Випробування </w:t>
            </w:r>
            <w:r w:rsidR="009268E2" w:rsidRPr="005D4A80">
              <w:rPr>
                <w:sz w:val="22"/>
                <w:szCs w:val="22"/>
                <w:lang w:val="uk-UA"/>
              </w:rPr>
              <w:t xml:space="preserve">на термостійкість: відповідно до випробувань ООН серії 3 (с) (підрозділ 13.6.1 Рекомендацій ООН з перевезення небезпечних вантажів (Посібник </w:t>
            </w:r>
            <w:r w:rsidR="009268E2" w:rsidRPr="005D4A80">
              <w:rPr>
                <w:sz w:val="22"/>
                <w:szCs w:val="22"/>
                <w:lang w:val="uk-UA"/>
              </w:rPr>
              <w:lastRenderedPageBreak/>
              <w:t>з випробувань та критеріїв). Для віднесення до правильної категорії повинні бути проведені додаткові випробування.</w:t>
            </w:r>
          </w:p>
        </w:tc>
      </w:tr>
    </w:tbl>
    <w:p w14:paraId="79224842"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2.1.2.4. Якщо вибухова хімічна продукція неупакована або переупакована в упаковку, яка відрізняється від упаковки заводу-виробника чи аналогічної упаковки, така продукція повинна пройти повторні випробування.</w:t>
      </w:r>
    </w:p>
    <w:p w14:paraId="333B14C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3. </w:t>
      </w:r>
      <w:r w:rsidRPr="005D4A80">
        <w:rPr>
          <w:color w:val="000000" w:themeColor="text1"/>
        </w:rPr>
        <w:tab/>
      </w:r>
      <w:r w:rsidR="007D527A" w:rsidRPr="005D4A80">
        <w:rPr>
          <w:color w:val="000000" w:themeColor="text1"/>
        </w:rPr>
        <w:t>Інформація про небезпеку</w:t>
      </w:r>
    </w:p>
    <w:p w14:paraId="7C99A3A8"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сумішей або виробів,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1.2.</w:t>
      </w:r>
    </w:p>
    <w:p w14:paraId="2D286429" w14:textId="77777777" w:rsidR="009268E2" w:rsidRPr="005D4A80" w:rsidRDefault="009268E2" w:rsidP="00FB0119">
      <w:pPr>
        <w:ind w:left="1416" w:firstLine="5955"/>
        <w:jc w:val="left"/>
        <w:rPr>
          <w:i/>
          <w:color w:val="000000" w:themeColor="text1"/>
        </w:rPr>
      </w:pPr>
      <w:r w:rsidRPr="005D4A80">
        <w:rPr>
          <w:i/>
          <w:color w:val="000000" w:themeColor="text1"/>
        </w:rPr>
        <w:t>Таблиця 2.1.2</w:t>
      </w:r>
    </w:p>
    <w:p w14:paraId="019743C1" w14:textId="77777777" w:rsidR="00FB0119" w:rsidRPr="005D4A80" w:rsidRDefault="00D30FC2" w:rsidP="00FB0119">
      <w:pPr>
        <w:spacing w:before="0" w:after="0"/>
        <w:ind w:firstLine="0"/>
        <w:jc w:val="center"/>
        <w:rPr>
          <w:i/>
          <w:color w:val="000000" w:themeColor="text1"/>
        </w:rPr>
      </w:pPr>
      <w:r w:rsidRPr="005D4A80">
        <w:rPr>
          <w:i/>
          <w:color w:val="000000" w:themeColor="text1"/>
        </w:rPr>
        <w:t>Елементи інформації про небезпеку</w:t>
      </w:r>
      <w:r w:rsidR="009268E2" w:rsidRPr="005D4A80">
        <w:rPr>
          <w:i/>
          <w:color w:val="000000" w:themeColor="text1"/>
        </w:rPr>
        <w:t xml:space="preserve"> для </w:t>
      </w:r>
      <w:r w:rsidR="00DE17F9" w:rsidRPr="005D4A80">
        <w:rPr>
          <w:i/>
          <w:color w:val="000000" w:themeColor="text1"/>
        </w:rPr>
        <w:t>класу небезпечності</w:t>
      </w:r>
    </w:p>
    <w:p w14:paraId="230EE1D6" w14:textId="77777777" w:rsidR="009268E2" w:rsidRPr="005D4A80" w:rsidRDefault="009268E2" w:rsidP="00FB0119">
      <w:pPr>
        <w:spacing w:before="0" w:after="0"/>
        <w:ind w:firstLine="0"/>
        <w:jc w:val="center"/>
        <w:rPr>
          <w:i/>
          <w:color w:val="000000" w:themeColor="text1"/>
        </w:rPr>
      </w:pPr>
      <w:r w:rsidRPr="005D4A80">
        <w:rPr>
          <w:i/>
          <w:color w:val="000000" w:themeColor="text1"/>
        </w:rPr>
        <w:t xml:space="preserve"> «Вибухова хімічна продукція»</w:t>
      </w:r>
    </w:p>
    <w:tbl>
      <w:tblPr>
        <w:tblStyle w:val="a6"/>
        <w:tblW w:w="0" w:type="auto"/>
        <w:tblLook w:val="04A0" w:firstRow="1" w:lastRow="0" w:firstColumn="1" w:lastColumn="0" w:noHBand="0" w:noVBand="1"/>
      </w:tblPr>
      <w:tblGrid>
        <w:gridCol w:w="1340"/>
        <w:gridCol w:w="1234"/>
        <w:gridCol w:w="1234"/>
        <w:gridCol w:w="1236"/>
        <w:gridCol w:w="1236"/>
        <w:gridCol w:w="1236"/>
        <w:gridCol w:w="1120"/>
        <w:gridCol w:w="935"/>
      </w:tblGrid>
      <w:tr w:rsidR="009268E2" w:rsidRPr="005D4A80" w14:paraId="2F89A99D" w14:textId="77777777" w:rsidTr="005357D5">
        <w:tc>
          <w:tcPr>
            <w:tcW w:w="0" w:type="auto"/>
          </w:tcPr>
          <w:p w14:paraId="0CFA945B" w14:textId="77777777" w:rsidR="009268E2" w:rsidRPr="005D4A80" w:rsidRDefault="009268E2" w:rsidP="00D64C9B">
            <w:pPr>
              <w:spacing w:before="0" w:after="0"/>
              <w:ind w:firstLine="0"/>
              <w:jc w:val="left"/>
              <w:rPr>
                <w:sz w:val="22"/>
                <w:szCs w:val="22"/>
                <w:lang w:val="uk-UA"/>
              </w:rPr>
            </w:pPr>
            <w:r w:rsidRPr="005D4A80">
              <w:rPr>
                <w:sz w:val="22"/>
                <w:szCs w:val="22"/>
                <w:lang w:val="uk-UA"/>
              </w:rPr>
              <w:t>Класифікація</w:t>
            </w:r>
          </w:p>
        </w:tc>
        <w:tc>
          <w:tcPr>
            <w:tcW w:w="0" w:type="auto"/>
          </w:tcPr>
          <w:p w14:paraId="041A1C39" w14:textId="77777777" w:rsidR="009268E2" w:rsidRPr="005D4A80" w:rsidRDefault="009268E2" w:rsidP="00D64C9B">
            <w:pPr>
              <w:spacing w:before="0" w:after="0"/>
              <w:ind w:firstLine="0"/>
              <w:jc w:val="left"/>
              <w:rPr>
                <w:sz w:val="22"/>
                <w:szCs w:val="22"/>
                <w:lang w:val="uk-UA"/>
              </w:rPr>
            </w:pPr>
            <w:r w:rsidRPr="005D4A80">
              <w:rPr>
                <w:sz w:val="22"/>
                <w:szCs w:val="22"/>
                <w:lang w:val="uk-UA"/>
              </w:rPr>
              <w:t>Нестабільна вибухова хімічна продукція</w:t>
            </w:r>
          </w:p>
        </w:tc>
        <w:tc>
          <w:tcPr>
            <w:tcW w:w="0" w:type="auto"/>
          </w:tcPr>
          <w:p w14:paraId="78B97887" w14:textId="77777777" w:rsidR="001B2C77" w:rsidRPr="005D4A80" w:rsidRDefault="009268E2" w:rsidP="00D64C9B">
            <w:pPr>
              <w:spacing w:before="0" w:after="0"/>
              <w:ind w:firstLine="0"/>
              <w:jc w:val="left"/>
              <w:rPr>
                <w:sz w:val="22"/>
                <w:szCs w:val="22"/>
                <w:lang w:val="uk-UA"/>
              </w:rPr>
            </w:pPr>
            <w:r w:rsidRPr="005D4A80">
              <w:rPr>
                <w:sz w:val="22"/>
                <w:szCs w:val="22"/>
                <w:lang w:val="uk-UA"/>
              </w:rPr>
              <w:t xml:space="preserve">Категорія </w:t>
            </w:r>
          </w:p>
          <w:p w14:paraId="7E51D5FA" w14:textId="06E7B960" w:rsidR="009268E2" w:rsidRPr="005D4A80" w:rsidRDefault="009268E2" w:rsidP="00D64C9B">
            <w:pPr>
              <w:spacing w:before="0" w:after="0"/>
              <w:ind w:firstLine="0"/>
              <w:jc w:val="left"/>
              <w:rPr>
                <w:sz w:val="22"/>
                <w:szCs w:val="22"/>
                <w:lang w:val="uk-UA"/>
              </w:rPr>
            </w:pPr>
            <w:r w:rsidRPr="005D4A80">
              <w:rPr>
                <w:sz w:val="22"/>
                <w:szCs w:val="22"/>
                <w:lang w:val="uk-UA"/>
              </w:rPr>
              <w:t>1.1</w:t>
            </w:r>
          </w:p>
        </w:tc>
        <w:tc>
          <w:tcPr>
            <w:tcW w:w="0" w:type="auto"/>
          </w:tcPr>
          <w:p w14:paraId="248AD4E1" w14:textId="77777777" w:rsidR="001B2C77" w:rsidRPr="005D4A80" w:rsidRDefault="009268E2" w:rsidP="00D64C9B">
            <w:pPr>
              <w:spacing w:before="0" w:after="0"/>
              <w:ind w:firstLine="0"/>
              <w:jc w:val="left"/>
              <w:rPr>
                <w:sz w:val="22"/>
                <w:szCs w:val="22"/>
                <w:lang w:val="uk-UA"/>
              </w:rPr>
            </w:pPr>
            <w:r w:rsidRPr="005D4A80">
              <w:rPr>
                <w:sz w:val="22"/>
                <w:szCs w:val="22"/>
                <w:lang w:val="uk-UA"/>
              </w:rPr>
              <w:t>Категорія</w:t>
            </w:r>
          </w:p>
          <w:p w14:paraId="7D15755B" w14:textId="7F309392" w:rsidR="009268E2" w:rsidRPr="005D4A80" w:rsidRDefault="009268E2" w:rsidP="00D64C9B">
            <w:pPr>
              <w:spacing w:before="0" w:after="0"/>
              <w:ind w:firstLine="0"/>
              <w:jc w:val="left"/>
              <w:rPr>
                <w:sz w:val="22"/>
                <w:szCs w:val="22"/>
                <w:lang w:val="uk-UA"/>
              </w:rPr>
            </w:pPr>
            <w:r w:rsidRPr="005D4A80">
              <w:rPr>
                <w:sz w:val="22"/>
                <w:szCs w:val="22"/>
                <w:lang w:val="uk-UA"/>
              </w:rPr>
              <w:t>1.2</w:t>
            </w:r>
          </w:p>
        </w:tc>
        <w:tc>
          <w:tcPr>
            <w:tcW w:w="0" w:type="auto"/>
          </w:tcPr>
          <w:p w14:paraId="3B44180C" w14:textId="77777777" w:rsidR="001B2C77" w:rsidRPr="005D4A80" w:rsidRDefault="009268E2" w:rsidP="00D64C9B">
            <w:pPr>
              <w:spacing w:before="0" w:after="0"/>
              <w:ind w:firstLine="0"/>
              <w:jc w:val="left"/>
              <w:rPr>
                <w:sz w:val="22"/>
                <w:szCs w:val="22"/>
                <w:lang w:val="uk-UA"/>
              </w:rPr>
            </w:pPr>
            <w:r w:rsidRPr="005D4A80">
              <w:rPr>
                <w:sz w:val="22"/>
                <w:szCs w:val="22"/>
                <w:lang w:val="uk-UA"/>
              </w:rPr>
              <w:t xml:space="preserve">Категорія </w:t>
            </w:r>
          </w:p>
          <w:p w14:paraId="3E5B6518" w14:textId="059A4DCB" w:rsidR="009268E2" w:rsidRPr="005D4A80" w:rsidRDefault="009268E2" w:rsidP="00D64C9B">
            <w:pPr>
              <w:spacing w:before="0" w:after="0"/>
              <w:ind w:firstLine="0"/>
              <w:jc w:val="left"/>
              <w:rPr>
                <w:sz w:val="22"/>
                <w:szCs w:val="22"/>
                <w:lang w:val="uk-UA"/>
              </w:rPr>
            </w:pPr>
            <w:r w:rsidRPr="005D4A80">
              <w:rPr>
                <w:sz w:val="22"/>
                <w:szCs w:val="22"/>
                <w:lang w:val="uk-UA"/>
              </w:rPr>
              <w:t>1.3</w:t>
            </w:r>
          </w:p>
        </w:tc>
        <w:tc>
          <w:tcPr>
            <w:tcW w:w="0" w:type="auto"/>
          </w:tcPr>
          <w:p w14:paraId="5342104D" w14:textId="77777777" w:rsidR="001B2C77" w:rsidRPr="005D4A80" w:rsidRDefault="009268E2" w:rsidP="00D64C9B">
            <w:pPr>
              <w:spacing w:before="0" w:after="0"/>
              <w:ind w:firstLine="0"/>
              <w:jc w:val="left"/>
              <w:rPr>
                <w:sz w:val="22"/>
                <w:szCs w:val="22"/>
                <w:lang w:val="uk-UA"/>
              </w:rPr>
            </w:pPr>
            <w:r w:rsidRPr="005D4A80">
              <w:rPr>
                <w:sz w:val="22"/>
                <w:szCs w:val="22"/>
                <w:lang w:val="uk-UA"/>
              </w:rPr>
              <w:t>Категорія</w:t>
            </w:r>
          </w:p>
          <w:p w14:paraId="287837DC" w14:textId="235C1FC3" w:rsidR="009268E2" w:rsidRPr="005D4A80" w:rsidRDefault="009268E2" w:rsidP="00D64C9B">
            <w:pPr>
              <w:spacing w:before="0" w:after="0"/>
              <w:ind w:firstLine="0"/>
              <w:jc w:val="left"/>
              <w:rPr>
                <w:sz w:val="22"/>
                <w:szCs w:val="22"/>
                <w:lang w:val="uk-UA"/>
              </w:rPr>
            </w:pPr>
            <w:r w:rsidRPr="005D4A80">
              <w:rPr>
                <w:sz w:val="22"/>
                <w:szCs w:val="22"/>
                <w:lang w:val="uk-UA"/>
              </w:rPr>
              <w:t>1.4</w:t>
            </w:r>
          </w:p>
        </w:tc>
        <w:tc>
          <w:tcPr>
            <w:tcW w:w="0" w:type="auto"/>
          </w:tcPr>
          <w:p w14:paraId="2703BD41" w14:textId="1C1CAADF" w:rsidR="009268E2" w:rsidRPr="005D4A80" w:rsidRDefault="009268E2" w:rsidP="00D64C9B">
            <w:pPr>
              <w:spacing w:before="0" w:after="0"/>
              <w:ind w:firstLine="0"/>
              <w:jc w:val="left"/>
              <w:rPr>
                <w:sz w:val="22"/>
                <w:szCs w:val="22"/>
                <w:lang w:val="uk-UA"/>
              </w:rPr>
            </w:pPr>
            <w:r w:rsidRPr="005D4A80">
              <w:rPr>
                <w:sz w:val="22"/>
                <w:szCs w:val="22"/>
                <w:lang w:val="uk-UA"/>
              </w:rPr>
              <w:t>Категорія</w:t>
            </w:r>
            <w:r w:rsidR="001B2C77" w:rsidRPr="005D4A80">
              <w:rPr>
                <w:sz w:val="22"/>
                <w:szCs w:val="22"/>
                <w:lang w:val="uk-UA"/>
              </w:rPr>
              <w:t xml:space="preserve"> </w:t>
            </w:r>
            <w:r w:rsidRPr="005D4A80">
              <w:rPr>
                <w:sz w:val="22"/>
                <w:szCs w:val="22"/>
                <w:lang w:val="uk-UA"/>
              </w:rPr>
              <w:t>1.5</w:t>
            </w:r>
          </w:p>
        </w:tc>
        <w:tc>
          <w:tcPr>
            <w:tcW w:w="0" w:type="auto"/>
          </w:tcPr>
          <w:p w14:paraId="55802148" w14:textId="12D3FBC4" w:rsidR="009268E2" w:rsidRPr="005D4A80" w:rsidRDefault="009268E2" w:rsidP="00D64C9B">
            <w:pPr>
              <w:spacing w:before="0" w:after="0"/>
              <w:ind w:firstLine="0"/>
              <w:jc w:val="left"/>
              <w:rPr>
                <w:sz w:val="22"/>
                <w:szCs w:val="22"/>
                <w:lang w:val="uk-UA"/>
              </w:rPr>
            </w:pPr>
            <w:r w:rsidRPr="005D4A80">
              <w:rPr>
                <w:sz w:val="22"/>
                <w:szCs w:val="22"/>
                <w:lang w:val="uk-UA"/>
              </w:rPr>
              <w:t xml:space="preserve">Категорія </w:t>
            </w:r>
            <w:r w:rsidR="001B2C77" w:rsidRPr="005D4A80">
              <w:rPr>
                <w:sz w:val="22"/>
                <w:szCs w:val="22"/>
                <w:lang w:val="uk-UA"/>
              </w:rPr>
              <w:t xml:space="preserve"> </w:t>
            </w:r>
            <w:r w:rsidRPr="005D4A80">
              <w:rPr>
                <w:sz w:val="22"/>
                <w:szCs w:val="22"/>
                <w:lang w:val="uk-UA"/>
              </w:rPr>
              <w:t>1.6</w:t>
            </w:r>
          </w:p>
        </w:tc>
      </w:tr>
      <w:tr w:rsidR="009268E2" w:rsidRPr="005D4A80" w14:paraId="361CE299" w14:textId="77777777" w:rsidTr="005357D5">
        <w:tc>
          <w:tcPr>
            <w:tcW w:w="0" w:type="auto"/>
          </w:tcPr>
          <w:p w14:paraId="4F3CB96F" w14:textId="77777777" w:rsidR="009268E2" w:rsidRPr="005D4A80" w:rsidRDefault="007B1CEE" w:rsidP="00D64C9B">
            <w:pPr>
              <w:spacing w:before="0" w:after="0"/>
              <w:ind w:firstLine="0"/>
              <w:jc w:val="left"/>
              <w:rPr>
                <w:sz w:val="22"/>
                <w:szCs w:val="22"/>
                <w:lang w:val="uk-UA"/>
              </w:rPr>
            </w:pPr>
            <w:r w:rsidRPr="005D4A80">
              <w:rPr>
                <w:sz w:val="22"/>
                <w:szCs w:val="22"/>
                <w:lang w:val="uk-UA"/>
              </w:rPr>
              <w:t>Піктограма небезпечності</w:t>
            </w:r>
          </w:p>
        </w:tc>
        <w:tc>
          <w:tcPr>
            <w:tcW w:w="0" w:type="auto"/>
          </w:tcPr>
          <w:p w14:paraId="67A2C983" w14:textId="77777777" w:rsidR="009268E2" w:rsidRPr="005D4A80" w:rsidRDefault="009268E2" w:rsidP="00D64C9B">
            <w:pPr>
              <w:spacing w:before="0" w:after="0"/>
              <w:ind w:firstLine="0"/>
              <w:jc w:val="left"/>
              <w:rPr>
                <w:sz w:val="22"/>
                <w:szCs w:val="22"/>
                <w:lang w:val="uk-UA"/>
              </w:rPr>
            </w:pPr>
            <w:r w:rsidRPr="005D4A80">
              <w:rPr>
                <w:noProof/>
                <w:sz w:val="22"/>
                <w:szCs w:val="22"/>
                <w:lang w:eastAsia="uk-UA"/>
              </w:rPr>
              <w:drawing>
                <wp:inline distT="0" distB="0" distL="0" distR="0" wp14:anchorId="65620AF4" wp14:editId="7D4B2F9E">
                  <wp:extent cx="810895" cy="810895"/>
                  <wp:effectExtent l="0" t="0" r="8255" b="825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pic:spPr>
                      </pic:pic>
                    </a:graphicData>
                  </a:graphic>
                </wp:inline>
              </w:drawing>
            </w:r>
          </w:p>
        </w:tc>
        <w:tc>
          <w:tcPr>
            <w:tcW w:w="0" w:type="auto"/>
          </w:tcPr>
          <w:p w14:paraId="6B199FE5" w14:textId="77777777" w:rsidR="009268E2" w:rsidRPr="005D4A80" w:rsidRDefault="009268E2" w:rsidP="00D64C9B">
            <w:pPr>
              <w:spacing w:before="0" w:after="0"/>
              <w:ind w:firstLine="0"/>
              <w:jc w:val="left"/>
              <w:rPr>
                <w:sz w:val="22"/>
                <w:szCs w:val="22"/>
                <w:lang w:val="uk-UA"/>
              </w:rPr>
            </w:pPr>
            <w:r w:rsidRPr="005D4A80">
              <w:rPr>
                <w:noProof/>
                <w:sz w:val="22"/>
                <w:szCs w:val="22"/>
                <w:lang w:eastAsia="uk-UA"/>
              </w:rPr>
              <w:drawing>
                <wp:inline distT="0" distB="0" distL="0" distR="0" wp14:anchorId="486EBFB4" wp14:editId="5BBD273E">
                  <wp:extent cx="810895" cy="810895"/>
                  <wp:effectExtent l="0" t="0" r="8255"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pic:spPr>
                      </pic:pic>
                    </a:graphicData>
                  </a:graphic>
                </wp:inline>
              </w:drawing>
            </w:r>
          </w:p>
        </w:tc>
        <w:tc>
          <w:tcPr>
            <w:tcW w:w="0" w:type="auto"/>
          </w:tcPr>
          <w:p w14:paraId="51181751" w14:textId="77777777" w:rsidR="009268E2" w:rsidRPr="005D4A80" w:rsidRDefault="009268E2" w:rsidP="00D64C9B">
            <w:pPr>
              <w:spacing w:before="0" w:after="0"/>
              <w:ind w:firstLine="0"/>
              <w:jc w:val="left"/>
              <w:rPr>
                <w:sz w:val="22"/>
                <w:szCs w:val="22"/>
                <w:lang w:val="uk-UA"/>
              </w:rPr>
            </w:pPr>
            <w:r w:rsidRPr="005D4A80">
              <w:rPr>
                <w:noProof/>
                <w:sz w:val="22"/>
                <w:szCs w:val="22"/>
                <w:lang w:eastAsia="uk-UA"/>
              </w:rPr>
              <w:drawing>
                <wp:inline distT="0" distB="0" distL="0" distR="0" wp14:anchorId="029760FA" wp14:editId="046FF612">
                  <wp:extent cx="810895" cy="810895"/>
                  <wp:effectExtent l="0" t="0" r="8255" b="825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pic:spPr>
                      </pic:pic>
                    </a:graphicData>
                  </a:graphic>
                </wp:inline>
              </w:drawing>
            </w:r>
          </w:p>
        </w:tc>
        <w:tc>
          <w:tcPr>
            <w:tcW w:w="0" w:type="auto"/>
          </w:tcPr>
          <w:p w14:paraId="24435379" w14:textId="77777777" w:rsidR="009268E2" w:rsidRPr="005D4A80" w:rsidRDefault="009268E2" w:rsidP="00D64C9B">
            <w:pPr>
              <w:spacing w:before="0" w:after="0"/>
              <w:ind w:firstLine="0"/>
              <w:jc w:val="left"/>
              <w:rPr>
                <w:sz w:val="22"/>
                <w:szCs w:val="22"/>
                <w:lang w:val="uk-UA"/>
              </w:rPr>
            </w:pPr>
            <w:r w:rsidRPr="005D4A80">
              <w:rPr>
                <w:noProof/>
                <w:sz w:val="22"/>
                <w:szCs w:val="22"/>
                <w:lang w:eastAsia="uk-UA"/>
              </w:rPr>
              <w:drawing>
                <wp:inline distT="0" distB="0" distL="0" distR="0" wp14:anchorId="563FBA33" wp14:editId="65D7270F">
                  <wp:extent cx="810895" cy="810895"/>
                  <wp:effectExtent l="0" t="0" r="8255" b="825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pic:spPr>
                      </pic:pic>
                    </a:graphicData>
                  </a:graphic>
                </wp:inline>
              </w:drawing>
            </w:r>
          </w:p>
        </w:tc>
        <w:tc>
          <w:tcPr>
            <w:tcW w:w="0" w:type="auto"/>
          </w:tcPr>
          <w:p w14:paraId="45E602A7" w14:textId="77777777" w:rsidR="009268E2" w:rsidRPr="005D4A80" w:rsidRDefault="009268E2" w:rsidP="00D64C9B">
            <w:pPr>
              <w:spacing w:before="0" w:after="0"/>
              <w:ind w:firstLine="0"/>
              <w:jc w:val="left"/>
              <w:rPr>
                <w:sz w:val="22"/>
                <w:szCs w:val="22"/>
                <w:lang w:val="uk-UA"/>
              </w:rPr>
            </w:pPr>
            <w:r w:rsidRPr="005D4A80">
              <w:rPr>
                <w:noProof/>
                <w:sz w:val="22"/>
                <w:szCs w:val="22"/>
                <w:lang w:eastAsia="uk-UA"/>
              </w:rPr>
              <w:drawing>
                <wp:inline distT="0" distB="0" distL="0" distR="0" wp14:anchorId="0A0254A0" wp14:editId="1675405D">
                  <wp:extent cx="810895" cy="810895"/>
                  <wp:effectExtent l="0" t="0" r="8255" b="8255"/>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pic:spPr>
                      </pic:pic>
                    </a:graphicData>
                  </a:graphic>
                </wp:inline>
              </w:drawing>
            </w:r>
          </w:p>
        </w:tc>
        <w:tc>
          <w:tcPr>
            <w:tcW w:w="0" w:type="auto"/>
          </w:tcPr>
          <w:p w14:paraId="24009544" w14:textId="77777777" w:rsidR="009268E2" w:rsidRPr="005D4A80" w:rsidRDefault="009268E2" w:rsidP="00D64C9B">
            <w:pPr>
              <w:spacing w:before="0" w:after="0"/>
              <w:ind w:firstLine="0"/>
              <w:jc w:val="left"/>
              <w:rPr>
                <w:sz w:val="22"/>
                <w:szCs w:val="22"/>
                <w:lang w:val="uk-UA"/>
              </w:rPr>
            </w:pPr>
          </w:p>
        </w:tc>
        <w:tc>
          <w:tcPr>
            <w:tcW w:w="0" w:type="auto"/>
          </w:tcPr>
          <w:p w14:paraId="456B07F4" w14:textId="77777777" w:rsidR="009268E2" w:rsidRPr="005D4A80" w:rsidRDefault="009268E2" w:rsidP="00D64C9B">
            <w:pPr>
              <w:spacing w:before="0" w:after="0"/>
              <w:ind w:firstLine="0"/>
              <w:jc w:val="left"/>
              <w:rPr>
                <w:sz w:val="22"/>
                <w:szCs w:val="22"/>
                <w:lang w:val="uk-UA"/>
              </w:rPr>
            </w:pPr>
          </w:p>
        </w:tc>
      </w:tr>
      <w:tr w:rsidR="0011532E" w:rsidRPr="005D4A80" w14:paraId="0B2EF1EF" w14:textId="77777777" w:rsidTr="005357D5">
        <w:tc>
          <w:tcPr>
            <w:tcW w:w="0" w:type="auto"/>
          </w:tcPr>
          <w:p w14:paraId="0D2DE1F3" w14:textId="77777777" w:rsidR="0011532E" w:rsidRPr="005D4A80" w:rsidRDefault="0011532E" w:rsidP="0011532E">
            <w:pPr>
              <w:spacing w:before="0" w:after="0"/>
              <w:ind w:firstLine="0"/>
              <w:jc w:val="left"/>
              <w:rPr>
                <w:sz w:val="22"/>
                <w:szCs w:val="22"/>
                <w:lang w:val="uk-UA"/>
              </w:rPr>
            </w:pPr>
            <w:r w:rsidRPr="005D4A80">
              <w:rPr>
                <w:sz w:val="22"/>
                <w:szCs w:val="22"/>
                <w:lang w:val="uk-UA"/>
              </w:rPr>
              <w:t>Сигнальне слово</w:t>
            </w:r>
          </w:p>
        </w:tc>
        <w:tc>
          <w:tcPr>
            <w:tcW w:w="0" w:type="auto"/>
          </w:tcPr>
          <w:p w14:paraId="3441DD01" w14:textId="696E3E01" w:rsidR="0011532E" w:rsidRPr="005D4A80" w:rsidRDefault="0011532E" w:rsidP="0011532E">
            <w:pPr>
              <w:spacing w:before="0" w:after="0"/>
              <w:ind w:firstLine="0"/>
              <w:jc w:val="left"/>
              <w:rPr>
                <w:sz w:val="22"/>
                <w:szCs w:val="22"/>
                <w:lang w:val="uk-UA"/>
              </w:rPr>
            </w:pPr>
            <w:r w:rsidRPr="005D4A80">
              <w:rPr>
                <w:sz w:val="22"/>
                <w:szCs w:val="22"/>
                <w:lang w:val="uk-UA"/>
              </w:rPr>
              <w:t>Небезпека</w:t>
            </w:r>
          </w:p>
        </w:tc>
        <w:tc>
          <w:tcPr>
            <w:tcW w:w="0" w:type="auto"/>
          </w:tcPr>
          <w:p w14:paraId="5DC82BE7" w14:textId="454DA838" w:rsidR="0011532E" w:rsidRPr="005D4A80" w:rsidRDefault="0011532E" w:rsidP="0011532E">
            <w:pPr>
              <w:spacing w:before="0" w:after="0"/>
              <w:ind w:firstLine="0"/>
              <w:jc w:val="left"/>
              <w:rPr>
                <w:sz w:val="22"/>
                <w:szCs w:val="22"/>
                <w:lang w:val="uk-UA"/>
              </w:rPr>
            </w:pPr>
            <w:r w:rsidRPr="005D4A80">
              <w:rPr>
                <w:sz w:val="22"/>
                <w:szCs w:val="22"/>
                <w:lang w:val="uk-UA"/>
              </w:rPr>
              <w:t>Небезпека</w:t>
            </w:r>
          </w:p>
        </w:tc>
        <w:tc>
          <w:tcPr>
            <w:tcW w:w="0" w:type="auto"/>
          </w:tcPr>
          <w:p w14:paraId="63493421" w14:textId="4F3B4FD9" w:rsidR="0011532E" w:rsidRPr="005D4A80" w:rsidRDefault="0011532E" w:rsidP="0011532E">
            <w:pPr>
              <w:spacing w:before="0" w:after="0"/>
              <w:ind w:firstLine="0"/>
              <w:jc w:val="left"/>
              <w:rPr>
                <w:sz w:val="22"/>
                <w:szCs w:val="22"/>
                <w:lang w:val="uk-UA"/>
              </w:rPr>
            </w:pPr>
            <w:r w:rsidRPr="005D4A80">
              <w:rPr>
                <w:sz w:val="22"/>
                <w:szCs w:val="22"/>
                <w:lang w:val="uk-UA"/>
              </w:rPr>
              <w:t>Небезпека</w:t>
            </w:r>
          </w:p>
        </w:tc>
        <w:tc>
          <w:tcPr>
            <w:tcW w:w="0" w:type="auto"/>
          </w:tcPr>
          <w:p w14:paraId="0A61AF75" w14:textId="31731A10" w:rsidR="0011532E" w:rsidRPr="005D4A80" w:rsidRDefault="0011532E" w:rsidP="0011532E">
            <w:pPr>
              <w:spacing w:before="0" w:after="0"/>
              <w:ind w:firstLine="0"/>
              <w:jc w:val="left"/>
              <w:rPr>
                <w:sz w:val="22"/>
                <w:szCs w:val="22"/>
                <w:lang w:val="uk-UA"/>
              </w:rPr>
            </w:pPr>
            <w:r w:rsidRPr="005D4A80">
              <w:rPr>
                <w:sz w:val="22"/>
                <w:szCs w:val="22"/>
                <w:lang w:val="uk-UA"/>
              </w:rPr>
              <w:t>Небезпека</w:t>
            </w:r>
          </w:p>
        </w:tc>
        <w:tc>
          <w:tcPr>
            <w:tcW w:w="0" w:type="auto"/>
          </w:tcPr>
          <w:p w14:paraId="6094CA55" w14:textId="27BBB6AC" w:rsidR="0011532E" w:rsidRPr="005D4A80" w:rsidRDefault="0011532E" w:rsidP="0011532E">
            <w:pPr>
              <w:spacing w:before="0" w:after="0"/>
              <w:ind w:firstLine="0"/>
              <w:jc w:val="left"/>
              <w:rPr>
                <w:sz w:val="22"/>
                <w:szCs w:val="22"/>
                <w:lang w:val="uk-UA"/>
              </w:rPr>
            </w:pPr>
            <w:r w:rsidRPr="005D4A80">
              <w:rPr>
                <w:sz w:val="22"/>
                <w:szCs w:val="22"/>
                <w:lang w:val="uk-UA"/>
              </w:rPr>
              <w:t>Увага</w:t>
            </w:r>
          </w:p>
        </w:tc>
        <w:tc>
          <w:tcPr>
            <w:tcW w:w="0" w:type="auto"/>
          </w:tcPr>
          <w:p w14:paraId="47230CE0" w14:textId="675BBCAC" w:rsidR="0011532E" w:rsidRPr="005D4A80" w:rsidRDefault="0011532E" w:rsidP="0011532E">
            <w:pPr>
              <w:spacing w:before="0" w:after="0"/>
              <w:ind w:firstLine="0"/>
              <w:jc w:val="left"/>
              <w:rPr>
                <w:sz w:val="22"/>
                <w:szCs w:val="22"/>
                <w:lang w:val="uk-UA"/>
              </w:rPr>
            </w:pPr>
            <w:r w:rsidRPr="005D4A80">
              <w:rPr>
                <w:sz w:val="22"/>
                <w:szCs w:val="22"/>
                <w:lang w:val="uk-UA"/>
              </w:rPr>
              <w:t>Небезпека</w:t>
            </w:r>
          </w:p>
        </w:tc>
        <w:tc>
          <w:tcPr>
            <w:tcW w:w="0" w:type="auto"/>
          </w:tcPr>
          <w:p w14:paraId="26B1B9BB" w14:textId="77777777" w:rsidR="0011532E" w:rsidRPr="005D4A80" w:rsidRDefault="0011532E" w:rsidP="0011532E">
            <w:pPr>
              <w:spacing w:before="0" w:after="0"/>
              <w:ind w:firstLine="0"/>
              <w:jc w:val="left"/>
              <w:rPr>
                <w:sz w:val="22"/>
                <w:szCs w:val="22"/>
                <w:lang w:val="uk-UA"/>
              </w:rPr>
            </w:pPr>
            <w:r w:rsidRPr="005D4A80">
              <w:rPr>
                <w:sz w:val="22"/>
                <w:szCs w:val="22"/>
                <w:lang w:val="uk-UA"/>
              </w:rPr>
              <w:t>Немає</w:t>
            </w:r>
          </w:p>
        </w:tc>
      </w:tr>
      <w:tr w:rsidR="009268E2" w:rsidRPr="005D4A80" w14:paraId="4D9AE332" w14:textId="77777777" w:rsidTr="005357D5">
        <w:tc>
          <w:tcPr>
            <w:tcW w:w="0" w:type="auto"/>
          </w:tcPr>
          <w:p w14:paraId="23041DBD" w14:textId="77777777" w:rsidR="009268E2" w:rsidRPr="005D4A80" w:rsidRDefault="007D527A" w:rsidP="00D64C9B">
            <w:pPr>
              <w:spacing w:before="0" w:after="0"/>
              <w:ind w:firstLine="0"/>
              <w:jc w:val="left"/>
              <w:rPr>
                <w:sz w:val="22"/>
                <w:szCs w:val="22"/>
                <w:lang w:val="uk-UA"/>
              </w:rPr>
            </w:pPr>
            <w:r w:rsidRPr="005D4A80">
              <w:rPr>
                <w:sz w:val="22"/>
                <w:szCs w:val="22"/>
                <w:lang w:val="uk-UA"/>
              </w:rPr>
              <w:t>Види небезпечного впливу</w:t>
            </w:r>
          </w:p>
        </w:tc>
        <w:tc>
          <w:tcPr>
            <w:tcW w:w="0" w:type="auto"/>
          </w:tcPr>
          <w:p w14:paraId="6FF5B32C" w14:textId="77777777" w:rsidR="009268E2" w:rsidRPr="005D4A80" w:rsidRDefault="009268E2" w:rsidP="00D64C9B">
            <w:pPr>
              <w:spacing w:before="0" w:after="0"/>
              <w:ind w:firstLine="0"/>
              <w:jc w:val="left"/>
              <w:rPr>
                <w:sz w:val="22"/>
                <w:szCs w:val="22"/>
                <w:lang w:val="uk-UA"/>
              </w:rPr>
            </w:pPr>
            <w:r w:rsidRPr="005D4A80">
              <w:rPr>
                <w:sz w:val="22"/>
                <w:szCs w:val="22"/>
                <w:lang w:val="uk-UA"/>
              </w:rPr>
              <w:t>Н200: Нестабільна вибухова хімічна продукція</w:t>
            </w:r>
          </w:p>
        </w:tc>
        <w:tc>
          <w:tcPr>
            <w:tcW w:w="0" w:type="auto"/>
          </w:tcPr>
          <w:p w14:paraId="3FE7A52E" w14:textId="77777777" w:rsidR="009268E2" w:rsidRPr="005D4A80" w:rsidRDefault="009268E2" w:rsidP="00D64C9B">
            <w:pPr>
              <w:spacing w:before="0" w:after="0"/>
              <w:ind w:firstLine="0"/>
              <w:jc w:val="left"/>
              <w:rPr>
                <w:sz w:val="22"/>
                <w:szCs w:val="22"/>
                <w:lang w:val="uk-UA"/>
              </w:rPr>
            </w:pPr>
            <w:r w:rsidRPr="005D4A80">
              <w:rPr>
                <w:sz w:val="22"/>
                <w:szCs w:val="22"/>
                <w:lang w:val="uk-UA"/>
              </w:rPr>
              <w:t>Н201: Вибухова хімічна продукція; небезпека вибуху масою</w:t>
            </w:r>
          </w:p>
        </w:tc>
        <w:tc>
          <w:tcPr>
            <w:tcW w:w="0" w:type="auto"/>
          </w:tcPr>
          <w:p w14:paraId="34B8BBD7" w14:textId="77777777" w:rsidR="009268E2" w:rsidRPr="005D4A80" w:rsidRDefault="009268E2" w:rsidP="00D64C9B">
            <w:pPr>
              <w:spacing w:before="0" w:after="0"/>
              <w:ind w:firstLine="0"/>
              <w:jc w:val="left"/>
              <w:rPr>
                <w:sz w:val="22"/>
                <w:szCs w:val="22"/>
                <w:lang w:val="uk-UA"/>
              </w:rPr>
            </w:pPr>
            <w:r w:rsidRPr="005D4A80">
              <w:rPr>
                <w:sz w:val="22"/>
                <w:szCs w:val="22"/>
                <w:lang w:val="uk-UA"/>
              </w:rPr>
              <w:t>H202: Вибухова хімічна продукція; значна небезпека розкидування</w:t>
            </w:r>
          </w:p>
        </w:tc>
        <w:tc>
          <w:tcPr>
            <w:tcW w:w="0" w:type="auto"/>
          </w:tcPr>
          <w:p w14:paraId="2E0AF0B0" w14:textId="77777777" w:rsidR="009268E2" w:rsidRPr="005D4A80" w:rsidRDefault="009268E2" w:rsidP="00D64C9B">
            <w:pPr>
              <w:spacing w:before="0" w:after="0"/>
              <w:ind w:firstLine="0"/>
              <w:jc w:val="left"/>
              <w:rPr>
                <w:sz w:val="22"/>
                <w:szCs w:val="22"/>
                <w:lang w:val="uk-UA"/>
              </w:rPr>
            </w:pPr>
            <w:r w:rsidRPr="005D4A80">
              <w:rPr>
                <w:sz w:val="22"/>
                <w:szCs w:val="22"/>
                <w:lang w:val="uk-UA"/>
              </w:rPr>
              <w:t>H203: Вибухова хімічна продукція; небезпека пожежі, вибуху або розкидування</w:t>
            </w:r>
          </w:p>
        </w:tc>
        <w:tc>
          <w:tcPr>
            <w:tcW w:w="0" w:type="auto"/>
          </w:tcPr>
          <w:p w14:paraId="74C051A6" w14:textId="77777777" w:rsidR="009268E2" w:rsidRPr="005D4A80" w:rsidRDefault="009268E2" w:rsidP="00D64C9B">
            <w:pPr>
              <w:spacing w:before="0" w:after="0"/>
              <w:ind w:firstLine="0"/>
              <w:jc w:val="left"/>
              <w:rPr>
                <w:sz w:val="22"/>
                <w:szCs w:val="22"/>
                <w:lang w:val="uk-UA"/>
              </w:rPr>
            </w:pPr>
            <w:r w:rsidRPr="005D4A80">
              <w:rPr>
                <w:sz w:val="22"/>
                <w:szCs w:val="22"/>
                <w:lang w:val="uk-UA"/>
              </w:rPr>
              <w:t>H204: Небезпека пожежі або розкидування</w:t>
            </w:r>
          </w:p>
        </w:tc>
        <w:tc>
          <w:tcPr>
            <w:tcW w:w="0" w:type="auto"/>
          </w:tcPr>
          <w:p w14:paraId="1109329C" w14:textId="45620AAB" w:rsidR="009268E2" w:rsidRPr="005D4A80" w:rsidRDefault="009268E2" w:rsidP="00D64C9B">
            <w:pPr>
              <w:spacing w:before="0" w:after="0"/>
              <w:ind w:firstLine="0"/>
              <w:jc w:val="left"/>
              <w:rPr>
                <w:sz w:val="22"/>
                <w:szCs w:val="22"/>
                <w:lang w:val="uk-UA"/>
              </w:rPr>
            </w:pPr>
            <w:r w:rsidRPr="005D4A80">
              <w:rPr>
                <w:sz w:val="22"/>
                <w:szCs w:val="22"/>
                <w:lang w:val="uk-UA"/>
              </w:rPr>
              <w:t xml:space="preserve">H205: Можливість вибуху масою під </w:t>
            </w:r>
            <w:r w:rsidR="005A55D9" w:rsidRPr="005D4A80">
              <w:rPr>
                <w:sz w:val="22"/>
                <w:szCs w:val="22"/>
                <w:lang w:val="uk-UA"/>
              </w:rPr>
              <w:t>час пожежі</w:t>
            </w:r>
          </w:p>
        </w:tc>
        <w:tc>
          <w:tcPr>
            <w:tcW w:w="0" w:type="auto"/>
          </w:tcPr>
          <w:p w14:paraId="28E75454" w14:textId="77777777" w:rsidR="009268E2" w:rsidRPr="005D4A80" w:rsidRDefault="009268E2" w:rsidP="00D64C9B">
            <w:pPr>
              <w:spacing w:before="0" w:after="0"/>
              <w:ind w:firstLine="0"/>
              <w:jc w:val="left"/>
              <w:rPr>
                <w:sz w:val="22"/>
                <w:szCs w:val="22"/>
                <w:lang w:val="uk-UA"/>
              </w:rPr>
            </w:pPr>
            <w:r w:rsidRPr="005D4A80">
              <w:rPr>
                <w:sz w:val="22"/>
                <w:szCs w:val="22"/>
                <w:lang w:val="uk-UA"/>
              </w:rPr>
              <w:t>Немає</w:t>
            </w:r>
          </w:p>
        </w:tc>
      </w:tr>
      <w:tr w:rsidR="009268E2" w:rsidRPr="005D4A80" w14:paraId="1FBA0244" w14:textId="77777777" w:rsidTr="005357D5">
        <w:tc>
          <w:tcPr>
            <w:tcW w:w="0" w:type="auto"/>
          </w:tcPr>
          <w:p w14:paraId="4A0AD659" w14:textId="77777777" w:rsidR="009268E2" w:rsidRPr="005D4A80" w:rsidRDefault="00D30FC2" w:rsidP="00D64C9B">
            <w:pPr>
              <w:spacing w:before="0" w:after="0"/>
              <w:ind w:firstLine="0"/>
              <w:jc w:val="left"/>
              <w:rPr>
                <w:sz w:val="22"/>
                <w:szCs w:val="22"/>
                <w:lang w:val="uk-UA"/>
              </w:rPr>
            </w:pPr>
            <w:r w:rsidRPr="005D4A80">
              <w:rPr>
                <w:sz w:val="22"/>
                <w:szCs w:val="22"/>
                <w:lang w:val="uk-UA"/>
              </w:rPr>
              <w:t>Попередження про небезпечний вплив</w:t>
            </w:r>
            <w:r w:rsidR="009268E2" w:rsidRPr="005D4A80">
              <w:rPr>
                <w:sz w:val="22"/>
                <w:szCs w:val="22"/>
                <w:lang w:val="uk-UA"/>
              </w:rPr>
              <w:t xml:space="preserve"> (попередження впливу)</w:t>
            </w:r>
          </w:p>
        </w:tc>
        <w:tc>
          <w:tcPr>
            <w:tcW w:w="0" w:type="auto"/>
          </w:tcPr>
          <w:p w14:paraId="1CCDDE5D" w14:textId="77777777" w:rsidR="009268E2" w:rsidRPr="005D4A80" w:rsidRDefault="009268E2" w:rsidP="00D64C9B">
            <w:pPr>
              <w:spacing w:before="0" w:after="0"/>
              <w:ind w:firstLine="0"/>
              <w:jc w:val="left"/>
              <w:rPr>
                <w:sz w:val="22"/>
                <w:szCs w:val="22"/>
                <w:lang w:val="uk-UA"/>
              </w:rPr>
            </w:pPr>
            <w:r w:rsidRPr="005D4A80">
              <w:rPr>
                <w:sz w:val="22"/>
                <w:szCs w:val="22"/>
                <w:lang w:val="uk-UA"/>
              </w:rPr>
              <w:t>P201</w:t>
            </w:r>
          </w:p>
          <w:p w14:paraId="20D85AF2" w14:textId="77777777" w:rsidR="009268E2" w:rsidRPr="005D4A80" w:rsidRDefault="009268E2" w:rsidP="00D64C9B">
            <w:pPr>
              <w:spacing w:before="0" w:after="0"/>
              <w:ind w:firstLine="0"/>
              <w:jc w:val="left"/>
              <w:rPr>
                <w:sz w:val="22"/>
                <w:szCs w:val="22"/>
                <w:lang w:val="uk-UA"/>
              </w:rPr>
            </w:pPr>
            <w:r w:rsidRPr="005D4A80">
              <w:rPr>
                <w:sz w:val="22"/>
                <w:szCs w:val="22"/>
                <w:lang w:val="uk-UA"/>
              </w:rPr>
              <w:t>P202</w:t>
            </w:r>
          </w:p>
          <w:p w14:paraId="2725C27E" w14:textId="77777777" w:rsidR="009268E2" w:rsidRPr="005D4A80" w:rsidRDefault="009268E2" w:rsidP="00D64C9B">
            <w:pPr>
              <w:spacing w:before="0" w:after="0"/>
              <w:ind w:firstLine="0"/>
              <w:jc w:val="left"/>
              <w:rPr>
                <w:sz w:val="22"/>
                <w:szCs w:val="22"/>
                <w:lang w:val="uk-UA"/>
              </w:rPr>
            </w:pPr>
            <w:r w:rsidRPr="005D4A80">
              <w:rPr>
                <w:sz w:val="22"/>
                <w:szCs w:val="22"/>
                <w:lang w:val="uk-UA"/>
              </w:rPr>
              <w:t>P280</w:t>
            </w:r>
          </w:p>
        </w:tc>
        <w:tc>
          <w:tcPr>
            <w:tcW w:w="0" w:type="auto"/>
          </w:tcPr>
          <w:p w14:paraId="6EA327AC" w14:textId="77777777" w:rsidR="009268E2" w:rsidRPr="005D4A80" w:rsidRDefault="009268E2" w:rsidP="00D64C9B">
            <w:pPr>
              <w:spacing w:before="0" w:after="0"/>
              <w:ind w:firstLine="0"/>
              <w:jc w:val="left"/>
              <w:rPr>
                <w:sz w:val="22"/>
                <w:szCs w:val="22"/>
                <w:lang w:val="uk-UA"/>
              </w:rPr>
            </w:pPr>
            <w:r w:rsidRPr="005D4A80">
              <w:rPr>
                <w:sz w:val="22"/>
                <w:szCs w:val="22"/>
                <w:lang w:val="uk-UA"/>
              </w:rPr>
              <w:t>P210</w:t>
            </w:r>
          </w:p>
          <w:p w14:paraId="0435F1C4" w14:textId="77777777" w:rsidR="009268E2" w:rsidRPr="005D4A80" w:rsidRDefault="009268E2" w:rsidP="00D64C9B">
            <w:pPr>
              <w:spacing w:before="0" w:after="0"/>
              <w:ind w:firstLine="0"/>
              <w:jc w:val="left"/>
              <w:rPr>
                <w:sz w:val="22"/>
                <w:szCs w:val="22"/>
                <w:lang w:val="uk-UA"/>
              </w:rPr>
            </w:pPr>
            <w:r w:rsidRPr="005D4A80">
              <w:rPr>
                <w:sz w:val="22"/>
                <w:szCs w:val="22"/>
                <w:lang w:val="uk-UA"/>
              </w:rPr>
              <w:t>P230</w:t>
            </w:r>
          </w:p>
          <w:p w14:paraId="24889E7B" w14:textId="77777777" w:rsidR="009268E2" w:rsidRPr="005D4A80" w:rsidRDefault="009268E2" w:rsidP="00D64C9B">
            <w:pPr>
              <w:spacing w:before="0" w:after="0"/>
              <w:ind w:firstLine="0"/>
              <w:jc w:val="left"/>
              <w:rPr>
                <w:sz w:val="22"/>
                <w:szCs w:val="22"/>
                <w:lang w:val="uk-UA"/>
              </w:rPr>
            </w:pPr>
            <w:r w:rsidRPr="005D4A80">
              <w:rPr>
                <w:sz w:val="22"/>
                <w:szCs w:val="22"/>
                <w:lang w:val="uk-UA"/>
              </w:rPr>
              <w:t>P234</w:t>
            </w:r>
          </w:p>
          <w:p w14:paraId="2834A9F4" w14:textId="77777777" w:rsidR="009268E2" w:rsidRPr="005D4A80" w:rsidRDefault="009268E2" w:rsidP="00D64C9B">
            <w:pPr>
              <w:spacing w:before="0" w:after="0"/>
              <w:ind w:firstLine="0"/>
              <w:jc w:val="left"/>
              <w:rPr>
                <w:sz w:val="22"/>
                <w:szCs w:val="22"/>
                <w:lang w:val="uk-UA"/>
              </w:rPr>
            </w:pPr>
            <w:r w:rsidRPr="005D4A80">
              <w:rPr>
                <w:sz w:val="22"/>
                <w:szCs w:val="22"/>
                <w:lang w:val="uk-UA"/>
              </w:rPr>
              <w:t>P240</w:t>
            </w:r>
          </w:p>
          <w:p w14:paraId="0768C43F" w14:textId="77777777" w:rsidR="009268E2" w:rsidRPr="005D4A80" w:rsidRDefault="009268E2" w:rsidP="00D64C9B">
            <w:pPr>
              <w:spacing w:before="0" w:after="0"/>
              <w:ind w:firstLine="0"/>
              <w:jc w:val="left"/>
              <w:rPr>
                <w:sz w:val="22"/>
                <w:szCs w:val="22"/>
                <w:lang w:val="uk-UA"/>
              </w:rPr>
            </w:pPr>
            <w:r w:rsidRPr="005D4A80">
              <w:rPr>
                <w:sz w:val="22"/>
                <w:szCs w:val="22"/>
                <w:lang w:val="uk-UA"/>
              </w:rPr>
              <w:t>P250</w:t>
            </w:r>
          </w:p>
          <w:p w14:paraId="593D46C1" w14:textId="77777777" w:rsidR="009268E2" w:rsidRPr="005D4A80" w:rsidRDefault="009268E2" w:rsidP="00D64C9B">
            <w:pPr>
              <w:spacing w:before="0" w:after="0"/>
              <w:ind w:firstLine="0"/>
              <w:jc w:val="left"/>
              <w:rPr>
                <w:sz w:val="22"/>
                <w:szCs w:val="22"/>
                <w:lang w:val="uk-UA"/>
              </w:rPr>
            </w:pPr>
            <w:r w:rsidRPr="005D4A80">
              <w:rPr>
                <w:sz w:val="22"/>
                <w:szCs w:val="22"/>
                <w:lang w:val="uk-UA"/>
              </w:rPr>
              <w:t>P280</w:t>
            </w:r>
          </w:p>
        </w:tc>
        <w:tc>
          <w:tcPr>
            <w:tcW w:w="0" w:type="auto"/>
          </w:tcPr>
          <w:p w14:paraId="1ED037DA" w14:textId="77777777" w:rsidR="009268E2" w:rsidRPr="005D4A80" w:rsidRDefault="009268E2" w:rsidP="00D64C9B">
            <w:pPr>
              <w:spacing w:before="0" w:after="0"/>
              <w:ind w:firstLine="0"/>
              <w:jc w:val="left"/>
              <w:rPr>
                <w:sz w:val="22"/>
                <w:szCs w:val="22"/>
                <w:lang w:val="uk-UA"/>
              </w:rPr>
            </w:pPr>
            <w:r w:rsidRPr="005D4A80">
              <w:rPr>
                <w:sz w:val="22"/>
                <w:szCs w:val="22"/>
                <w:lang w:val="uk-UA"/>
              </w:rPr>
              <w:t>P210</w:t>
            </w:r>
          </w:p>
          <w:p w14:paraId="34FB6297" w14:textId="77777777" w:rsidR="009268E2" w:rsidRPr="005D4A80" w:rsidRDefault="009268E2" w:rsidP="00D64C9B">
            <w:pPr>
              <w:spacing w:before="0" w:after="0"/>
              <w:ind w:firstLine="0"/>
              <w:jc w:val="left"/>
              <w:rPr>
                <w:sz w:val="22"/>
                <w:szCs w:val="22"/>
                <w:lang w:val="uk-UA"/>
              </w:rPr>
            </w:pPr>
            <w:r w:rsidRPr="005D4A80">
              <w:rPr>
                <w:sz w:val="22"/>
                <w:szCs w:val="22"/>
                <w:lang w:val="uk-UA"/>
              </w:rPr>
              <w:t>P230</w:t>
            </w:r>
          </w:p>
          <w:p w14:paraId="2B01FDC5" w14:textId="77777777" w:rsidR="009268E2" w:rsidRPr="005D4A80" w:rsidRDefault="009268E2" w:rsidP="00D64C9B">
            <w:pPr>
              <w:spacing w:before="0" w:after="0"/>
              <w:ind w:firstLine="0"/>
              <w:jc w:val="left"/>
              <w:rPr>
                <w:sz w:val="22"/>
                <w:szCs w:val="22"/>
                <w:lang w:val="uk-UA"/>
              </w:rPr>
            </w:pPr>
            <w:r w:rsidRPr="005D4A80">
              <w:rPr>
                <w:sz w:val="22"/>
                <w:szCs w:val="22"/>
                <w:lang w:val="uk-UA"/>
              </w:rPr>
              <w:t>P234</w:t>
            </w:r>
          </w:p>
          <w:p w14:paraId="067129EA" w14:textId="77777777" w:rsidR="009268E2" w:rsidRPr="005D4A80" w:rsidRDefault="009268E2" w:rsidP="00D64C9B">
            <w:pPr>
              <w:spacing w:before="0" w:after="0"/>
              <w:ind w:firstLine="0"/>
              <w:jc w:val="left"/>
              <w:rPr>
                <w:sz w:val="22"/>
                <w:szCs w:val="22"/>
                <w:lang w:val="uk-UA"/>
              </w:rPr>
            </w:pPr>
            <w:r w:rsidRPr="005D4A80">
              <w:rPr>
                <w:sz w:val="22"/>
                <w:szCs w:val="22"/>
                <w:lang w:val="uk-UA"/>
              </w:rPr>
              <w:t>P240</w:t>
            </w:r>
          </w:p>
          <w:p w14:paraId="3E61A417" w14:textId="77777777" w:rsidR="009268E2" w:rsidRPr="005D4A80" w:rsidRDefault="009268E2" w:rsidP="00D64C9B">
            <w:pPr>
              <w:spacing w:before="0" w:after="0"/>
              <w:ind w:firstLine="0"/>
              <w:jc w:val="left"/>
              <w:rPr>
                <w:sz w:val="22"/>
                <w:szCs w:val="22"/>
                <w:lang w:val="uk-UA"/>
              </w:rPr>
            </w:pPr>
            <w:r w:rsidRPr="005D4A80">
              <w:rPr>
                <w:sz w:val="22"/>
                <w:szCs w:val="22"/>
                <w:lang w:val="uk-UA"/>
              </w:rPr>
              <w:t>P250</w:t>
            </w:r>
          </w:p>
          <w:p w14:paraId="42E0D508" w14:textId="77777777" w:rsidR="009268E2" w:rsidRPr="005D4A80" w:rsidRDefault="009268E2" w:rsidP="00D64C9B">
            <w:pPr>
              <w:spacing w:before="0" w:after="0"/>
              <w:ind w:firstLine="0"/>
              <w:jc w:val="left"/>
              <w:rPr>
                <w:sz w:val="22"/>
                <w:szCs w:val="22"/>
                <w:lang w:val="uk-UA"/>
              </w:rPr>
            </w:pPr>
            <w:r w:rsidRPr="005D4A80">
              <w:rPr>
                <w:sz w:val="22"/>
                <w:szCs w:val="22"/>
                <w:lang w:val="uk-UA"/>
              </w:rPr>
              <w:t>P280</w:t>
            </w:r>
          </w:p>
        </w:tc>
        <w:tc>
          <w:tcPr>
            <w:tcW w:w="0" w:type="auto"/>
          </w:tcPr>
          <w:p w14:paraId="4659631B" w14:textId="77777777" w:rsidR="009268E2" w:rsidRPr="005D4A80" w:rsidRDefault="009268E2" w:rsidP="00D64C9B">
            <w:pPr>
              <w:spacing w:before="0" w:after="0"/>
              <w:ind w:firstLine="0"/>
              <w:jc w:val="left"/>
              <w:rPr>
                <w:sz w:val="22"/>
                <w:szCs w:val="22"/>
                <w:lang w:val="uk-UA"/>
              </w:rPr>
            </w:pPr>
            <w:r w:rsidRPr="005D4A80">
              <w:rPr>
                <w:sz w:val="22"/>
                <w:szCs w:val="22"/>
                <w:lang w:val="uk-UA"/>
              </w:rPr>
              <w:t>P210</w:t>
            </w:r>
          </w:p>
          <w:p w14:paraId="6E3BDC6C" w14:textId="77777777" w:rsidR="009268E2" w:rsidRPr="005D4A80" w:rsidRDefault="009268E2" w:rsidP="00D64C9B">
            <w:pPr>
              <w:spacing w:before="0" w:after="0"/>
              <w:ind w:firstLine="0"/>
              <w:jc w:val="left"/>
              <w:rPr>
                <w:sz w:val="22"/>
                <w:szCs w:val="22"/>
                <w:lang w:val="uk-UA"/>
              </w:rPr>
            </w:pPr>
            <w:r w:rsidRPr="005D4A80">
              <w:rPr>
                <w:sz w:val="22"/>
                <w:szCs w:val="22"/>
                <w:lang w:val="uk-UA"/>
              </w:rPr>
              <w:t>P230</w:t>
            </w:r>
          </w:p>
          <w:p w14:paraId="0983FE5E" w14:textId="77777777" w:rsidR="009268E2" w:rsidRPr="005D4A80" w:rsidRDefault="009268E2" w:rsidP="00D64C9B">
            <w:pPr>
              <w:spacing w:before="0" w:after="0"/>
              <w:ind w:firstLine="0"/>
              <w:jc w:val="left"/>
              <w:rPr>
                <w:sz w:val="22"/>
                <w:szCs w:val="22"/>
                <w:lang w:val="uk-UA"/>
              </w:rPr>
            </w:pPr>
            <w:r w:rsidRPr="005D4A80">
              <w:rPr>
                <w:sz w:val="22"/>
                <w:szCs w:val="22"/>
                <w:lang w:val="uk-UA"/>
              </w:rPr>
              <w:t>P234</w:t>
            </w:r>
          </w:p>
          <w:p w14:paraId="27C21B9D" w14:textId="77777777" w:rsidR="009268E2" w:rsidRPr="005D4A80" w:rsidRDefault="009268E2" w:rsidP="00D64C9B">
            <w:pPr>
              <w:spacing w:before="0" w:after="0"/>
              <w:ind w:firstLine="0"/>
              <w:jc w:val="left"/>
              <w:rPr>
                <w:sz w:val="22"/>
                <w:szCs w:val="22"/>
                <w:lang w:val="uk-UA"/>
              </w:rPr>
            </w:pPr>
            <w:r w:rsidRPr="005D4A80">
              <w:rPr>
                <w:sz w:val="22"/>
                <w:szCs w:val="22"/>
                <w:lang w:val="uk-UA"/>
              </w:rPr>
              <w:t>P240</w:t>
            </w:r>
          </w:p>
          <w:p w14:paraId="5CAA2A1A" w14:textId="77777777" w:rsidR="009268E2" w:rsidRPr="005D4A80" w:rsidRDefault="009268E2" w:rsidP="00D64C9B">
            <w:pPr>
              <w:spacing w:before="0" w:after="0"/>
              <w:ind w:firstLine="0"/>
              <w:jc w:val="left"/>
              <w:rPr>
                <w:sz w:val="22"/>
                <w:szCs w:val="22"/>
                <w:lang w:val="uk-UA"/>
              </w:rPr>
            </w:pPr>
            <w:r w:rsidRPr="005D4A80">
              <w:rPr>
                <w:sz w:val="22"/>
                <w:szCs w:val="22"/>
                <w:lang w:val="uk-UA"/>
              </w:rPr>
              <w:t>P250</w:t>
            </w:r>
          </w:p>
          <w:p w14:paraId="071E2002" w14:textId="77777777" w:rsidR="009268E2" w:rsidRPr="005D4A80" w:rsidRDefault="009268E2" w:rsidP="00D64C9B">
            <w:pPr>
              <w:spacing w:before="0" w:after="0"/>
              <w:ind w:firstLine="0"/>
              <w:jc w:val="left"/>
              <w:rPr>
                <w:sz w:val="22"/>
                <w:szCs w:val="22"/>
                <w:lang w:val="uk-UA"/>
              </w:rPr>
            </w:pPr>
            <w:r w:rsidRPr="005D4A80">
              <w:rPr>
                <w:sz w:val="22"/>
                <w:szCs w:val="22"/>
                <w:lang w:val="uk-UA"/>
              </w:rPr>
              <w:t>P280</w:t>
            </w:r>
          </w:p>
        </w:tc>
        <w:tc>
          <w:tcPr>
            <w:tcW w:w="0" w:type="auto"/>
          </w:tcPr>
          <w:p w14:paraId="29BEAA2B" w14:textId="77777777" w:rsidR="009268E2" w:rsidRPr="005D4A80" w:rsidRDefault="009268E2" w:rsidP="00D64C9B">
            <w:pPr>
              <w:spacing w:before="0" w:after="0"/>
              <w:ind w:firstLine="0"/>
              <w:jc w:val="left"/>
              <w:rPr>
                <w:sz w:val="22"/>
                <w:szCs w:val="22"/>
                <w:lang w:val="uk-UA"/>
              </w:rPr>
            </w:pPr>
            <w:r w:rsidRPr="005D4A80">
              <w:rPr>
                <w:sz w:val="22"/>
                <w:szCs w:val="22"/>
                <w:lang w:val="uk-UA"/>
              </w:rPr>
              <w:t>P210</w:t>
            </w:r>
          </w:p>
          <w:p w14:paraId="12930B5D" w14:textId="77777777" w:rsidR="009268E2" w:rsidRPr="005D4A80" w:rsidRDefault="009268E2" w:rsidP="00D64C9B">
            <w:pPr>
              <w:spacing w:before="0" w:after="0"/>
              <w:ind w:firstLine="0"/>
              <w:jc w:val="left"/>
              <w:rPr>
                <w:sz w:val="22"/>
                <w:szCs w:val="22"/>
                <w:lang w:val="uk-UA"/>
              </w:rPr>
            </w:pPr>
            <w:r w:rsidRPr="005D4A80">
              <w:rPr>
                <w:sz w:val="22"/>
                <w:szCs w:val="22"/>
                <w:lang w:val="uk-UA"/>
              </w:rPr>
              <w:t>P234</w:t>
            </w:r>
          </w:p>
          <w:p w14:paraId="2E27BD29" w14:textId="77777777" w:rsidR="009268E2" w:rsidRPr="005D4A80" w:rsidRDefault="009268E2" w:rsidP="00D64C9B">
            <w:pPr>
              <w:spacing w:before="0" w:after="0"/>
              <w:ind w:firstLine="0"/>
              <w:jc w:val="left"/>
              <w:rPr>
                <w:sz w:val="22"/>
                <w:szCs w:val="22"/>
                <w:lang w:val="uk-UA"/>
              </w:rPr>
            </w:pPr>
            <w:r w:rsidRPr="005D4A80">
              <w:rPr>
                <w:sz w:val="22"/>
                <w:szCs w:val="22"/>
                <w:lang w:val="uk-UA"/>
              </w:rPr>
              <w:t>P240</w:t>
            </w:r>
          </w:p>
          <w:p w14:paraId="4590A795" w14:textId="77777777" w:rsidR="009268E2" w:rsidRPr="005D4A80" w:rsidRDefault="009268E2" w:rsidP="00D64C9B">
            <w:pPr>
              <w:spacing w:before="0" w:after="0"/>
              <w:ind w:firstLine="0"/>
              <w:jc w:val="left"/>
              <w:rPr>
                <w:sz w:val="22"/>
                <w:szCs w:val="22"/>
                <w:lang w:val="uk-UA"/>
              </w:rPr>
            </w:pPr>
            <w:r w:rsidRPr="005D4A80">
              <w:rPr>
                <w:sz w:val="22"/>
                <w:szCs w:val="22"/>
                <w:lang w:val="uk-UA"/>
              </w:rPr>
              <w:t>P250</w:t>
            </w:r>
          </w:p>
          <w:p w14:paraId="5979E93A" w14:textId="77777777" w:rsidR="009268E2" w:rsidRPr="005D4A80" w:rsidRDefault="009268E2" w:rsidP="00D64C9B">
            <w:pPr>
              <w:spacing w:before="0" w:after="0"/>
              <w:ind w:firstLine="0"/>
              <w:jc w:val="left"/>
              <w:rPr>
                <w:sz w:val="22"/>
                <w:szCs w:val="22"/>
                <w:lang w:val="uk-UA"/>
              </w:rPr>
            </w:pPr>
            <w:r w:rsidRPr="005D4A80">
              <w:rPr>
                <w:sz w:val="22"/>
                <w:szCs w:val="22"/>
                <w:lang w:val="uk-UA"/>
              </w:rPr>
              <w:t>P280</w:t>
            </w:r>
          </w:p>
        </w:tc>
        <w:tc>
          <w:tcPr>
            <w:tcW w:w="0" w:type="auto"/>
          </w:tcPr>
          <w:p w14:paraId="34F537B4" w14:textId="77777777" w:rsidR="009268E2" w:rsidRPr="005D4A80" w:rsidRDefault="009268E2" w:rsidP="00D64C9B">
            <w:pPr>
              <w:spacing w:before="0" w:after="0"/>
              <w:ind w:firstLine="0"/>
              <w:jc w:val="left"/>
              <w:rPr>
                <w:sz w:val="22"/>
                <w:szCs w:val="22"/>
                <w:lang w:val="uk-UA"/>
              </w:rPr>
            </w:pPr>
            <w:r w:rsidRPr="005D4A80">
              <w:rPr>
                <w:sz w:val="22"/>
                <w:szCs w:val="22"/>
                <w:lang w:val="uk-UA"/>
              </w:rPr>
              <w:t>P210</w:t>
            </w:r>
          </w:p>
          <w:p w14:paraId="3E66C1DE" w14:textId="77777777" w:rsidR="009268E2" w:rsidRPr="005D4A80" w:rsidRDefault="009268E2" w:rsidP="00D64C9B">
            <w:pPr>
              <w:spacing w:before="0" w:after="0"/>
              <w:ind w:firstLine="0"/>
              <w:jc w:val="left"/>
              <w:rPr>
                <w:sz w:val="22"/>
                <w:szCs w:val="22"/>
                <w:lang w:val="uk-UA"/>
              </w:rPr>
            </w:pPr>
            <w:r w:rsidRPr="005D4A80">
              <w:rPr>
                <w:sz w:val="22"/>
                <w:szCs w:val="22"/>
                <w:lang w:val="uk-UA"/>
              </w:rPr>
              <w:t>P230</w:t>
            </w:r>
          </w:p>
          <w:p w14:paraId="07283473" w14:textId="77777777" w:rsidR="009268E2" w:rsidRPr="005D4A80" w:rsidRDefault="009268E2" w:rsidP="00D64C9B">
            <w:pPr>
              <w:spacing w:before="0" w:after="0"/>
              <w:ind w:firstLine="0"/>
              <w:jc w:val="left"/>
              <w:rPr>
                <w:sz w:val="22"/>
                <w:szCs w:val="22"/>
                <w:lang w:val="uk-UA"/>
              </w:rPr>
            </w:pPr>
            <w:r w:rsidRPr="005D4A80">
              <w:rPr>
                <w:sz w:val="22"/>
                <w:szCs w:val="22"/>
                <w:lang w:val="uk-UA"/>
              </w:rPr>
              <w:t>P234</w:t>
            </w:r>
          </w:p>
          <w:p w14:paraId="2C70C83D" w14:textId="77777777" w:rsidR="009268E2" w:rsidRPr="005D4A80" w:rsidRDefault="009268E2" w:rsidP="00D64C9B">
            <w:pPr>
              <w:spacing w:before="0" w:after="0"/>
              <w:ind w:firstLine="0"/>
              <w:jc w:val="left"/>
              <w:rPr>
                <w:sz w:val="22"/>
                <w:szCs w:val="22"/>
                <w:lang w:val="uk-UA"/>
              </w:rPr>
            </w:pPr>
            <w:r w:rsidRPr="005D4A80">
              <w:rPr>
                <w:sz w:val="22"/>
                <w:szCs w:val="22"/>
                <w:lang w:val="uk-UA"/>
              </w:rPr>
              <w:t>P240</w:t>
            </w:r>
          </w:p>
          <w:p w14:paraId="7DBEA94B" w14:textId="77777777" w:rsidR="009268E2" w:rsidRPr="005D4A80" w:rsidRDefault="009268E2" w:rsidP="00D64C9B">
            <w:pPr>
              <w:spacing w:before="0" w:after="0"/>
              <w:ind w:firstLine="0"/>
              <w:jc w:val="left"/>
              <w:rPr>
                <w:sz w:val="22"/>
                <w:szCs w:val="22"/>
                <w:lang w:val="uk-UA"/>
              </w:rPr>
            </w:pPr>
            <w:r w:rsidRPr="005D4A80">
              <w:rPr>
                <w:sz w:val="22"/>
                <w:szCs w:val="22"/>
                <w:lang w:val="uk-UA"/>
              </w:rPr>
              <w:t>P250</w:t>
            </w:r>
          </w:p>
          <w:p w14:paraId="167199FC" w14:textId="77777777" w:rsidR="009268E2" w:rsidRPr="005D4A80" w:rsidRDefault="009268E2" w:rsidP="00D64C9B">
            <w:pPr>
              <w:spacing w:before="0" w:after="0"/>
              <w:ind w:firstLine="0"/>
              <w:jc w:val="left"/>
              <w:rPr>
                <w:sz w:val="22"/>
                <w:szCs w:val="22"/>
                <w:lang w:val="uk-UA"/>
              </w:rPr>
            </w:pPr>
            <w:r w:rsidRPr="005D4A80">
              <w:rPr>
                <w:sz w:val="22"/>
                <w:szCs w:val="22"/>
                <w:lang w:val="uk-UA"/>
              </w:rPr>
              <w:t>P280</w:t>
            </w:r>
          </w:p>
        </w:tc>
        <w:tc>
          <w:tcPr>
            <w:tcW w:w="0" w:type="auto"/>
          </w:tcPr>
          <w:p w14:paraId="1F2D1637" w14:textId="77777777" w:rsidR="009268E2" w:rsidRPr="005D4A80" w:rsidRDefault="009268E2" w:rsidP="00D64C9B">
            <w:pPr>
              <w:spacing w:before="0" w:after="0"/>
              <w:ind w:firstLine="0"/>
              <w:jc w:val="left"/>
              <w:rPr>
                <w:sz w:val="22"/>
                <w:szCs w:val="22"/>
                <w:lang w:val="uk-UA"/>
              </w:rPr>
            </w:pPr>
            <w:r w:rsidRPr="005D4A80">
              <w:rPr>
                <w:sz w:val="22"/>
                <w:szCs w:val="22"/>
                <w:lang w:val="uk-UA"/>
              </w:rPr>
              <w:t>Немає</w:t>
            </w:r>
          </w:p>
        </w:tc>
      </w:tr>
      <w:tr w:rsidR="009268E2" w:rsidRPr="005D4A80" w14:paraId="765DB8F1" w14:textId="77777777" w:rsidTr="005357D5">
        <w:tc>
          <w:tcPr>
            <w:tcW w:w="0" w:type="auto"/>
          </w:tcPr>
          <w:p w14:paraId="3DF5ACB7" w14:textId="77777777" w:rsidR="009268E2" w:rsidRPr="005D4A80" w:rsidRDefault="00D30FC2" w:rsidP="00D64C9B">
            <w:pPr>
              <w:spacing w:before="0" w:after="0"/>
              <w:ind w:firstLine="0"/>
              <w:jc w:val="left"/>
              <w:rPr>
                <w:sz w:val="22"/>
                <w:szCs w:val="22"/>
                <w:lang w:val="uk-UA"/>
              </w:rPr>
            </w:pPr>
            <w:r w:rsidRPr="005D4A80">
              <w:rPr>
                <w:sz w:val="22"/>
                <w:szCs w:val="22"/>
                <w:lang w:val="uk-UA"/>
              </w:rPr>
              <w:t>Попередження про небезпечний вплив</w:t>
            </w:r>
            <w:r w:rsidR="009268E2" w:rsidRPr="005D4A80">
              <w:rPr>
                <w:sz w:val="22"/>
                <w:szCs w:val="22"/>
                <w:lang w:val="uk-UA"/>
              </w:rPr>
              <w:t xml:space="preserve"> (при впливі)</w:t>
            </w:r>
          </w:p>
        </w:tc>
        <w:tc>
          <w:tcPr>
            <w:tcW w:w="0" w:type="auto"/>
          </w:tcPr>
          <w:p w14:paraId="14EFC34C" w14:textId="77777777" w:rsidR="009268E2" w:rsidRPr="005D4A80" w:rsidRDefault="009268E2" w:rsidP="00D64C9B">
            <w:pPr>
              <w:spacing w:before="0" w:after="0"/>
              <w:ind w:firstLine="0"/>
              <w:jc w:val="left"/>
              <w:rPr>
                <w:sz w:val="22"/>
                <w:szCs w:val="22"/>
                <w:lang w:val="uk-UA"/>
              </w:rPr>
            </w:pPr>
            <w:r w:rsidRPr="005D4A80">
              <w:rPr>
                <w:sz w:val="22"/>
                <w:szCs w:val="22"/>
                <w:lang w:val="uk-UA"/>
              </w:rPr>
              <w:t>P370 + P372 +</w:t>
            </w:r>
          </w:p>
          <w:p w14:paraId="4D23F3C7" w14:textId="77777777" w:rsidR="009268E2" w:rsidRPr="005D4A80" w:rsidRDefault="009268E2" w:rsidP="00D64C9B">
            <w:pPr>
              <w:spacing w:before="0" w:after="0"/>
              <w:ind w:firstLine="0"/>
              <w:jc w:val="left"/>
              <w:rPr>
                <w:sz w:val="22"/>
                <w:szCs w:val="22"/>
                <w:lang w:val="uk-UA"/>
              </w:rPr>
            </w:pPr>
            <w:r w:rsidRPr="005D4A80">
              <w:rPr>
                <w:sz w:val="22"/>
                <w:szCs w:val="22"/>
                <w:lang w:val="uk-UA"/>
              </w:rPr>
              <w:t>P380 + P373</w:t>
            </w:r>
          </w:p>
        </w:tc>
        <w:tc>
          <w:tcPr>
            <w:tcW w:w="0" w:type="auto"/>
          </w:tcPr>
          <w:p w14:paraId="774C09D5" w14:textId="77777777" w:rsidR="009268E2" w:rsidRPr="005D4A80" w:rsidRDefault="009268E2" w:rsidP="00D64C9B">
            <w:pPr>
              <w:spacing w:before="0" w:after="0"/>
              <w:ind w:firstLine="0"/>
              <w:jc w:val="left"/>
              <w:rPr>
                <w:sz w:val="22"/>
                <w:szCs w:val="22"/>
                <w:lang w:val="uk-UA"/>
              </w:rPr>
            </w:pPr>
            <w:r w:rsidRPr="005D4A80">
              <w:rPr>
                <w:sz w:val="22"/>
                <w:szCs w:val="22"/>
                <w:lang w:val="uk-UA"/>
              </w:rPr>
              <w:t>P370 + P372 +</w:t>
            </w:r>
          </w:p>
          <w:p w14:paraId="3B2229D7" w14:textId="77777777" w:rsidR="009268E2" w:rsidRPr="005D4A80" w:rsidRDefault="009268E2" w:rsidP="00D64C9B">
            <w:pPr>
              <w:spacing w:before="0" w:after="0"/>
              <w:ind w:firstLine="0"/>
              <w:jc w:val="left"/>
              <w:rPr>
                <w:sz w:val="22"/>
                <w:szCs w:val="22"/>
                <w:lang w:val="uk-UA"/>
              </w:rPr>
            </w:pPr>
            <w:r w:rsidRPr="005D4A80">
              <w:rPr>
                <w:sz w:val="22"/>
                <w:szCs w:val="22"/>
                <w:lang w:val="uk-UA"/>
              </w:rPr>
              <w:t>P380 + P373</w:t>
            </w:r>
          </w:p>
        </w:tc>
        <w:tc>
          <w:tcPr>
            <w:tcW w:w="0" w:type="auto"/>
          </w:tcPr>
          <w:p w14:paraId="28ABE184" w14:textId="77777777" w:rsidR="009268E2" w:rsidRPr="005D4A80" w:rsidRDefault="009268E2" w:rsidP="00D64C9B">
            <w:pPr>
              <w:spacing w:before="0" w:after="0"/>
              <w:ind w:firstLine="0"/>
              <w:jc w:val="left"/>
              <w:rPr>
                <w:sz w:val="22"/>
                <w:szCs w:val="22"/>
                <w:lang w:val="uk-UA"/>
              </w:rPr>
            </w:pPr>
            <w:r w:rsidRPr="005D4A80">
              <w:rPr>
                <w:sz w:val="22"/>
                <w:szCs w:val="22"/>
                <w:lang w:val="uk-UA"/>
              </w:rPr>
              <w:t>P370 + P372 +</w:t>
            </w:r>
          </w:p>
          <w:p w14:paraId="64F75892" w14:textId="77777777" w:rsidR="009268E2" w:rsidRPr="005D4A80" w:rsidRDefault="009268E2" w:rsidP="00D64C9B">
            <w:pPr>
              <w:spacing w:before="0" w:after="0"/>
              <w:ind w:firstLine="0"/>
              <w:jc w:val="left"/>
              <w:rPr>
                <w:sz w:val="22"/>
                <w:szCs w:val="22"/>
                <w:lang w:val="uk-UA"/>
              </w:rPr>
            </w:pPr>
            <w:r w:rsidRPr="005D4A80">
              <w:rPr>
                <w:sz w:val="22"/>
                <w:szCs w:val="22"/>
                <w:lang w:val="uk-UA"/>
              </w:rPr>
              <w:t>P380 + P373</w:t>
            </w:r>
          </w:p>
        </w:tc>
        <w:tc>
          <w:tcPr>
            <w:tcW w:w="0" w:type="auto"/>
          </w:tcPr>
          <w:p w14:paraId="000DCE28" w14:textId="77777777" w:rsidR="009268E2" w:rsidRPr="005D4A80" w:rsidRDefault="009268E2" w:rsidP="00D64C9B">
            <w:pPr>
              <w:spacing w:before="0" w:after="0"/>
              <w:ind w:firstLine="0"/>
              <w:jc w:val="left"/>
              <w:rPr>
                <w:sz w:val="22"/>
                <w:szCs w:val="22"/>
                <w:lang w:val="uk-UA"/>
              </w:rPr>
            </w:pPr>
            <w:r w:rsidRPr="005D4A80">
              <w:rPr>
                <w:sz w:val="22"/>
                <w:szCs w:val="22"/>
                <w:lang w:val="uk-UA"/>
              </w:rPr>
              <w:t>P370 + P372 +</w:t>
            </w:r>
          </w:p>
          <w:p w14:paraId="2CAA8456" w14:textId="77777777" w:rsidR="009268E2" w:rsidRPr="005D4A80" w:rsidRDefault="009268E2" w:rsidP="00D64C9B">
            <w:pPr>
              <w:spacing w:before="0" w:after="0"/>
              <w:ind w:firstLine="0"/>
              <w:jc w:val="left"/>
              <w:rPr>
                <w:sz w:val="22"/>
                <w:szCs w:val="22"/>
                <w:lang w:val="uk-UA"/>
              </w:rPr>
            </w:pPr>
            <w:r w:rsidRPr="005D4A80">
              <w:rPr>
                <w:sz w:val="22"/>
                <w:szCs w:val="22"/>
                <w:lang w:val="uk-UA"/>
              </w:rPr>
              <w:t>P380 + P373</w:t>
            </w:r>
          </w:p>
        </w:tc>
        <w:tc>
          <w:tcPr>
            <w:tcW w:w="0" w:type="auto"/>
          </w:tcPr>
          <w:p w14:paraId="24A3ACBD" w14:textId="77777777" w:rsidR="009268E2" w:rsidRPr="005D4A80" w:rsidRDefault="009268E2" w:rsidP="00D64C9B">
            <w:pPr>
              <w:spacing w:before="0" w:after="0"/>
              <w:ind w:firstLine="0"/>
              <w:jc w:val="left"/>
              <w:rPr>
                <w:sz w:val="22"/>
                <w:szCs w:val="22"/>
                <w:lang w:val="uk-UA"/>
              </w:rPr>
            </w:pPr>
            <w:r w:rsidRPr="005D4A80">
              <w:rPr>
                <w:sz w:val="22"/>
                <w:szCs w:val="22"/>
                <w:lang w:val="uk-UA"/>
              </w:rPr>
              <w:t>P370 + P372 +</w:t>
            </w:r>
          </w:p>
          <w:p w14:paraId="36269971" w14:textId="77777777" w:rsidR="009268E2" w:rsidRPr="005D4A80" w:rsidRDefault="009268E2" w:rsidP="00D64C9B">
            <w:pPr>
              <w:spacing w:before="0" w:after="0"/>
              <w:ind w:firstLine="0"/>
              <w:jc w:val="left"/>
              <w:rPr>
                <w:sz w:val="22"/>
                <w:szCs w:val="22"/>
                <w:lang w:val="uk-UA"/>
              </w:rPr>
            </w:pPr>
            <w:r w:rsidRPr="005D4A80">
              <w:rPr>
                <w:sz w:val="22"/>
                <w:szCs w:val="22"/>
                <w:lang w:val="uk-UA"/>
              </w:rPr>
              <w:t>P380 + P373</w:t>
            </w:r>
          </w:p>
          <w:p w14:paraId="01D9422C" w14:textId="77777777" w:rsidR="009268E2" w:rsidRPr="005D4A80" w:rsidRDefault="009268E2" w:rsidP="00D64C9B">
            <w:pPr>
              <w:spacing w:before="0" w:after="0"/>
              <w:ind w:firstLine="0"/>
              <w:jc w:val="left"/>
              <w:rPr>
                <w:sz w:val="22"/>
                <w:szCs w:val="22"/>
                <w:lang w:val="uk-UA"/>
              </w:rPr>
            </w:pPr>
          </w:p>
          <w:p w14:paraId="06CC355B" w14:textId="77777777" w:rsidR="009268E2" w:rsidRPr="005D4A80" w:rsidRDefault="009268E2" w:rsidP="00D64C9B">
            <w:pPr>
              <w:spacing w:before="0" w:after="0"/>
              <w:ind w:firstLine="0"/>
              <w:jc w:val="left"/>
              <w:rPr>
                <w:sz w:val="22"/>
                <w:szCs w:val="22"/>
                <w:lang w:val="uk-UA"/>
              </w:rPr>
            </w:pPr>
            <w:r w:rsidRPr="005D4A80">
              <w:rPr>
                <w:sz w:val="22"/>
                <w:szCs w:val="22"/>
                <w:lang w:val="uk-UA"/>
              </w:rPr>
              <w:t>P370 + P380 + P375</w:t>
            </w:r>
          </w:p>
        </w:tc>
        <w:tc>
          <w:tcPr>
            <w:tcW w:w="0" w:type="auto"/>
          </w:tcPr>
          <w:p w14:paraId="63278D58" w14:textId="77777777" w:rsidR="009268E2" w:rsidRPr="005D4A80" w:rsidRDefault="009268E2" w:rsidP="00D64C9B">
            <w:pPr>
              <w:spacing w:before="0" w:after="0"/>
              <w:ind w:firstLine="0"/>
              <w:jc w:val="left"/>
              <w:rPr>
                <w:sz w:val="22"/>
                <w:szCs w:val="22"/>
                <w:lang w:val="uk-UA"/>
              </w:rPr>
            </w:pPr>
            <w:r w:rsidRPr="005D4A80">
              <w:rPr>
                <w:sz w:val="22"/>
                <w:szCs w:val="22"/>
                <w:lang w:val="uk-UA"/>
              </w:rPr>
              <w:t>P370 + P372 +</w:t>
            </w:r>
          </w:p>
          <w:p w14:paraId="7F665D05" w14:textId="77777777" w:rsidR="009268E2" w:rsidRPr="005D4A80" w:rsidRDefault="009268E2" w:rsidP="00D64C9B">
            <w:pPr>
              <w:spacing w:before="0" w:after="0"/>
              <w:ind w:firstLine="0"/>
              <w:jc w:val="left"/>
              <w:rPr>
                <w:sz w:val="22"/>
                <w:szCs w:val="22"/>
                <w:lang w:val="uk-UA"/>
              </w:rPr>
            </w:pPr>
            <w:r w:rsidRPr="005D4A80">
              <w:rPr>
                <w:sz w:val="22"/>
                <w:szCs w:val="22"/>
                <w:lang w:val="uk-UA"/>
              </w:rPr>
              <w:t>P380 + P373</w:t>
            </w:r>
          </w:p>
        </w:tc>
        <w:tc>
          <w:tcPr>
            <w:tcW w:w="0" w:type="auto"/>
          </w:tcPr>
          <w:p w14:paraId="150B8799" w14:textId="77777777" w:rsidR="009268E2" w:rsidRPr="005D4A80" w:rsidRDefault="009268E2" w:rsidP="00D64C9B">
            <w:pPr>
              <w:spacing w:before="0" w:after="0"/>
              <w:ind w:firstLine="0"/>
              <w:jc w:val="left"/>
              <w:rPr>
                <w:sz w:val="22"/>
                <w:szCs w:val="22"/>
                <w:lang w:val="uk-UA"/>
              </w:rPr>
            </w:pPr>
            <w:r w:rsidRPr="005D4A80">
              <w:rPr>
                <w:sz w:val="22"/>
                <w:szCs w:val="22"/>
                <w:lang w:val="uk-UA"/>
              </w:rPr>
              <w:t>Немає</w:t>
            </w:r>
          </w:p>
        </w:tc>
      </w:tr>
      <w:tr w:rsidR="009268E2" w:rsidRPr="005D4A80" w14:paraId="0CBBBB5D" w14:textId="77777777" w:rsidTr="005357D5">
        <w:tc>
          <w:tcPr>
            <w:tcW w:w="0" w:type="auto"/>
          </w:tcPr>
          <w:p w14:paraId="048CF6E2" w14:textId="77777777" w:rsidR="009268E2" w:rsidRPr="005D4A80" w:rsidRDefault="00D30FC2" w:rsidP="00D64C9B">
            <w:pPr>
              <w:spacing w:before="0" w:after="0"/>
              <w:ind w:firstLine="0"/>
              <w:jc w:val="left"/>
              <w:rPr>
                <w:sz w:val="22"/>
                <w:szCs w:val="22"/>
                <w:lang w:val="uk-UA"/>
              </w:rPr>
            </w:pPr>
            <w:r w:rsidRPr="005D4A80">
              <w:rPr>
                <w:sz w:val="22"/>
                <w:szCs w:val="22"/>
                <w:lang w:val="uk-UA"/>
              </w:rPr>
              <w:t xml:space="preserve">Попередження про </w:t>
            </w:r>
            <w:r w:rsidRPr="005D4A80">
              <w:rPr>
                <w:sz w:val="22"/>
                <w:szCs w:val="22"/>
                <w:lang w:val="uk-UA"/>
              </w:rPr>
              <w:lastRenderedPageBreak/>
              <w:t>небезпечний вплив</w:t>
            </w:r>
            <w:r w:rsidR="009268E2" w:rsidRPr="005D4A80">
              <w:rPr>
                <w:sz w:val="22"/>
                <w:szCs w:val="22"/>
                <w:lang w:val="uk-UA"/>
              </w:rPr>
              <w:t xml:space="preserve"> (при зберіганні)</w:t>
            </w:r>
          </w:p>
        </w:tc>
        <w:tc>
          <w:tcPr>
            <w:tcW w:w="0" w:type="auto"/>
          </w:tcPr>
          <w:p w14:paraId="2EE7DCFF" w14:textId="77777777" w:rsidR="009268E2" w:rsidRPr="005D4A80" w:rsidRDefault="009268E2" w:rsidP="00D64C9B">
            <w:pPr>
              <w:spacing w:before="0" w:after="0"/>
              <w:ind w:firstLine="0"/>
              <w:jc w:val="left"/>
              <w:rPr>
                <w:sz w:val="22"/>
                <w:szCs w:val="22"/>
                <w:lang w:val="uk-UA"/>
              </w:rPr>
            </w:pPr>
            <w:r w:rsidRPr="005D4A80">
              <w:rPr>
                <w:sz w:val="22"/>
                <w:szCs w:val="22"/>
                <w:lang w:val="uk-UA"/>
              </w:rPr>
              <w:lastRenderedPageBreak/>
              <w:t>P401</w:t>
            </w:r>
          </w:p>
        </w:tc>
        <w:tc>
          <w:tcPr>
            <w:tcW w:w="0" w:type="auto"/>
          </w:tcPr>
          <w:p w14:paraId="1015F283" w14:textId="77777777" w:rsidR="009268E2" w:rsidRPr="005D4A80" w:rsidRDefault="009268E2" w:rsidP="00D64C9B">
            <w:pPr>
              <w:spacing w:before="0" w:after="0"/>
              <w:ind w:firstLine="0"/>
              <w:jc w:val="left"/>
              <w:rPr>
                <w:sz w:val="22"/>
                <w:szCs w:val="22"/>
                <w:lang w:val="uk-UA"/>
              </w:rPr>
            </w:pPr>
            <w:r w:rsidRPr="005D4A80">
              <w:rPr>
                <w:sz w:val="22"/>
                <w:szCs w:val="22"/>
                <w:lang w:val="uk-UA"/>
              </w:rPr>
              <w:t>P401</w:t>
            </w:r>
          </w:p>
        </w:tc>
        <w:tc>
          <w:tcPr>
            <w:tcW w:w="0" w:type="auto"/>
          </w:tcPr>
          <w:p w14:paraId="35055732" w14:textId="77777777" w:rsidR="009268E2" w:rsidRPr="005D4A80" w:rsidRDefault="009268E2" w:rsidP="00D64C9B">
            <w:pPr>
              <w:spacing w:before="0" w:after="0"/>
              <w:ind w:firstLine="0"/>
              <w:jc w:val="left"/>
              <w:rPr>
                <w:sz w:val="22"/>
                <w:szCs w:val="22"/>
                <w:lang w:val="uk-UA"/>
              </w:rPr>
            </w:pPr>
            <w:r w:rsidRPr="005D4A80">
              <w:rPr>
                <w:sz w:val="22"/>
                <w:szCs w:val="22"/>
                <w:lang w:val="uk-UA"/>
              </w:rPr>
              <w:t>P401</w:t>
            </w:r>
          </w:p>
        </w:tc>
        <w:tc>
          <w:tcPr>
            <w:tcW w:w="0" w:type="auto"/>
          </w:tcPr>
          <w:p w14:paraId="28EED735" w14:textId="77777777" w:rsidR="009268E2" w:rsidRPr="005D4A80" w:rsidRDefault="009268E2" w:rsidP="00D64C9B">
            <w:pPr>
              <w:spacing w:before="0" w:after="0"/>
              <w:ind w:firstLine="0"/>
              <w:jc w:val="left"/>
              <w:rPr>
                <w:sz w:val="22"/>
                <w:szCs w:val="22"/>
                <w:lang w:val="uk-UA"/>
              </w:rPr>
            </w:pPr>
            <w:r w:rsidRPr="005D4A80">
              <w:rPr>
                <w:sz w:val="22"/>
                <w:szCs w:val="22"/>
                <w:lang w:val="uk-UA"/>
              </w:rPr>
              <w:t>P401</w:t>
            </w:r>
          </w:p>
        </w:tc>
        <w:tc>
          <w:tcPr>
            <w:tcW w:w="0" w:type="auto"/>
          </w:tcPr>
          <w:p w14:paraId="6DC2CF03" w14:textId="77777777" w:rsidR="009268E2" w:rsidRPr="005D4A80" w:rsidRDefault="009268E2" w:rsidP="00D64C9B">
            <w:pPr>
              <w:spacing w:before="0" w:after="0"/>
              <w:ind w:firstLine="0"/>
              <w:jc w:val="left"/>
              <w:rPr>
                <w:sz w:val="22"/>
                <w:szCs w:val="22"/>
                <w:lang w:val="uk-UA"/>
              </w:rPr>
            </w:pPr>
            <w:r w:rsidRPr="005D4A80">
              <w:rPr>
                <w:sz w:val="22"/>
                <w:szCs w:val="22"/>
                <w:lang w:val="uk-UA"/>
              </w:rPr>
              <w:t>P401</w:t>
            </w:r>
          </w:p>
        </w:tc>
        <w:tc>
          <w:tcPr>
            <w:tcW w:w="0" w:type="auto"/>
          </w:tcPr>
          <w:p w14:paraId="658CA039" w14:textId="77777777" w:rsidR="009268E2" w:rsidRPr="005D4A80" w:rsidRDefault="009268E2" w:rsidP="00D64C9B">
            <w:pPr>
              <w:spacing w:before="0" w:after="0"/>
              <w:ind w:firstLine="0"/>
              <w:jc w:val="left"/>
              <w:rPr>
                <w:sz w:val="22"/>
                <w:szCs w:val="22"/>
                <w:lang w:val="uk-UA"/>
              </w:rPr>
            </w:pPr>
            <w:r w:rsidRPr="005D4A80">
              <w:rPr>
                <w:sz w:val="22"/>
                <w:szCs w:val="22"/>
                <w:lang w:val="uk-UA"/>
              </w:rPr>
              <w:t>P401</w:t>
            </w:r>
          </w:p>
        </w:tc>
        <w:tc>
          <w:tcPr>
            <w:tcW w:w="0" w:type="auto"/>
          </w:tcPr>
          <w:p w14:paraId="5EEB878B" w14:textId="77777777" w:rsidR="009268E2" w:rsidRPr="005D4A80" w:rsidRDefault="009268E2" w:rsidP="00D64C9B">
            <w:pPr>
              <w:spacing w:before="0" w:after="0"/>
              <w:ind w:firstLine="0"/>
              <w:jc w:val="left"/>
              <w:rPr>
                <w:sz w:val="22"/>
                <w:szCs w:val="22"/>
                <w:lang w:val="uk-UA"/>
              </w:rPr>
            </w:pPr>
            <w:r w:rsidRPr="005D4A80">
              <w:rPr>
                <w:sz w:val="22"/>
                <w:szCs w:val="22"/>
                <w:lang w:val="uk-UA"/>
              </w:rPr>
              <w:t>Немає</w:t>
            </w:r>
          </w:p>
        </w:tc>
      </w:tr>
      <w:tr w:rsidR="009268E2" w:rsidRPr="005D4A80" w14:paraId="41337481" w14:textId="77777777" w:rsidTr="005357D5">
        <w:tc>
          <w:tcPr>
            <w:tcW w:w="0" w:type="auto"/>
          </w:tcPr>
          <w:p w14:paraId="190F866D" w14:textId="5D402972" w:rsidR="009268E2" w:rsidRPr="005D4A80" w:rsidRDefault="00D30FC2" w:rsidP="00D64C9B">
            <w:pPr>
              <w:spacing w:before="0" w:after="0"/>
              <w:ind w:firstLine="0"/>
              <w:jc w:val="left"/>
              <w:rPr>
                <w:sz w:val="22"/>
                <w:szCs w:val="22"/>
                <w:lang w:val="uk-UA"/>
              </w:rPr>
            </w:pPr>
            <w:r w:rsidRPr="005D4A80">
              <w:rPr>
                <w:sz w:val="22"/>
                <w:szCs w:val="22"/>
                <w:lang w:val="uk-UA"/>
              </w:rPr>
              <w:lastRenderedPageBreak/>
              <w:t>Попередження про небезпечний вплив</w:t>
            </w:r>
            <w:r w:rsidR="009268E2" w:rsidRPr="005D4A80">
              <w:rPr>
                <w:sz w:val="22"/>
                <w:szCs w:val="22"/>
                <w:lang w:val="uk-UA"/>
              </w:rPr>
              <w:t xml:space="preserve"> </w:t>
            </w:r>
            <w:r w:rsidR="009D5CC8" w:rsidRPr="005D4A80">
              <w:rPr>
                <w:sz w:val="22"/>
                <w:szCs w:val="22"/>
                <w:lang w:val="uk-UA"/>
              </w:rPr>
              <w:t>(при видаленні)</w:t>
            </w:r>
          </w:p>
        </w:tc>
        <w:tc>
          <w:tcPr>
            <w:tcW w:w="0" w:type="auto"/>
          </w:tcPr>
          <w:p w14:paraId="03A4BA73" w14:textId="77777777" w:rsidR="009268E2" w:rsidRPr="005D4A80" w:rsidRDefault="009268E2" w:rsidP="00D64C9B">
            <w:pPr>
              <w:spacing w:before="0" w:after="0"/>
              <w:ind w:firstLine="0"/>
              <w:jc w:val="left"/>
              <w:rPr>
                <w:sz w:val="22"/>
                <w:szCs w:val="22"/>
                <w:lang w:val="uk-UA"/>
              </w:rPr>
            </w:pPr>
            <w:r w:rsidRPr="005D4A80">
              <w:rPr>
                <w:sz w:val="22"/>
                <w:szCs w:val="22"/>
                <w:lang w:val="uk-UA"/>
              </w:rPr>
              <w:t>P501</w:t>
            </w:r>
          </w:p>
        </w:tc>
        <w:tc>
          <w:tcPr>
            <w:tcW w:w="0" w:type="auto"/>
          </w:tcPr>
          <w:p w14:paraId="61917FC1" w14:textId="77777777" w:rsidR="009268E2" w:rsidRPr="005D4A80" w:rsidRDefault="009268E2" w:rsidP="00D64C9B">
            <w:pPr>
              <w:spacing w:before="0" w:after="0"/>
              <w:ind w:firstLine="0"/>
              <w:jc w:val="left"/>
              <w:rPr>
                <w:sz w:val="22"/>
                <w:szCs w:val="22"/>
                <w:lang w:val="uk-UA"/>
              </w:rPr>
            </w:pPr>
            <w:r w:rsidRPr="005D4A80">
              <w:rPr>
                <w:sz w:val="22"/>
                <w:szCs w:val="22"/>
                <w:lang w:val="uk-UA"/>
              </w:rPr>
              <w:t>P501</w:t>
            </w:r>
          </w:p>
        </w:tc>
        <w:tc>
          <w:tcPr>
            <w:tcW w:w="0" w:type="auto"/>
          </w:tcPr>
          <w:p w14:paraId="25DEEEE0" w14:textId="77777777" w:rsidR="009268E2" w:rsidRPr="005D4A80" w:rsidRDefault="009268E2" w:rsidP="00D64C9B">
            <w:pPr>
              <w:spacing w:before="0" w:after="0"/>
              <w:ind w:firstLine="0"/>
              <w:jc w:val="left"/>
              <w:rPr>
                <w:sz w:val="22"/>
                <w:szCs w:val="22"/>
                <w:lang w:val="uk-UA"/>
              </w:rPr>
            </w:pPr>
            <w:r w:rsidRPr="005D4A80">
              <w:rPr>
                <w:sz w:val="22"/>
                <w:szCs w:val="22"/>
                <w:lang w:val="uk-UA"/>
              </w:rPr>
              <w:t>P501</w:t>
            </w:r>
          </w:p>
        </w:tc>
        <w:tc>
          <w:tcPr>
            <w:tcW w:w="0" w:type="auto"/>
          </w:tcPr>
          <w:p w14:paraId="747EC018" w14:textId="77777777" w:rsidR="009268E2" w:rsidRPr="005D4A80" w:rsidRDefault="009268E2" w:rsidP="00D64C9B">
            <w:pPr>
              <w:spacing w:before="0" w:after="0"/>
              <w:ind w:firstLine="0"/>
              <w:jc w:val="left"/>
              <w:rPr>
                <w:sz w:val="22"/>
                <w:szCs w:val="22"/>
                <w:lang w:val="uk-UA"/>
              </w:rPr>
            </w:pPr>
            <w:r w:rsidRPr="005D4A80">
              <w:rPr>
                <w:sz w:val="22"/>
                <w:szCs w:val="22"/>
                <w:lang w:val="uk-UA"/>
              </w:rPr>
              <w:t>P501</w:t>
            </w:r>
          </w:p>
        </w:tc>
        <w:tc>
          <w:tcPr>
            <w:tcW w:w="0" w:type="auto"/>
          </w:tcPr>
          <w:p w14:paraId="3D9C45D1" w14:textId="77777777" w:rsidR="009268E2" w:rsidRPr="005D4A80" w:rsidRDefault="009268E2" w:rsidP="00D64C9B">
            <w:pPr>
              <w:spacing w:before="0" w:after="0"/>
              <w:ind w:firstLine="0"/>
              <w:jc w:val="left"/>
              <w:rPr>
                <w:sz w:val="22"/>
                <w:szCs w:val="22"/>
                <w:lang w:val="uk-UA"/>
              </w:rPr>
            </w:pPr>
            <w:r w:rsidRPr="005D4A80">
              <w:rPr>
                <w:sz w:val="22"/>
                <w:szCs w:val="22"/>
                <w:lang w:val="uk-UA"/>
              </w:rPr>
              <w:t>P501</w:t>
            </w:r>
          </w:p>
        </w:tc>
        <w:tc>
          <w:tcPr>
            <w:tcW w:w="0" w:type="auto"/>
          </w:tcPr>
          <w:p w14:paraId="2F2F2863" w14:textId="77777777" w:rsidR="009268E2" w:rsidRPr="005D4A80" w:rsidRDefault="009268E2" w:rsidP="00D64C9B">
            <w:pPr>
              <w:spacing w:before="0" w:after="0"/>
              <w:ind w:firstLine="0"/>
              <w:jc w:val="left"/>
              <w:rPr>
                <w:sz w:val="22"/>
                <w:szCs w:val="22"/>
                <w:lang w:val="uk-UA"/>
              </w:rPr>
            </w:pPr>
            <w:r w:rsidRPr="005D4A80">
              <w:rPr>
                <w:sz w:val="22"/>
                <w:szCs w:val="22"/>
                <w:lang w:val="uk-UA"/>
              </w:rPr>
              <w:t>P501</w:t>
            </w:r>
          </w:p>
        </w:tc>
        <w:tc>
          <w:tcPr>
            <w:tcW w:w="0" w:type="auto"/>
          </w:tcPr>
          <w:p w14:paraId="3F2D200D" w14:textId="77777777" w:rsidR="009268E2" w:rsidRPr="005D4A80" w:rsidRDefault="009268E2" w:rsidP="00D64C9B">
            <w:pPr>
              <w:spacing w:before="0" w:after="0"/>
              <w:ind w:firstLine="0"/>
              <w:jc w:val="left"/>
              <w:rPr>
                <w:sz w:val="22"/>
                <w:szCs w:val="22"/>
                <w:lang w:val="uk-UA"/>
              </w:rPr>
            </w:pPr>
            <w:r w:rsidRPr="005D4A80">
              <w:rPr>
                <w:sz w:val="22"/>
                <w:szCs w:val="22"/>
                <w:lang w:val="uk-UA"/>
              </w:rPr>
              <w:t>Немає</w:t>
            </w:r>
          </w:p>
        </w:tc>
      </w:tr>
    </w:tbl>
    <w:p w14:paraId="6E095446" w14:textId="77777777" w:rsidR="009268E2" w:rsidRPr="005D4A80" w:rsidRDefault="009268E2" w:rsidP="009268E2">
      <w:pPr>
        <w:pStyle w:val="aff6"/>
        <w:spacing w:before="0" w:after="0"/>
        <w:ind w:left="0" w:firstLine="709"/>
        <w:rPr>
          <w:iCs/>
          <w:color w:val="000000" w:themeColor="text1"/>
          <w:sz w:val="24"/>
          <w:szCs w:val="24"/>
        </w:rPr>
      </w:pPr>
      <w:r w:rsidRPr="005D4A80">
        <w:rPr>
          <w:iCs/>
          <w:color w:val="000000" w:themeColor="text1"/>
          <w:sz w:val="24"/>
          <w:szCs w:val="24"/>
        </w:rPr>
        <w:t xml:space="preserve">Примітка 1: Неупакована вибухова хімічна продукція або вибухова хімічна продукція, переупакована в упаковку, яка відрізняється від упаковки заводу-виробника чи аналогічної упаковки, повинна бути промаркована із зазначенням усіх наступних </w:t>
      </w:r>
      <w:r w:rsidR="007D527A" w:rsidRPr="005D4A80">
        <w:rPr>
          <w:iCs/>
          <w:color w:val="000000" w:themeColor="text1"/>
          <w:sz w:val="24"/>
          <w:szCs w:val="24"/>
        </w:rPr>
        <w:t>елементів інформації про небезпеку</w:t>
      </w:r>
      <w:r w:rsidRPr="005D4A80">
        <w:rPr>
          <w:iCs/>
          <w:color w:val="000000" w:themeColor="text1"/>
          <w:sz w:val="24"/>
          <w:szCs w:val="24"/>
        </w:rPr>
        <w:t>:</w:t>
      </w:r>
    </w:p>
    <w:p w14:paraId="76F2F258" w14:textId="77777777" w:rsidR="009268E2" w:rsidRPr="005D4A80" w:rsidRDefault="009268E2" w:rsidP="009268E2">
      <w:pPr>
        <w:pStyle w:val="aff4"/>
        <w:spacing w:before="0" w:after="0"/>
        <w:ind w:left="0" w:firstLine="709"/>
        <w:rPr>
          <w:iCs/>
          <w:color w:val="000000" w:themeColor="text1"/>
          <w:sz w:val="24"/>
          <w:szCs w:val="24"/>
        </w:rPr>
      </w:pPr>
      <w:r w:rsidRPr="005D4A80">
        <w:rPr>
          <w:iCs/>
          <w:color w:val="000000" w:themeColor="text1"/>
          <w:sz w:val="24"/>
          <w:szCs w:val="24"/>
        </w:rPr>
        <w:t xml:space="preserve">1) </w:t>
      </w:r>
      <w:r w:rsidR="007B1CEE" w:rsidRPr="005D4A80">
        <w:rPr>
          <w:iCs/>
          <w:color w:val="000000" w:themeColor="text1"/>
          <w:sz w:val="24"/>
          <w:szCs w:val="24"/>
        </w:rPr>
        <w:t>піктограма небезпечності</w:t>
      </w:r>
      <w:r w:rsidRPr="005D4A80">
        <w:rPr>
          <w:iCs/>
          <w:color w:val="000000" w:themeColor="text1"/>
          <w:sz w:val="24"/>
          <w:szCs w:val="24"/>
        </w:rPr>
        <w:t xml:space="preserve">: бомба, яка вибухає (GHS01); </w:t>
      </w:r>
    </w:p>
    <w:p w14:paraId="61480FFB" w14:textId="0182E6C4" w:rsidR="009268E2" w:rsidRPr="005D4A80" w:rsidRDefault="009268E2" w:rsidP="009268E2">
      <w:pPr>
        <w:pStyle w:val="aff4"/>
        <w:spacing w:before="0" w:after="0"/>
        <w:ind w:left="0" w:firstLine="709"/>
        <w:rPr>
          <w:iCs/>
          <w:color w:val="000000" w:themeColor="text1"/>
          <w:sz w:val="24"/>
          <w:szCs w:val="24"/>
        </w:rPr>
      </w:pPr>
      <w:r w:rsidRPr="005D4A80">
        <w:rPr>
          <w:iCs/>
          <w:color w:val="000000" w:themeColor="text1"/>
          <w:sz w:val="24"/>
          <w:szCs w:val="24"/>
        </w:rPr>
        <w:t>2) сигнальне слово: «</w:t>
      </w:r>
      <w:r w:rsidR="0011532E" w:rsidRPr="005D4A80">
        <w:rPr>
          <w:iCs/>
          <w:color w:val="000000" w:themeColor="text1"/>
          <w:sz w:val="24"/>
          <w:szCs w:val="24"/>
        </w:rPr>
        <w:t>Небезпека</w:t>
      </w:r>
      <w:r w:rsidRPr="005D4A80">
        <w:rPr>
          <w:iCs/>
          <w:color w:val="000000" w:themeColor="text1"/>
          <w:sz w:val="24"/>
          <w:szCs w:val="24"/>
        </w:rPr>
        <w:t xml:space="preserve">»; та </w:t>
      </w:r>
    </w:p>
    <w:p w14:paraId="2499ED52" w14:textId="77777777" w:rsidR="009268E2" w:rsidRPr="005D4A80" w:rsidRDefault="009268E2" w:rsidP="009268E2">
      <w:pPr>
        <w:pStyle w:val="aff4"/>
        <w:spacing w:before="0" w:after="0"/>
        <w:ind w:left="0" w:firstLine="709"/>
        <w:rPr>
          <w:iCs/>
          <w:color w:val="000000" w:themeColor="text1"/>
          <w:sz w:val="24"/>
          <w:szCs w:val="24"/>
        </w:rPr>
      </w:pPr>
      <w:r w:rsidRPr="005D4A80">
        <w:rPr>
          <w:iCs/>
          <w:color w:val="000000" w:themeColor="text1"/>
          <w:sz w:val="24"/>
          <w:szCs w:val="24"/>
        </w:rPr>
        <w:t xml:space="preserve">3) </w:t>
      </w:r>
      <w:r w:rsidR="007D527A" w:rsidRPr="005D4A80">
        <w:rPr>
          <w:iCs/>
          <w:color w:val="000000" w:themeColor="text1"/>
          <w:sz w:val="24"/>
          <w:szCs w:val="24"/>
        </w:rPr>
        <w:t>вид небезпечного впливу</w:t>
      </w:r>
      <w:r w:rsidRPr="005D4A80">
        <w:rPr>
          <w:iCs/>
          <w:color w:val="000000" w:themeColor="text1"/>
          <w:sz w:val="24"/>
          <w:szCs w:val="24"/>
        </w:rPr>
        <w:t>: «Вибухова продукція; небезпека вибуху масою»</w:t>
      </w:r>
    </w:p>
    <w:p w14:paraId="40323429" w14:textId="77777777" w:rsidR="009268E2" w:rsidRPr="005D4A80" w:rsidRDefault="009268E2" w:rsidP="009268E2">
      <w:pPr>
        <w:pStyle w:val="aff6"/>
        <w:spacing w:before="0" w:after="0"/>
        <w:ind w:left="0" w:firstLine="709"/>
        <w:rPr>
          <w:iCs/>
          <w:color w:val="000000" w:themeColor="text1"/>
          <w:sz w:val="24"/>
          <w:szCs w:val="24"/>
        </w:rPr>
      </w:pPr>
      <w:r w:rsidRPr="005D4A80">
        <w:rPr>
          <w:iCs/>
          <w:color w:val="000000" w:themeColor="text1"/>
          <w:sz w:val="24"/>
          <w:szCs w:val="24"/>
        </w:rPr>
        <w:t xml:space="preserve">крім випадку, коли небезпека відноситься до однієї з </w:t>
      </w:r>
      <w:r w:rsidR="005357D5" w:rsidRPr="005D4A80">
        <w:rPr>
          <w:iCs/>
          <w:color w:val="000000" w:themeColor="text1"/>
          <w:sz w:val="24"/>
          <w:szCs w:val="24"/>
        </w:rPr>
        <w:t>категорій</w:t>
      </w:r>
      <w:r w:rsidRPr="005D4A80">
        <w:rPr>
          <w:iCs/>
          <w:color w:val="000000" w:themeColor="text1"/>
          <w:sz w:val="24"/>
          <w:szCs w:val="24"/>
        </w:rPr>
        <w:t xml:space="preserve">, зазначених у Таблиці 2.1.2. У такому разі повинні бути зазначені відповідна </w:t>
      </w:r>
      <w:r w:rsidR="007B1CEE" w:rsidRPr="005D4A80">
        <w:rPr>
          <w:iCs/>
          <w:color w:val="000000" w:themeColor="text1"/>
          <w:sz w:val="24"/>
          <w:szCs w:val="24"/>
        </w:rPr>
        <w:t>піктограма небезпечності</w:t>
      </w:r>
      <w:r w:rsidRPr="005D4A80">
        <w:rPr>
          <w:iCs/>
          <w:color w:val="000000" w:themeColor="text1"/>
          <w:sz w:val="24"/>
          <w:szCs w:val="24"/>
        </w:rPr>
        <w:t xml:space="preserve">, сигнальне слово та/або </w:t>
      </w:r>
      <w:r w:rsidR="007D527A" w:rsidRPr="005D4A80">
        <w:rPr>
          <w:iCs/>
          <w:color w:val="000000" w:themeColor="text1"/>
          <w:sz w:val="24"/>
          <w:szCs w:val="24"/>
        </w:rPr>
        <w:t>вид небезпечного впливу</w:t>
      </w:r>
      <w:r w:rsidRPr="005D4A80">
        <w:rPr>
          <w:iCs/>
          <w:color w:val="000000" w:themeColor="text1"/>
          <w:sz w:val="24"/>
          <w:szCs w:val="24"/>
        </w:rPr>
        <w:t>.</w:t>
      </w:r>
    </w:p>
    <w:p w14:paraId="6107ECC6" w14:textId="77777777" w:rsidR="009268E2" w:rsidRPr="005D4A80" w:rsidRDefault="009268E2" w:rsidP="009268E2">
      <w:pPr>
        <w:pStyle w:val="aff6"/>
        <w:spacing w:before="0" w:after="0"/>
        <w:ind w:left="0" w:firstLine="709"/>
        <w:rPr>
          <w:color w:val="000000" w:themeColor="text1"/>
        </w:rPr>
      </w:pPr>
      <w:r w:rsidRPr="005D4A80">
        <w:rPr>
          <w:iCs/>
          <w:color w:val="000000" w:themeColor="text1"/>
          <w:sz w:val="24"/>
          <w:szCs w:val="24"/>
        </w:rPr>
        <w:t xml:space="preserve">Примітка 2: Хімічні речовини та суміші у тому вигляді, у якому вони постачаються, для яких отримані позитивні результати під час випробування серії 2 відповідно до розділу 12 Частини I Рекомендацій ООН з перевезення небезпечних вантажів (Посібник з випробувань та критеріїв), які не класифікуються </w:t>
      </w:r>
      <w:r w:rsidR="00BF7DEE" w:rsidRPr="005D4A80">
        <w:rPr>
          <w:iCs/>
          <w:color w:val="000000" w:themeColor="text1"/>
          <w:sz w:val="24"/>
          <w:szCs w:val="24"/>
        </w:rPr>
        <w:t>за класом небезпечності</w:t>
      </w:r>
      <w:r w:rsidRPr="005D4A80">
        <w:rPr>
          <w:iCs/>
          <w:color w:val="000000" w:themeColor="text1"/>
          <w:sz w:val="24"/>
          <w:szCs w:val="24"/>
        </w:rPr>
        <w:t xml:space="preserve"> «Вибухова хімічна продукція» (базуючись на негативному результаті випробування серії 6 відповідно до розділу 16 Частини I Рекомендацій ООН з перевезення небезпечних вантажів (Посібник з випробувань та критеріїв), але все ще мають вибухонебезпечні властивості. Користувач повинен бути проінформований про ці вибухонебезпечні властивості, оскільки вони </w:t>
      </w:r>
      <w:r w:rsidRPr="005D4A80">
        <w:rPr>
          <w:rFonts w:eastAsia="Times New Roman"/>
          <w:iCs/>
          <w:color w:val="000000" w:themeColor="text1"/>
          <w:sz w:val="24"/>
          <w:szCs w:val="24"/>
          <w:lang w:eastAsia="uk-UA"/>
        </w:rPr>
        <w:t>повинні</w:t>
      </w:r>
      <w:r w:rsidRPr="005D4A80">
        <w:rPr>
          <w:iCs/>
          <w:color w:val="000000" w:themeColor="text1"/>
          <w:sz w:val="24"/>
          <w:szCs w:val="24"/>
        </w:rPr>
        <w:t xml:space="preserve"> бути враховані при поводженні з цією хімічною продукцією, особливо у тих випадках, якщо хімічна речовина або суміш була розпакована або переупакована, а також при зберіганні цієї хімічної продукції. З цієї причини про вибухонебезпечні властивості хімічної продукції слід повідомити у розділі 2 і розділі 9 та інших розділах паспорта безпечності хімічної продукції, у відповідних випадках.</w:t>
      </w:r>
    </w:p>
    <w:p w14:paraId="081346A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4. </w:t>
      </w:r>
      <w:r w:rsidRPr="005D4A80">
        <w:rPr>
          <w:color w:val="000000" w:themeColor="text1"/>
        </w:rPr>
        <w:tab/>
        <w:t xml:space="preserve">Додаткова інформація, яку слід враховувати при проведенні </w:t>
      </w:r>
      <w:r w:rsidR="00EF151F" w:rsidRPr="005D4A80">
        <w:rPr>
          <w:color w:val="000000" w:themeColor="text1"/>
        </w:rPr>
        <w:t>класифікації небезпечності</w:t>
      </w:r>
    </w:p>
    <w:p w14:paraId="6689CBD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4.1. Віднесення хімічної продукції до класу «Вибухова хімічна продукція» і подальше віднесення її до тієї чи іншої </w:t>
      </w:r>
      <w:r w:rsidR="007D527A" w:rsidRPr="005D4A80">
        <w:rPr>
          <w:color w:val="000000" w:themeColor="text1"/>
        </w:rPr>
        <w:t>категорії у межах класу небезпечності</w:t>
      </w:r>
      <w:r w:rsidRPr="005D4A80">
        <w:rPr>
          <w:color w:val="000000" w:themeColor="text1"/>
        </w:rPr>
        <w:t xml:space="preserve"> є надзвичайно складною процедурою, яка складається з трьох етапів. Тому слід звернутися до Частини 1 Рекомендацій ООН з перевезення небезпечних вантажів (Посібник з випробувань та критеріїв).</w:t>
      </w:r>
    </w:p>
    <w:p w14:paraId="4F5D8471" w14:textId="15DB9358" w:rsidR="009268E2" w:rsidRPr="005D4A80" w:rsidRDefault="009268E2" w:rsidP="009268E2">
      <w:pPr>
        <w:pStyle w:val="aff6"/>
        <w:spacing w:before="0" w:after="0"/>
        <w:ind w:left="0" w:firstLine="709"/>
        <w:rPr>
          <w:color w:val="000000" w:themeColor="text1"/>
        </w:rPr>
      </w:pPr>
      <w:r w:rsidRPr="005D4A80">
        <w:rPr>
          <w:color w:val="000000" w:themeColor="text1"/>
        </w:rPr>
        <w:t xml:space="preserve">На першому етапі слід з’ясувати, чи має дана хімічна </w:t>
      </w:r>
      <w:r w:rsidR="00835E18" w:rsidRPr="005D4A80">
        <w:rPr>
          <w:color w:val="000000" w:themeColor="text1"/>
        </w:rPr>
        <w:t>продукція</w:t>
      </w:r>
      <w:r w:rsidRPr="005D4A80">
        <w:rPr>
          <w:color w:val="000000" w:themeColor="text1"/>
        </w:rPr>
        <w:t xml:space="preserve"> вибухові ефекти (випробування серії 1). На другому етапі проводиться процедура віднесення (випробування серій 2-4), на третьому етапі проводиться процедура віднесення до відповідної </w:t>
      </w:r>
      <w:r w:rsidR="007D527A" w:rsidRPr="005D4A80">
        <w:rPr>
          <w:color w:val="000000" w:themeColor="text1"/>
        </w:rPr>
        <w:t>категорії у межах класу небезпечності</w:t>
      </w:r>
      <w:r w:rsidRPr="005D4A80">
        <w:rPr>
          <w:color w:val="000000" w:themeColor="text1"/>
        </w:rPr>
        <w:t xml:space="preserve"> (випробування серій 5-7). Оцінка того, чи є та чи інша хімічна речовина</w:t>
      </w:r>
      <w:r w:rsidR="00DE17F9" w:rsidRPr="005D4A80">
        <w:rPr>
          <w:color w:val="000000" w:themeColor="text1"/>
        </w:rPr>
        <w:t xml:space="preserve"> </w:t>
      </w:r>
      <w:r w:rsidRPr="005D4A80">
        <w:rPr>
          <w:color w:val="000000" w:themeColor="text1"/>
        </w:rPr>
        <w:t xml:space="preserve">кандидатом на віднесення до «АМОНІЮ НІТРАТУ ЕМУЛЬСІЯ, СУСПЕНЗІЯ або ГЕЛЬ, проміжна сировина для бризантних вибухових речовин», чи вона є досить нечутливою для віднесення її до класу «Рідини, які окиснюють» (пункт 2.13 цього Додатка) або до класу «Тверді речовини, </w:t>
      </w:r>
      <w:r w:rsidRPr="005D4A80">
        <w:rPr>
          <w:color w:val="000000" w:themeColor="text1"/>
        </w:rPr>
        <w:lastRenderedPageBreak/>
        <w:t xml:space="preserve">які окиснюють» (пункт 2.14 цього Додатка), проводиться на основі випробувань серії 8. </w:t>
      </w:r>
    </w:p>
    <w:p w14:paraId="51AEC9A0" w14:textId="6A75191E" w:rsidR="009268E2" w:rsidRPr="005D4A80" w:rsidRDefault="00835E18" w:rsidP="009268E2">
      <w:pPr>
        <w:pStyle w:val="aff6"/>
        <w:spacing w:before="0" w:after="0"/>
        <w:ind w:left="0" w:firstLine="709"/>
        <w:rPr>
          <w:color w:val="000000" w:themeColor="text1"/>
        </w:rPr>
      </w:pPr>
      <w:r w:rsidRPr="005D4A80">
        <w:rPr>
          <w:color w:val="000000" w:themeColor="text1"/>
        </w:rPr>
        <w:t>Деяка вибухова хімічна продукція</w:t>
      </w:r>
      <w:r w:rsidR="009268E2" w:rsidRPr="005D4A80">
        <w:rPr>
          <w:color w:val="000000" w:themeColor="text1"/>
        </w:rPr>
        <w:t>, змочен</w:t>
      </w:r>
      <w:r w:rsidRPr="005D4A80">
        <w:rPr>
          <w:color w:val="000000" w:themeColor="text1"/>
        </w:rPr>
        <w:t>а</w:t>
      </w:r>
      <w:r w:rsidR="009268E2" w:rsidRPr="005D4A80">
        <w:rPr>
          <w:color w:val="000000" w:themeColor="text1"/>
        </w:rPr>
        <w:t xml:space="preserve"> водою або спиртами, або розбавлен</w:t>
      </w:r>
      <w:r w:rsidRPr="005D4A80">
        <w:rPr>
          <w:color w:val="000000" w:themeColor="text1"/>
        </w:rPr>
        <w:t>а</w:t>
      </w:r>
      <w:r w:rsidR="009268E2" w:rsidRPr="005D4A80">
        <w:rPr>
          <w:color w:val="000000" w:themeColor="text1"/>
        </w:rPr>
        <w:t xml:space="preserve"> іншими </w:t>
      </w:r>
      <w:r w:rsidRPr="005D4A80">
        <w:rPr>
          <w:color w:val="000000" w:themeColor="text1"/>
        </w:rPr>
        <w:t xml:space="preserve">хімічними </w:t>
      </w:r>
      <w:r w:rsidR="009268E2" w:rsidRPr="005D4A80">
        <w:rPr>
          <w:color w:val="000000" w:themeColor="text1"/>
        </w:rPr>
        <w:t xml:space="preserve">речовинами з метою стримування </w:t>
      </w:r>
      <w:r w:rsidRPr="005D4A80">
        <w:rPr>
          <w:color w:val="000000" w:themeColor="text1"/>
        </w:rPr>
        <w:t xml:space="preserve">її </w:t>
      </w:r>
      <w:r w:rsidR="009268E2" w:rsidRPr="005D4A80">
        <w:rPr>
          <w:color w:val="000000" w:themeColor="text1"/>
        </w:rPr>
        <w:t xml:space="preserve">вибухових властивостей, </w:t>
      </w:r>
      <w:r w:rsidRPr="005D4A80">
        <w:rPr>
          <w:color w:val="000000" w:themeColor="text1"/>
        </w:rPr>
        <w:t xml:space="preserve">може </w:t>
      </w:r>
      <w:r w:rsidR="009268E2" w:rsidRPr="005D4A80">
        <w:rPr>
          <w:color w:val="000000" w:themeColor="text1"/>
        </w:rPr>
        <w:t xml:space="preserve">бути </w:t>
      </w:r>
      <w:r w:rsidRPr="005D4A80">
        <w:rPr>
          <w:color w:val="000000" w:themeColor="text1"/>
        </w:rPr>
        <w:t xml:space="preserve">класифікована </w:t>
      </w:r>
      <w:r w:rsidR="009268E2" w:rsidRPr="005D4A80">
        <w:rPr>
          <w:color w:val="000000" w:themeColor="text1"/>
        </w:rPr>
        <w:t xml:space="preserve">як </w:t>
      </w:r>
      <w:r w:rsidRPr="005D4A80">
        <w:rPr>
          <w:color w:val="000000" w:themeColor="text1"/>
        </w:rPr>
        <w:t xml:space="preserve">десенсибілізована вибухова хімічна продукція </w:t>
      </w:r>
      <w:r w:rsidR="009268E2" w:rsidRPr="005D4A80">
        <w:rPr>
          <w:color w:val="000000" w:themeColor="text1"/>
        </w:rPr>
        <w:t>(див. пункт 2.17 цього Додатка).</w:t>
      </w:r>
    </w:p>
    <w:p w14:paraId="3979F284"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Певні фізичні небезпеки (обумовлені вибухонебезпечними властивостями) змінюються внаслідок розбавлення, як у випадку десенсибілізованої вибухової хімічної продукції, в результаті включення їх до складу суміші або виробу, зміни способу пакування або під впливом інших факторів.</w:t>
      </w:r>
    </w:p>
    <w:p w14:paraId="1659814E"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Процедура </w:t>
      </w:r>
      <w:r w:rsidR="00EF151F" w:rsidRPr="005D4A80">
        <w:rPr>
          <w:color w:val="000000" w:themeColor="text1"/>
        </w:rPr>
        <w:t>класифікації небезпечності</w:t>
      </w:r>
      <w:r w:rsidRPr="005D4A80">
        <w:rPr>
          <w:color w:val="000000" w:themeColor="text1"/>
        </w:rPr>
        <w:t xml:space="preserve"> виконується з використанням наступної схеми прийняття рішення (див. рис. 2.1.1-2.1.4).</w:t>
      </w:r>
    </w:p>
    <w:p w14:paraId="02C24E87" w14:textId="77777777" w:rsidR="009268E2" w:rsidRPr="005D4A80" w:rsidRDefault="009268E2" w:rsidP="009268E2">
      <w:pPr>
        <w:rPr>
          <w:color w:val="000000" w:themeColor="text1"/>
        </w:rPr>
      </w:pPr>
      <w:r w:rsidRPr="005D4A80">
        <w:rPr>
          <w:color w:val="000000" w:themeColor="text1"/>
        </w:rPr>
        <w:br w:type="page"/>
      </w:r>
    </w:p>
    <w:p w14:paraId="734B4591" w14:textId="77777777" w:rsidR="009268E2" w:rsidRPr="005D4A80" w:rsidRDefault="009268E2" w:rsidP="009268E2">
      <w:pPr>
        <w:ind w:left="708"/>
        <w:rPr>
          <w:i/>
          <w:color w:val="000000" w:themeColor="text1"/>
          <w:lang w:eastAsia="ru-RU"/>
        </w:rPr>
      </w:pPr>
      <w:r w:rsidRPr="005D4A80">
        <w:rPr>
          <w:i/>
          <w:color w:val="000000" w:themeColor="text1"/>
        </w:rPr>
        <w:lastRenderedPageBreak/>
        <w:t xml:space="preserve">Рисунок 2.1.1: Загальна схема процедури віднесення хімічної продукції до </w:t>
      </w:r>
      <w:r w:rsidR="00DE17F9" w:rsidRPr="005D4A80">
        <w:rPr>
          <w:i/>
          <w:color w:val="000000" w:themeColor="text1"/>
        </w:rPr>
        <w:t>класу небезпечності</w:t>
      </w:r>
      <w:r w:rsidRPr="005D4A80">
        <w:rPr>
          <w:i/>
          <w:color w:val="000000" w:themeColor="text1"/>
        </w:rPr>
        <w:t xml:space="preserve"> «Вибухова хімічна продукція» (Клас 1 </w:t>
      </w:r>
      <w:r w:rsidR="001B2C77" w:rsidRPr="005D4A80">
        <w:rPr>
          <w:i/>
          <w:color w:val="000000" w:themeColor="text1"/>
        </w:rPr>
        <w:t>відповідно до класифікації небезпечних вантажів</w:t>
      </w:r>
      <w:r w:rsidRPr="005D4A80">
        <w:rPr>
          <w:i/>
          <w:color w:val="000000" w:themeColor="text1"/>
        </w:rPr>
        <w:t>)</w:t>
      </w:r>
      <w:r w:rsidRPr="005D4A80">
        <w:rPr>
          <w:i/>
          <w:color w:val="000000" w:themeColor="text1"/>
          <w:lang w:eastAsia="ru-RU"/>
        </w:rPr>
        <w:t xml:space="preserve"> </w:t>
      </w:r>
    </w:p>
    <w:p w14:paraId="29B8B22F" w14:textId="26D1745A" w:rsidR="009268E2" w:rsidRPr="005D4A80" w:rsidRDefault="00211FA2" w:rsidP="00824B18">
      <w:pPr>
        <w:ind w:firstLine="0"/>
        <w:rPr>
          <w:color w:val="000000" w:themeColor="text1"/>
          <w:lang w:eastAsia="ru-RU"/>
        </w:rPr>
      </w:pPr>
      <w:r w:rsidRPr="005D4A80">
        <w:rPr>
          <w:noProof/>
          <w:lang w:eastAsia="uk-UA"/>
        </w:rPr>
        <w:drawing>
          <wp:inline distT="0" distB="0" distL="0" distR="0" wp14:anchorId="2B1DE71B" wp14:editId="6D312DAE">
            <wp:extent cx="5703570" cy="6633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03570" cy="6633210"/>
                    </a:xfrm>
                    <a:prstGeom prst="rect">
                      <a:avLst/>
                    </a:prstGeom>
                    <a:noFill/>
                    <a:ln>
                      <a:noFill/>
                    </a:ln>
                  </pic:spPr>
                </pic:pic>
              </a:graphicData>
            </a:graphic>
          </wp:inline>
        </w:drawing>
      </w:r>
    </w:p>
    <w:p w14:paraId="2D986BD9" w14:textId="77777777" w:rsidR="009268E2" w:rsidRPr="005D4A80" w:rsidRDefault="009268E2" w:rsidP="009268E2">
      <w:pPr>
        <w:rPr>
          <w:color w:val="000000" w:themeColor="text1"/>
          <w:sz w:val="24"/>
          <w:szCs w:val="24"/>
        </w:rPr>
      </w:pPr>
      <w:r w:rsidRPr="005D4A80">
        <w:rPr>
          <w:color w:val="000000" w:themeColor="text1"/>
          <w:sz w:val="24"/>
          <w:szCs w:val="24"/>
          <w:vertAlign w:val="superscript"/>
        </w:rPr>
        <w:t>(*)</w:t>
      </w:r>
      <w:r w:rsidRPr="005D4A80">
        <w:rPr>
          <w:color w:val="000000" w:themeColor="text1"/>
          <w:sz w:val="24"/>
          <w:szCs w:val="24"/>
        </w:rPr>
        <w:t>Див.: Рекомендації ООН з перевезення небезпечних вантажів, 16-е перевидання, підрозділ 2.1.2.</w:t>
      </w:r>
    </w:p>
    <w:p w14:paraId="4B6E3534" w14:textId="77777777" w:rsidR="009268E2" w:rsidRPr="005D4A80" w:rsidRDefault="009268E2" w:rsidP="009268E2">
      <w:pPr>
        <w:rPr>
          <w:color w:val="000000" w:themeColor="text1"/>
        </w:rPr>
      </w:pPr>
    </w:p>
    <w:p w14:paraId="5DFBEFC5" w14:textId="77777777" w:rsidR="009268E2" w:rsidRPr="005D4A80" w:rsidRDefault="009268E2" w:rsidP="009268E2">
      <w:pPr>
        <w:spacing w:beforeLines="120" w:before="288" w:afterLines="120" w:after="288"/>
        <w:rPr>
          <w:color w:val="000000" w:themeColor="text1"/>
        </w:rPr>
      </w:pPr>
      <w:r w:rsidRPr="005D4A80">
        <w:rPr>
          <w:color w:val="000000" w:themeColor="text1"/>
        </w:rPr>
        <w:br w:type="page"/>
      </w:r>
    </w:p>
    <w:p w14:paraId="252A3747" w14:textId="77777777" w:rsidR="009268E2" w:rsidRPr="005D4A80" w:rsidRDefault="009268E2" w:rsidP="009268E2">
      <w:pPr>
        <w:ind w:left="708"/>
        <w:rPr>
          <w:i/>
          <w:color w:val="000000" w:themeColor="text1"/>
        </w:rPr>
      </w:pPr>
      <w:r w:rsidRPr="005D4A80">
        <w:rPr>
          <w:i/>
          <w:color w:val="000000" w:themeColor="text1"/>
        </w:rPr>
        <w:lastRenderedPageBreak/>
        <w:t xml:space="preserve">Рисунок 2.1.2 Процедура попереднього віднесення хімічної продукції до </w:t>
      </w:r>
      <w:r w:rsidR="00DE17F9" w:rsidRPr="005D4A80">
        <w:rPr>
          <w:i/>
          <w:color w:val="000000" w:themeColor="text1"/>
        </w:rPr>
        <w:t>класу небезпечності</w:t>
      </w:r>
      <w:r w:rsidRPr="005D4A80">
        <w:rPr>
          <w:i/>
          <w:color w:val="000000" w:themeColor="text1"/>
        </w:rPr>
        <w:t xml:space="preserve"> «Вибухова хімічна продукція» (Клас 1 для перевезення)</w:t>
      </w:r>
    </w:p>
    <w:p w14:paraId="5F97690C" w14:textId="11E365DC" w:rsidR="009268E2" w:rsidRPr="005D4A80" w:rsidRDefault="00824B18" w:rsidP="00824B18">
      <w:pPr>
        <w:ind w:firstLine="0"/>
        <w:rPr>
          <w:color w:val="000000" w:themeColor="text1"/>
        </w:rPr>
      </w:pPr>
      <w:r w:rsidRPr="005D4A80">
        <w:rPr>
          <w:noProof/>
          <w:lang w:eastAsia="uk-UA"/>
        </w:rPr>
        <w:drawing>
          <wp:inline distT="0" distB="0" distL="0" distR="0" wp14:anchorId="4DCBC017" wp14:editId="1AE8343A">
            <wp:extent cx="5783939" cy="8180363"/>
            <wp:effectExtent l="0" t="0" r="762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85117" cy="8182029"/>
                    </a:xfrm>
                    <a:prstGeom prst="rect">
                      <a:avLst/>
                    </a:prstGeom>
                    <a:noFill/>
                    <a:ln>
                      <a:noFill/>
                    </a:ln>
                  </pic:spPr>
                </pic:pic>
              </a:graphicData>
            </a:graphic>
          </wp:inline>
        </w:drawing>
      </w:r>
    </w:p>
    <w:p w14:paraId="4EA5CB6C" w14:textId="77777777" w:rsidR="009268E2" w:rsidRPr="005D4A80" w:rsidRDefault="009268E2" w:rsidP="009268E2">
      <w:pPr>
        <w:rPr>
          <w:color w:val="000000" w:themeColor="text1"/>
          <w:sz w:val="24"/>
          <w:szCs w:val="24"/>
        </w:rPr>
      </w:pPr>
      <w:r w:rsidRPr="005D4A80">
        <w:rPr>
          <w:color w:val="000000" w:themeColor="text1"/>
          <w:sz w:val="24"/>
          <w:szCs w:val="24"/>
          <w:vertAlign w:val="superscript"/>
        </w:rPr>
        <w:t>(*)</w:t>
      </w:r>
      <w:r w:rsidRPr="005D4A80">
        <w:rPr>
          <w:color w:val="000000" w:themeColor="text1"/>
          <w:sz w:val="24"/>
          <w:szCs w:val="24"/>
        </w:rPr>
        <w:t xml:space="preserve">Для цілей </w:t>
      </w:r>
      <w:r w:rsidR="00EF151F" w:rsidRPr="005D4A80">
        <w:rPr>
          <w:color w:val="000000" w:themeColor="text1"/>
          <w:sz w:val="24"/>
          <w:szCs w:val="24"/>
        </w:rPr>
        <w:t>класифікації небезпечності</w:t>
      </w:r>
      <w:r w:rsidRPr="005D4A80">
        <w:rPr>
          <w:color w:val="000000" w:themeColor="text1"/>
          <w:sz w:val="24"/>
          <w:szCs w:val="24"/>
        </w:rPr>
        <w:t xml:space="preserve"> розпочинати з випробувань серії 2</w:t>
      </w:r>
    </w:p>
    <w:p w14:paraId="61E5FC96" w14:textId="077FB8FF" w:rsidR="009268E2" w:rsidRPr="005D4A80" w:rsidRDefault="009268E2" w:rsidP="00824B18">
      <w:pPr>
        <w:spacing w:beforeLines="120" w:before="288" w:afterLines="120" w:after="288"/>
        <w:rPr>
          <w:color w:val="000000" w:themeColor="text1"/>
        </w:rPr>
      </w:pPr>
      <w:r w:rsidRPr="005D4A80">
        <w:rPr>
          <w:color w:val="000000" w:themeColor="text1"/>
        </w:rPr>
        <w:br w:type="page"/>
      </w:r>
      <w:r w:rsidRPr="005D4A80">
        <w:rPr>
          <w:i/>
          <w:color w:val="000000" w:themeColor="text1"/>
        </w:rPr>
        <w:lastRenderedPageBreak/>
        <w:t xml:space="preserve">Рисунок 2.1.3. Процедура віднесення хімічної продукції до </w:t>
      </w:r>
      <w:r w:rsidR="00DE17F9" w:rsidRPr="005D4A80">
        <w:rPr>
          <w:i/>
          <w:color w:val="000000" w:themeColor="text1"/>
        </w:rPr>
        <w:t>класу небезпечності</w:t>
      </w:r>
      <w:r w:rsidRPr="005D4A80">
        <w:rPr>
          <w:i/>
          <w:color w:val="000000" w:themeColor="text1"/>
        </w:rPr>
        <w:t xml:space="preserve"> «Вибухова хімічна продукція» (Клас 1 для перевезення</w:t>
      </w:r>
      <w:r w:rsidRPr="005D4A80">
        <w:rPr>
          <w:color w:val="000000" w:themeColor="text1"/>
        </w:rPr>
        <w:t>)</w:t>
      </w:r>
    </w:p>
    <w:p w14:paraId="4F17FC34" w14:textId="440B9A3D" w:rsidR="009268E2" w:rsidRPr="005D4A80" w:rsidRDefault="00824B18" w:rsidP="009268E2">
      <w:pPr>
        <w:ind w:firstLine="0"/>
        <w:rPr>
          <w:color w:val="000000" w:themeColor="text1"/>
        </w:rPr>
      </w:pPr>
      <w:r w:rsidRPr="005D4A80">
        <w:rPr>
          <w:noProof/>
          <w:lang w:eastAsia="uk-UA"/>
        </w:rPr>
        <w:drawing>
          <wp:inline distT="0" distB="0" distL="0" distR="0" wp14:anchorId="05BC7753" wp14:editId="2B4819FB">
            <wp:extent cx="5940425" cy="8084820"/>
            <wp:effectExtent l="0" t="0" r="317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8084820"/>
                    </a:xfrm>
                    <a:prstGeom prst="rect">
                      <a:avLst/>
                    </a:prstGeom>
                    <a:noFill/>
                    <a:ln>
                      <a:noFill/>
                    </a:ln>
                  </pic:spPr>
                </pic:pic>
              </a:graphicData>
            </a:graphic>
          </wp:inline>
        </w:drawing>
      </w:r>
    </w:p>
    <w:p w14:paraId="66333E71" w14:textId="77777777" w:rsidR="009268E2" w:rsidRPr="005D4A80" w:rsidRDefault="009268E2" w:rsidP="009268E2">
      <w:pPr>
        <w:spacing w:beforeLines="120" w:before="288" w:afterLines="120" w:after="288"/>
        <w:rPr>
          <w:color w:val="000000" w:themeColor="text1"/>
          <w:sz w:val="20"/>
          <w:szCs w:val="20"/>
        </w:rPr>
      </w:pPr>
      <w:r w:rsidRPr="005D4A80">
        <w:rPr>
          <w:color w:val="000000" w:themeColor="text1"/>
          <w:sz w:val="20"/>
          <w:szCs w:val="20"/>
        </w:rPr>
        <w:t>(*) Докладніше див. Розділ 3.3 Рекомендацій ООН з перевезення небезпечних вантажів.</w:t>
      </w:r>
      <w:r w:rsidRPr="005D4A80">
        <w:rPr>
          <w:color w:val="000000" w:themeColor="text1"/>
          <w:sz w:val="20"/>
          <w:szCs w:val="20"/>
        </w:rPr>
        <w:br w:type="page"/>
      </w:r>
    </w:p>
    <w:p w14:paraId="56EF4FF0" w14:textId="77777777" w:rsidR="009268E2" w:rsidRPr="005D4A80" w:rsidRDefault="009268E2" w:rsidP="009268E2">
      <w:pPr>
        <w:ind w:left="708"/>
        <w:rPr>
          <w:i/>
          <w:color w:val="000000" w:themeColor="text1"/>
        </w:rPr>
      </w:pPr>
      <w:r w:rsidRPr="005D4A80">
        <w:rPr>
          <w:i/>
          <w:color w:val="000000" w:themeColor="text1"/>
        </w:rPr>
        <w:lastRenderedPageBreak/>
        <w:t xml:space="preserve">Рисунок 2.1.4. Процедура </w:t>
      </w:r>
      <w:r w:rsidR="00EF151F" w:rsidRPr="005D4A80">
        <w:rPr>
          <w:i/>
          <w:color w:val="000000" w:themeColor="text1"/>
        </w:rPr>
        <w:t>класифікації небезпечності</w:t>
      </w:r>
      <w:r w:rsidRPr="005D4A80">
        <w:rPr>
          <w:i/>
          <w:color w:val="000000" w:themeColor="text1"/>
        </w:rPr>
        <w:t xml:space="preserve"> для амонію нітрату емульсії, суспензії або гелю (АНЕ)</w:t>
      </w:r>
    </w:p>
    <w:p w14:paraId="35DA90B1" w14:textId="77777777" w:rsidR="009268E2" w:rsidRPr="005D4A80" w:rsidRDefault="009268E2" w:rsidP="009268E2">
      <w:pPr>
        <w:rPr>
          <w:color w:val="000000" w:themeColor="text1"/>
        </w:rPr>
      </w:pPr>
      <w:r w:rsidRPr="005D4A80">
        <w:rPr>
          <w:noProof/>
          <w:color w:val="000000" w:themeColor="text1"/>
          <w:lang w:eastAsia="uk-UA"/>
        </w:rPr>
        <w:drawing>
          <wp:inline distT="0" distB="0" distL="0" distR="0" wp14:anchorId="3601DB70" wp14:editId="004C2F0F">
            <wp:extent cx="5661660" cy="8602980"/>
            <wp:effectExtent l="0" t="0" r="0"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61660" cy="8602980"/>
                    </a:xfrm>
                    <a:prstGeom prst="rect">
                      <a:avLst/>
                    </a:prstGeom>
                    <a:noFill/>
                    <a:ln>
                      <a:noFill/>
                    </a:ln>
                  </pic:spPr>
                </pic:pic>
              </a:graphicData>
            </a:graphic>
          </wp:inline>
        </w:drawing>
      </w:r>
    </w:p>
    <w:p w14:paraId="1CED9C5C"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2.1.4.2. Процедура попередньої перевірки (скринінгу)</w:t>
      </w:r>
    </w:p>
    <w:p w14:paraId="629448E4"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Вибухонебезпечні властивості зумовлені наявністю в молекулі хімічної речовини певних функціональних груп, здатних вступати в реакції, які супроводжуються дуже швидким підвищенням температури або тиску. Мета процедури попередньої перевірки полягає у виявленні присутності таких реакційних груп і потенціалу швидкого вивільнення енергії. Якщо під час процедури попередньої перевірки встановлюється, що хімічна продукція є потенційно вибухонебезпечною, то повинна проводитись процедура віднесення до класу 1 (див. пункт 10.3. Рекомендацій ООН з перевезення небезпечних вантажів (Посібник з випробувань та критеріїв).</w:t>
      </w:r>
    </w:p>
    <w:p w14:paraId="6DBD3A00"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Примітка: </w:t>
      </w:r>
    </w:p>
    <w:p w14:paraId="0F6716C7"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Якщо енергія екзотермічного розкладу органічних сполук становить менше 800 Дж/г, то випробування серії 1 (а) на розповсюдження детонації або випробування серії 2 (а) на чутливість до детонуючого удару проводити не потрібно. Для органічних хімічних речовин та їх сумішей з енергією розкладу, яка становить 800 Дж/г та більше, немає необхідності проводити випробування 1 (а) та 2 (а) у тому випадку, коли результати випробувань на балістичній мортирі Mk.IIId (F.1) або результати випробувань на балістичній мортирі (F.2), або результати випробувань на БМ за методом Трауцля (F.3) при ініціюванні вибуху стандартним детонатором № 8 (див. Додаток 1 до Рекомендацій ООН з перевезення небезпечних вантажів (Посібник з випробувань та критеріїв)) дають негативний результат «ні». У такому випадку результати випробувань 1 (а) та 2 (а) слід вважати як «-». </w:t>
      </w:r>
    </w:p>
    <w:p w14:paraId="00E17EA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4.3. </w:t>
      </w:r>
      <w:r w:rsidRPr="005D4A80">
        <w:rPr>
          <w:color w:val="000000" w:themeColor="text1"/>
        </w:rPr>
        <w:tab/>
        <w:t xml:space="preserve">Процедуру віднесення для </w:t>
      </w:r>
      <w:r w:rsidR="00DE17F9" w:rsidRPr="005D4A80">
        <w:rPr>
          <w:color w:val="000000" w:themeColor="text1"/>
        </w:rPr>
        <w:t>класу небезпечності</w:t>
      </w:r>
      <w:r w:rsidRPr="005D4A80">
        <w:rPr>
          <w:color w:val="000000" w:themeColor="text1"/>
        </w:rPr>
        <w:t xml:space="preserve"> «Вибухова хімічна продукція» не потрібно застосовувати, якщо: </w:t>
      </w:r>
    </w:p>
    <w:p w14:paraId="65C5770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хімічна речовина не містить функціональних груп, які свідчать про вибухонебезпечні властивості. Приклади функціональних груп, присутність яких може вказувати на вибухонебезпечні властивості, наведені у таблиці А6.1 Додатка 6 до Рекомендацій ООН з перевезення небезпечних вантажів (Посібник з випробувань та критеріїв); або</w:t>
      </w:r>
    </w:p>
    <w:p w14:paraId="637452F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хімічна речовина містить кисневмісні функціональні групи, які свідчать про вибухонебезпечні властивості, причому розрахований кисневий баланс становить менше мінус 200.</w:t>
      </w:r>
    </w:p>
    <w:p w14:paraId="00A07421" w14:textId="77777777" w:rsidR="009268E2" w:rsidRPr="005D4A80" w:rsidRDefault="009268E2" w:rsidP="009268E2">
      <w:pPr>
        <w:spacing w:before="0" w:after="0"/>
        <w:rPr>
          <w:color w:val="000000" w:themeColor="text1"/>
        </w:rPr>
      </w:pPr>
      <w:r w:rsidRPr="005D4A80">
        <w:rPr>
          <w:color w:val="000000" w:themeColor="text1"/>
        </w:rPr>
        <w:t>Кисневий баланс розраховується для хімічної реакції:</w:t>
      </w:r>
    </w:p>
    <w:p w14:paraId="2693BCA7" w14:textId="77777777" w:rsidR="009268E2" w:rsidRPr="005D4A80" w:rsidRDefault="00297988" w:rsidP="009268E2">
      <w:pPr>
        <w:spacing w:before="0" w:after="0"/>
        <w:rPr>
          <w:rFonts w:eastAsiaTheme="minorEastAsia"/>
          <w:color w:val="000000" w:themeColor="text1"/>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x</m:t>
              </m:r>
            </m:sub>
          </m:sSub>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y</m:t>
              </m:r>
            </m:sub>
          </m:sSub>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z</m:t>
              </m:r>
            </m:sub>
          </m:sSub>
          <m:r>
            <m:rPr>
              <m:sty m:val="p"/>
            </m:rP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x</m:t>
              </m:r>
              <m:r>
                <m:rPr>
                  <m:sty m:val="p"/>
                </m:rPr>
                <w:rPr>
                  <w:rFonts w:ascii="Cambria Math" w:hAnsi="Cambria Math"/>
                  <w:color w:val="000000" w:themeColor="text1"/>
                </w:rPr>
                <m:t>+</m:t>
              </m:r>
              <m:d>
                <m:dPr>
                  <m:ctrlPr>
                    <w:rPr>
                      <w:rFonts w:ascii="Cambria Math" w:hAnsi="Cambria Math"/>
                      <w:color w:val="000000" w:themeColor="text1"/>
                    </w:rPr>
                  </m:ctrlPr>
                </m:dPr>
                <m:e>
                  <m:f>
                    <m:fPr>
                      <m:type m:val="lin"/>
                      <m:ctrlPr>
                        <w:rPr>
                          <w:rFonts w:ascii="Cambria Math" w:hAnsi="Cambria Math"/>
                          <w:color w:val="000000" w:themeColor="text1"/>
                        </w:rPr>
                      </m:ctrlPr>
                    </m:fPr>
                    <m:num>
                      <m:r>
                        <w:rPr>
                          <w:rFonts w:ascii="Cambria Math" w:hAnsi="Cambria Math"/>
                          <w:color w:val="000000" w:themeColor="text1"/>
                        </w:rPr>
                        <m:t>y</m:t>
                      </m:r>
                    </m:num>
                    <m:den>
                      <m:r>
                        <m:rPr>
                          <m:sty m:val="p"/>
                        </m:rPr>
                        <w:rPr>
                          <w:rFonts w:ascii="Cambria Math" w:hAnsi="Cambria Math"/>
                          <w:color w:val="000000" w:themeColor="text1"/>
                        </w:rPr>
                        <m:t>4</m:t>
                      </m:r>
                    </m:den>
                  </m:f>
                </m:e>
              </m:d>
              <m:r>
                <m:rPr>
                  <m:sty m:val="p"/>
                </m:rPr>
                <w:rPr>
                  <w:rFonts w:ascii="Cambria Math" w:hAnsi="Cambria Math"/>
                  <w:color w:val="000000" w:themeColor="text1"/>
                </w:rPr>
                <m:t>-</m:t>
              </m:r>
              <m:d>
                <m:dPr>
                  <m:ctrlPr>
                    <w:rPr>
                      <w:rFonts w:ascii="Cambria Math" w:hAnsi="Cambria Math"/>
                      <w:color w:val="000000" w:themeColor="text1"/>
                    </w:rPr>
                  </m:ctrlPr>
                </m:dPr>
                <m:e>
                  <m:f>
                    <m:fPr>
                      <m:type m:val="lin"/>
                      <m:ctrlPr>
                        <w:rPr>
                          <w:rFonts w:ascii="Cambria Math" w:hAnsi="Cambria Math"/>
                          <w:color w:val="000000" w:themeColor="text1"/>
                        </w:rPr>
                      </m:ctrlPr>
                    </m:fPr>
                    <m:num>
                      <m:r>
                        <w:rPr>
                          <w:rFonts w:ascii="Cambria Math" w:hAnsi="Cambria Math"/>
                          <w:color w:val="000000" w:themeColor="text1"/>
                        </w:rPr>
                        <m:t>z</m:t>
                      </m:r>
                    </m:num>
                    <m:den>
                      <m:r>
                        <m:rPr>
                          <m:sty m:val="p"/>
                        </m:rPr>
                        <w:rPr>
                          <w:rFonts w:ascii="Cambria Math" w:hAnsi="Cambria Math"/>
                          <w:color w:val="000000" w:themeColor="text1"/>
                        </w:rPr>
                        <m:t>2</m:t>
                      </m:r>
                    </m:den>
                  </m:f>
                </m:e>
              </m:d>
            </m:e>
          </m:d>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O</m:t>
              </m:r>
            </m:e>
            <m:sub>
              <m:r>
                <m:rPr>
                  <m:sty m:val="p"/>
                </m:rPr>
                <w:rPr>
                  <w:rFonts w:ascii="Cambria Math" w:hAnsi="Cambria Math"/>
                  <w:color w:val="000000" w:themeColor="text1"/>
                </w:rPr>
                <m:t>2</m:t>
              </m:r>
            </m:sub>
          </m:sSub>
          <m:r>
            <m:rPr>
              <m:sty m:val="p"/>
            </m:rPr>
            <w:rPr>
              <w:rFonts w:ascii="Cambria Math" w:hAnsi="Cambria Math"/>
              <w:color w:val="000000" w:themeColor="text1"/>
            </w:rPr>
            <m:t>→</m:t>
          </m:r>
          <m:r>
            <w:rPr>
              <w:rFonts w:ascii="Cambria Math" w:hAnsi="Cambria Math"/>
              <w:color w:val="000000" w:themeColor="text1"/>
            </w:rPr>
            <m:t>x</m:t>
          </m:r>
          <m:r>
            <m:rPr>
              <m:sty m:val="p"/>
            </m:rPr>
            <w:rPr>
              <w:rFonts w:ascii="Cambria Math" w:hAnsi="Cambria Math"/>
              <w:color w:val="000000" w:themeColor="text1"/>
            </w:rPr>
            <m:t xml:space="preserve"> </m:t>
          </m:r>
          <m:r>
            <w:rPr>
              <w:rFonts w:ascii="Cambria Math" w:hAnsi="Cambria Math"/>
              <w:color w:val="000000" w:themeColor="text1"/>
            </w:rPr>
            <m:t>C</m:t>
          </m:r>
          <m:sSub>
            <m:sSubPr>
              <m:ctrlPr>
                <w:rPr>
                  <w:rFonts w:ascii="Cambria Math" w:hAnsi="Cambria Math"/>
                  <w:color w:val="000000" w:themeColor="text1"/>
                </w:rPr>
              </m:ctrlPr>
            </m:sSubPr>
            <m:e>
              <m:r>
                <w:rPr>
                  <w:rFonts w:ascii="Cambria Math" w:hAnsi="Cambria Math"/>
                  <w:color w:val="000000" w:themeColor="text1"/>
                </w:rPr>
                <m:t>O</m:t>
              </m:r>
            </m:e>
            <m:sub>
              <m:r>
                <m:rPr>
                  <m:sty m:val="p"/>
                </m:rPr>
                <w:rPr>
                  <w:rFonts w:ascii="Cambria Math" w:hAnsi="Cambria Math"/>
                  <w:color w:val="000000" w:themeColor="text1"/>
                </w:rPr>
                <m:t>2</m:t>
              </m:r>
            </m:sub>
          </m:sSub>
          <m:r>
            <m:rPr>
              <m:sty m:val="p"/>
            </m:rPr>
            <w:rPr>
              <w:rFonts w:ascii="Cambria Math" w:hAnsi="Cambria Math"/>
              <w:color w:val="000000" w:themeColor="text1"/>
            </w:rPr>
            <m:t>+</m:t>
          </m:r>
          <m:d>
            <m:dPr>
              <m:ctrlPr>
                <w:rPr>
                  <w:rFonts w:ascii="Cambria Math" w:hAnsi="Cambria Math"/>
                  <w:color w:val="000000" w:themeColor="text1"/>
                </w:rPr>
              </m:ctrlPr>
            </m:dPr>
            <m:e>
              <m:f>
                <m:fPr>
                  <m:type m:val="lin"/>
                  <m:ctrlPr>
                    <w:rPr>
                      <w:rFonts w:ascii="Cambria Math" w:hAnsi="Cambria Math"/>
                      <w:color w:val="000000" w:themeColor="text1"/>
                    </w:rPr>
                  </m:ctrlPr>
                </m:fPr>
                <m:num>
                  <m:r>
                    <w:rPr>
                      <w:rFonts w:ascii="Cambria Math" w:hAnsi="Cambria Math"/>
                      <w:color w:val="000000" w:themeColor="text1"/>
                    </w:rPr>
                    <m:t>y</m:t>
                  </m:r>
                </m:num>
                <m:den>
                  <m:r>
                    <m:rPr>
                      <m:sty m:val="p"/>
                    </m:rPr>
                    <w:rPr>
                      <w:rFonts w:ascii="Cambria Math" w:hAnsi="Cambria Math"/>
                      <w:color w:val="000000" w:themeColor="text1"/>
                    </w:rPr>
                    <m:t>2</m:t>
                  </m:r>
                </m:den>
              </m:f>
            </m:e>
          </m:d>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H</m:t>
              </m:r>
            </m:e>
            <m:sub>
              <m:r>
                <m:rPr>
                  <m:sty m:val="p"/>
                </m:rPr>
                <w:rPr>
                  <w:rFonts w:ascii="Cambria Math" w:eastAsiaTheme="minorEastAsia" w:hAnsi="Cambria Math"/>
                  <w:color w:val="000000" w:themeColor="text1"/>
                </w:rPr>
                <m:t>2</m:t>
              </m:r>
            </m:sub>
          </m:sSub>
          <m:r>
            <w:rPr>
              <w:rFonts w:ascii="Cambria Math" w:eastAsiaTheme="minorEastAsia" w:hAnsi="Cambria Math"/>
              <w:color w:val="000000" w:themeColor="text1"/>
            </w:rPr>
            <m:t>O</m:t>
          </m:r>
        </m:oMath>
      </m:oMathPara>
    </w:p>
    <w:p w14:paraId="0CB92206" w14:textId="77777777" w:rsidR="009268E2" w:rsidRPr="005D4A80" w:rsidRDefault="009268E2" w:rsidP="009268E2">
      <w:pPr>
        <w:spacing w:before="0" w:after="0"/>
        <w:rPr>
          <w:color w:val="000000" w:themeColor="text1"/>
        </w:rPr>
      </w:pPr>
      <w:r w:rsidRPr="005D4A80">
        <w:rPr>
          <w:color w:val="000000" w:themeColor="text1"/>
        </w:rPr>
        <w:t>з використанням наступної формули:</w:t>
      </w:r>
    </w:p>
    <w:p w14:paraId="355AE682" w14:textId="77777777" w:rsidR="009268E2" w:rsidRPr="005D4A80" w:rsidRDefault="009268E2" w:rsidP="009268E2">
      <w:pPr>
        <w:spacing w:before="0" w:after="0"/>
        <w:rPr>
          <w:rFonts w:eastAsiaTheme="minorEastAsia"/>
          <w:color w:val="000000" w:themeColor="text1"/>
        </w:rPr>
      </w:pPr>
      <m:oMathPara>
        <m:oMath>
          <m:r>
            <m:rPr>
              <m:sty m:val="p"/>
            </m:rPr>
            <w:rPr>
              <w:rFonts w:ascii="Cambria Math" w:hAnsi="Cambria Math"/>
              <w:color w:val="000000" w:themeColor="text1"/>
            </w:rPr>
            <m:t xml:space="preserve">Кисневий баланс= -1600 </m:t>
          </m:r>
          <m:d>
            <m:dPr>
              <m:begChr m:val="["/>
              <m:endChr m:val="]"/>
              <m:ctrlPr>
                <w:rPr>
                  <w:rFonts w:ascii="Cambria Math" w:hAnsi="Cambria Math"/>
                  <w:color w:val="000000" w:themeColor="text1"/>
                </w:rPr>
              </m:ctrlPr>
            </m:dPr>
            <m:e>
              <m:r>
                <m:rPr>
                  <m:sty m:val="p"/>
                </m:rPr>
                <w:rPr>
                  <w:rFonts w:ascii="Cambria Math" w:hAnsi="Cambria Math"/>
                  <w:color w:val="000000" w:themeColor="text1"/>
                </w:rPr>
                <m:t>2</m:t>
              </m:r>
              <m:r>
                <w:rPr>
                  <w:rFonts w:ascii="Cambria Math" w:hAnsi="Cambria Math"/>
                  <w:color w:val="000000" w:themeColor="text1"/>
                </w:rPr>
                <m:t>x</m:t>
              </m:r>
              <m:r>
                <m:rPr>
                  <m:sty m:val="p"/>
                </m:rPr>
                <w:rPr>
                  <w:rFonts w:ascii="Cambria Math" w:hAnsi="Cambria Math"/>
                  <w:color w:val="000000" w:themeColor="text1"/>
                </w:rPr>
                <m:t>+</m:t>
              </m:r>
              <m:d>
                <m:dPr>
                  <m:ctrlPr>
                    <w:rPr>
                      <w:rFonts w:ascii="Cambria Math" w:hAnsi="Cambria Math"/>
                      <w:color w:val="000000" w:themeColor="text1"/>
                    </w:rPr>
                  </m:ctrlPr>
                </m:dPr>
                <m:e>
                  <m:f>
                    <m:fPr>
                      <m:type m:val="lin"/>
                      <m:ctrlPr>
                        <w:rPr>
                          <w:rFonts w:ascii="Cambria Math" w:hAnsi="Cambria Math"/>
                          <w:color w:val="000000" w:themeColor="text1"/>
                        </w:rPr>
                      </m:ctrlPr>
                    </m:fPr>
                    <m:num>
                      <m:r>
                        <w:rPr>
                          <w:rFonts w:ascii="Cambria Math" w:hAnsi="Cambria Math"/>
                          <w:color w:val="000000" w:themeColor="text1"/>
                        </w:rPr>
                        <m:t>y</m:t>
                      </m:r>
                    </m:num>
                    <m:den>
                      <m:r>
                        <m:rPr>
                          <m:sty m:val="p"/>
                        </m:rPr>
                        <w:rPr>
                          <w:rFonts w:ascii="Cambria Math" w:hAnsi="Cambria Math"/>
                          <w:color w:val="000000" w:themeColor="text1"/>
                        </w:rPr>
                        <m:t>2</m:t>
                      </m:r>
                    </m:den>
                  </m:f>
                </m:e>
              </m:d>
              <m:r>
                <m:rPr>
                  <m:sty m:val="p"/>
                </m:rPr>
                <w:rPr>
                  <w:rFonts w:ascii="Cambria Math" w:hAnsi="Cambria Math"/>
                  <w:color w:val="000000" w:themeColor="text1"/>
                </w:rPr>
                <m:t>-</m:t>
              </m:r>
              <m:r>
                <w:rPr>
                  <w:rFonts w:ascii="Cambria Math" w:hAnsi="Cambria Math"/>
                  <w:color w:val="000000" w:themeColor="text1"/>
                </w:rPr>
                <m:t>z</m:t>
              </m:r>
            </m:e>
          </m:d>
          <m:r>
            <m:rPr>
              <m:sty m:val="p"/>
            </m:rPr>
            <w:rPr>
              <w:rFonts w:ascii="Cambria Math" w:hAnsi="Cambria Math"/>
              <w:color w:val="000000" w:themeColor="text1"/>
            </w:rPr>
            <m:t>/молекулярна маса;</m:t>
          </m:r>
        </m:oMath>
      </m:oMathPara>
    </w:p>
    <w:p w14:paraId="7B49CC6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для органічної хімічної речовини або гомогенної суміші органічних хімічних речовин, яка містить функціональні групи, які свідчать про вибухонебезпечні властивості:</w:t>
      </w:r>
    </w:p>
    <w:p w14:paraId="59334BF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енергія екзотермічного розкладу складає менше 500 Дж/г, або</w:t>
      </w:r>
    </w:p>
    <w:p w14:paraId="1FF6425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початкова температура екзотермічного розкладу 500°С, або більше.</w:t>
      </w:r>
    </w:p>
    <w:p w14:paraId="455B9D8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як зазначено у Таблиці 2.1.3</w:t>
      </w:r>
    </w:p>
    <w:p w14:paraId="66B73E66" w14:textId="77777777" w:rsidR="009268E2" w:rsidRPr="005D4A80" w:rsidRDefault="009268E2" w:rsidP="009268E2">
      <w:pPr>
        <w:pStyle w:val="aff4"/>
        <w:spacing w:before="0" w:after="0"/>
        <w:ind w:left="0" w:firstLine="709"/>
        <w:rPr>
          <w:color w:val="000000" w:themeColor="text1"/>
        </w:rPr>
      </w:pPr>
    </w:p>
    <w:p w14:paraId="1EE1C0A6" w14:textId="77777777" w:rsidR="009268E2" w:rsidRPr="005D4A80" w:rsidRDefault="009268E2" w:rsidP="009268E2">
      <w:pPr>
        <w:pStyle w:val="aff4"/>
        <w:spacing w:before="0" w:after="0"/>
        <w:ind w:left="0" w:firstLine="709"/>
        <w:rPr>
          <w:color w:val="000000" w:themeColor="text1"/>
        </w:rPr>
      </w:pPr>
    </w:p>
    <w:p w14:paraId="55A861DE" w14:textId="77777777" w:rsidR="009268E2" w:rsidRPr="005D4A80" w:rsidRDefault="009268E2" w:rsidP="009268E2">
      <w:pPr>
        <w:spacing w:before="0" w:after="0"/>
        <w:jc w:val="center"/>
        <w:rPr>
          <w:i/>
          <w:color w:val="000000" w:themeColor="text1"/>
        </w:rPr>
      </w:pPr>
      <w:r w:rsidRPr="005D4A80">
        <w:rPr>
          <w:i/>
          <w:color w:val="000000" w:themeColor="text1"/>
        </w:rPr>
        <w:t>Таблиця 2.1.3.</w:t>
      </w:r>
    </w:p>
    <w:p w14:paraId="37BF5904" w14:textId="77777777" w:rsidR="009268E2" w:rsidRPr="005D4A80" w:rsidRDefault="009268E2" w:rsidP="009268E2">
      <w:pPr>
        <w:spacing w:before="0" w:after="0"/>
        <w:jc w:val="center"/>
        <w:rPr>
          <w:i/>
          <w:color w:val="000000" w:themeColor="text1"/>
        </w:rPr>
      </w:pPr>
      <w:r w:rsidRPr="005D4A80">
        <w:rPr>
          <w:i/>
          <w:color w:val="000000" w:themeColor="text1"/>
        </w:rPr>
        <w:t xml:space="preserve">Прийняття рішення щодо застосування процедури віднесення для </w:t>
      </w:r>
      <w:r w:rsidR="00DE17F9" w:rsidRPr="005D4A80">
        <w:rPr>
          <w:i/>
          <w:color w:val="000000" w:themeColor="text1"/>
        </w:rPr>
        <w:t>класу небезпечності</w:t>
      </w:r>
      <w:r w:rsidRPr="005D4A80">
        <w:rPr>
          <w:i/>
          <w:color w:val="000000" w:themeColor="text1"/>
        </w:rPr>
        <w:t xml:space="preserve"> «Вибухова хімічна продукція» для органічних хімічних речовин, або гомогенних сумішей органічних хімічних речовин.</w:t>
      </w:r>
    </w:p>
    <w:tbl>
      <w:tblPr>
        <w:tblStyle w:val="a6"/>
        <w:tblW w:w="9356" w:type="dxa"/>
        <w:tblLook w:val="04A0" w:firstRow="1" w:lastRow="0" w:firstColumn="1" w:lastColumn="0" w:noHBand="0" w:noVBand="1"/>
      </w:tblPr>
      <w:tblGrid>
        <w:gridCol w:w="2835"/>
        <w:gridCol w:w="3544"/>
        <w:gridCol w:w="2977"/>
      </w:tblGrid>
      <w:tr w:rsidR="009268E2" w:rsidRPr="005D4A80" w14:paraId="2CC18793" w14:textId="77777777" w:rsidTr="005357D5">
        <w:tc>
          <w:tcPr>
            <w:tcW w:w="2835" w:type="dxa"/>
          </w:tcPr>
          <w:p w14:paraId="42C6C05A"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Енергія екзотермічного розкладу (Дж/г)</w:t>
            </w:r>
          </w:p>
        </w:tc>
        <w:tc>
          <w:tcPr>
            <w:tcW w:w="3544" w:type="dxa"/>
          </w:tcPr>
          <w:p w14:paraId="5DCE04A0"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Початкова температура екзотермічного розкладу (°С)</w:t>
            </w:r>
          </w:p>
        </w:tc>
        <w:tc>
          <w:tcPr>
            <w:tcW w:w="2977" w:type="dxa"/>
          </w:tcPr>
          <w:p w14:paraId="4394565A"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Застосовувати процедуру віднесення?</w:t>
            </w:r>
          </w:p>
        </w:tc>
      </w:tr>
      <w:tr w:rsidR="009268E2" w:rsidRPr="005D4A80" w14:paraId="401026B6" w14:textId="77777777" w:rsidTr="005357D5">
        <w:tc>
          <w:tcPr>
            <w:tcW w:w="2835" w:type="dxa"/>
          </w:tcPr>
          <w:p w14:paraId="177AD3D1"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lt; 500</w:t>
            </w:r>
          </w:p>
        </w:tc>
        <w:tc>
          <w:tcPr>
            <w:tcW w:w="3544" w:type="dxa"/>
          </w:tcPr>
          <w:p w14:paraId="5E1CC25B"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lt; 500</w:t>
            </w:r>
          </w:p>
        </w:tc>
        <w:tc>
          <w:tcPr>
            <w:tcW w:w="2977" w:type="dxa"/>
          </w:tcPr>
          <w:p w14:paraId="1058F733"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Ні</w:t>
            </w:r>
          </w:p>
        </w:tc>
      </w:tr>
      <w:tr w:rsidR="009268E2" w:rsidRPr="005D4A80" w14:paraId="2CF67BA3" w14:textId="77777777" w:rsidTr="005357D5">
        <w:tc>
          <w:tcPr>
            <w:tcW w:w="2835" w:type="dxa"/>
          </w:tcPr>
          <w:p w14:paraId="46A9DD06"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lt; 500</w:t>
            </w:r>
          </w:p>
        </w:tc>
        <w:tc>
          <w:tcPr>
            <w:tcW w:w="3544" w:type="dxa"/>
          </w:tcPr>
          <w:p w14:paraId="7D90FEE6"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 500</w:t>
            </w:r>
          </w:p>
        </w:tc>
        <w:tc>
          <w:tcPr>
            <w:tcW w:w="2977" w:type="dxa"/>
          </w:tcPr>
          <w:p w14:paraId="3E8FC7F3"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Ні</w:t>
            </w:r>
          </w:p>
        </w:tc>
      </w:tr>
      <w:tr w:rsidR="009268E2" w:rsidRPr="005D4A80" w14:paraId="10997C41" w14:textId="77777777" w:rsidTr="005357D5">
        <w:tc>
          <w:tcPr>
            <w:tcW w:w="2835" w:type="dxa"/>
          </w:tcPr>
          <w:p w14:paraId="06F1E533"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 500</w:t>
            </w:r>
          </w:p>
        </w:tc>
        <w:tc>
          <w:tcPr>
            <w:tcW w:w="3544" w:type="dxa"/>
          </w:tcPr>
          <w:p w14:paraId="08F285DC"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lt; 500</w:t>
            </w:r>
          </w:p>
        </w:tc>
        <w:tc>
          <w:tcPr>
            <w:tcW w:w="2977" w:type="dxa"/>
          </w:tcPr>
          <w:p w14:paraId="5B060277"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Так</w:t>
            </w:r>
          </w:p>
        </w:tc>
      </w:tr>
      <w:tr w:rsidR="009268E2" w:rsidRPr="005D4A80" w14:paraId="62F392BA" w14:textId="77777777" w:rsidTr="005357D5">
        <w:tc>
          <w:tcPr>
            <w:tcW w:w="2835" w:type="dxa"/>
          </w:tcPr>
          <w:p w14:paraId="6B40881A"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 500</w:t>
            </w:r>
          </w:p>
        </w:tc>
        <w:tc>
          <w:tcPr>
            <w:tcW w:w="3544" w:type="dxa"/>
          </w:tcPr>
          <w:p w14:paraId="25B23A05"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 500</w:t>
            </w:r>
          </w:p>
        </w:tc>
        <w:tc>
          <w:tcPr>
            <w:tcW w:w="2977" w:type="dxa"/>
          </w:tcPr>
          <w:p w14:paraId="41688CEF" w14:textId="77777777" w:rsidR="009268E2" w:rsidRPr="005D4A80" w:rsidRDefault="009268E2" w:rsidP="00D64C9B">
            <w:pPr>
              <w:pStyle w:val="aff4"/>
              <w:ind w:left="0" w:firstLine="0"/>
              <w:rPr>
                <w:color w:val="000000" w:themeColor="text1"/>
                <w:sz w:val="24"/>
                <w:szCs w:val="24"/>
                <w:lang w:val="uk-UA"/>
              </w:rPr>
            </w:pPr>
            <w:r w:rsidRPr="005D4A80">
              <w:rPr>
                <w:color w:val="000000" w:themeColor="text1"/>
                <w:sz w:val="24"/>
                <w:szCs w:val="24"/>
                <w:lang w:val="uk-UA"/>
              </w:rPr>
              <w:t>Ні</w:t>
            </w:r>
          </w:p>
        </w:tc>
      </w:tr>
    </w:tbl>
    <w:p w14:paraId="3550C49C" w14:textId="77777777" w:rsidR="009268E2" w:rsidRPr="005D4A80" w:rsidRDefault="009268E2" w:rsidP="009268E2">
      <w:pPr>
        <w:pStyle w:val="aff4"/>
        <w:ind w:left="426" w:firstLine="0"/>
        <w:rPr>
          <w:color w:val="000000" w:themeColor="text1"/>
          <w:sz w:val="20"/>
          <w:szCs w:val="20"/>
        </w:rPr>
      </w:pPr>
      <w:r w:rsidRPr="005D4A80">
        <w:rPr>
          <w:color w:val="000000" w:themeColor="text1"/>
          <w:sz w:val="20"/>
          <w:szCs w:val="20"/>
        </w:rPr>
        <w:t>Енергія екзотермічного розкладу може бути визначена за допомогою відповідного калориметричного методу</w:t>
      </w:r>
      <w:r w:rsidR="00DE17F9" w:rsidRPr="005D4A80">
        <w:rPr>
          <w:color w:val="000000" w:themeColor="text1"/>
          <w:sz w:val="20"/>
          <w:szCs w:val="20"/>
        </w:rPr>
        <w:t xml:space="preserve"> </w:t>
      </w:r>
      <w:r w:rsidRPr="005D4A80">
        <w:rPr>
          <w:color w:val="000000" w:themeColor="text1"/>
          <w:sz w:val="20"/>
          <w:szCs w:val="20"/>
        </w:rPr>
        <w:t>(див. пункт 20.3.3.3</w:t>
      </w:r>
      <w:r w:rsidRPr="005D4A80">
        <w:rPr>
          <w:sz w:val="20"/>
          <w:szCs w:val="20"/>
        </w:rPr>
        <w:t xml:space="preserve"> </w:t>
      </w:r>
      <w:r w:rsidRPr="005D4A80">
        <w:rPr>
          <w:color w:val="000000" w:themeColor="text1"/>
          <w:sz w:val="20"/>
          <w:szCs w:val="20"/>
        </w:rPr>
        <w:t>Рекомендацій ООН з перевезення небезпечних вантажів.</w:t>
      </w:r>
      <w:r w:rsidRPr="005D4A80">
        <w:t xml:space="preserve"> </w:t>
      </w:r>
      <w:r w:rsidRPr="005D4A80">
        <w:rPr>
          <w:color w:val="000000" w:themeColor="text1"/>
          <w:sz w:val="20"/>
          <w:szCs w:val="20"/>
        </w:rPr>
        <w:t>Посібник з випробувань та критеріїв)</w:t>
      </w:r>
    </w:p>
    <w:p w14:paraId="769362BF"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для сумішей неорганічних хімічних речовин, які окиснюють, з органічною(-ми) речовиною(-ами), концентрація неорганічної хімічної речовини, яка окиснює, складає:</w:t>
      </w:r>
    </w:p>
    <w:p w14:paraId="0F401D9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менше 15 % за вагою, якщо хімічна речовина віднесена до Категорії 1 чи Категорії 2 за класами «Рідини, які окиснюють» або «Тверді речовини, які окиснюють»;</w:t>
      </w:r>
    </w:p>
    <w:p w14:paraId="29BB17F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менше 30% за вагою, якщо хімічна речовина, віднесена до Категорії 3 за класами «Рідини, які окиснюють» або «Тверді речовини, які окиснюють».</w:t>
      </w:r>
    </w:p>
    <w:p w14:paraId="09936C3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4.4. Щодо сумішей, які містять будь-які відомі вибухові хімічні речовини, повинна застосовуватись процедура віднесення для вибухової хімічної продукції. </w:t>
      </w:r>
    </w:p>
    <w:p w14:paraId="77AA919A" w14:textId="77777777" w:rsidR="009268E2" w:rsidRPr="005D4A80" w:rsidRDefault="009268E2" w:rsidP="009268E2">
      <w:pPr>
        <w:pStyle w:val="27"/>
        <w:spacing w:before="0" w:after="0"/>
        <w:ind w:left="0" w:firstLine="709"/>
        <w:rPr>
          <w:color w:val="000000" w:themeColor="text1"/>
        </w:rPr>
      </w:pPr>
      <w:bookmarkStart w:id="29" w:name="_Toc525563066"/>
      <w:bookmarkStart w:id="30" w:name="_Toc3472234"/>
      <w:r w:rsidRPr="005D4A80">
        <w:rPr>
          <w:color w:val="000000" w:themeColor="text1"/>
        </w:rPr>
        <w:t>2.2. Легкозаймисті гази</w:t>
      </w:r>
      <w:bookmarkEnd w:id="29"/>
      <w:bookmarkEnd w:id="30"/>
    </w:p>
    <w:p w14:paraId="65A0C02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2.1. </w:t>
      </w:r>
      <w:r w:rsidRPr="005D4A80">
        <w:rPr>
          <w:color w:val="000000" w:themeColor="text1"/>
        </w:rPr>
        <w:tab/>
        <w:t>Визначення</w:t>
      </w:r>
    </w:p>
    <w:p w14:paraId="62F9424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2.1.1. Легкозаймистий газ – це газ або суміш газів, який (яка) має діапазон займистості з повітрям за температури 20°С і за умови нормального тиску 101,3 кПа.</w:t>
      </w:r>
    </w:p>
    <w:p w14:paraId="0F71A0E0" w14:textId="77777777" w:rsidR="009268E2" w:rsidRPr="005D4A80" w:rsidRDefault="009268E2" w:rsidP="009268E2">
      <w:pPr>
        <w:pStyle w:val="aff2"/>
        <w:spacing w:before="0" w:after="0"/>
        <w:ind w:left="0" w:firstLine="709"/>
        <w:rPr>
          <w:color w:val="000000" w:themeColor="text1"/>
        </w:rPr>
      </w:pPr>
      <w:r w:rsidRPr="005D4A80">
        <w:t xml:space="preserve">2.2.1.2. </w:t>
      </w:r>
      <w:r w:rsidRPr="005D4A80">
        <w:rPr>
          <w:color w:val="000000" w:themeColor="text1"/>
        </w:rPr>
        <w:t>Пірофорний газ означає легкозаймистий газ, який може самозайматися в повітрі за температури 54 ° C або нижче.</w:t>
      </w:r>
    </w:p>
    <w:p w14:paraId="1535727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2.1.3. Хімічно нестійкий газ – це легкозаймистий газ, який при вступі в реакцію призводить до вибуху навіть за відсутності повітря або кисню.</w:t>
      </w:r>
    </w:p>
    <w:p w14:paraId="3E75F95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2.2. </w:t>
      </w:r>
      <w:r w:rsidRPr="005D4A80">
        <w:rPr>
          <w:color w:val="000000" w:themeColor="text1"/>
        </w:rPr>
        <w:tab/>
        <w:t xml:space="preserve">Критерії </w:t>
      </w:r>
      <w:r w:rsidR="00EF151F" w:rsidRPr="005D4A80">
        <w:rPr>
          <w:color w:val="000000" w:themeColor="text1"/>
        </w:rPr>
        <w:t>класифікації небезпечності</w:t>
      </w:r>
    </w:p>
    <w:p w14:paraId="4EEAF623" w14:textId="77777777" w:rsidR="009268E2" w:rsidRPr="005D4A80" w:rsidRDefault="009268E2" w:rsidP="009268E2">
      <w:pPr>
        <w:pStyle w:val="aff2"/>
        <w:spacing w:before="0" w:after="0"/>
        <w:ind w:left="0" w:firstLine="709"/>
      </w:pPr>
      <w:r w:rsidRPr="005D4A80">
        <w:t>2.2.2.1</w:t>
      </w:r>
      <w:r w:rsidR="006F3F72" w:rsidRPr="005D4A80">
        <w:t xml:space="preserve"> </w:t>
      </w:r>
      <w:r w:rsidRPr="005D4A80">
        <w:t xml:space="preserve">Легкозаймистий газ повинен бути віднесений до </w:t>
      </w:r>
      <w:r w:rsidR="007D527A" w:rsidRPr="005D4A80">
        <w:t xml:space="preserve">Категорій </w:t>
      </w:r>
      <w:r w:rsidRPr="005D4A80">
        <w:t xml:space="preserve">1А, 1В або до Категорії 2 згідно із таблицею 2.2.1. Легкозаймисті гази, які є пірофорними та/або хімічно нестійкими, завжди повинні бути віднесені до </w:t>
      </w:r>
      <w:r w:rsidR="007D527A" w:rsidRPr="005D4A80">
        <w:t>Категорії</w:t>
      </w:r>
      <w:r w:rsidR="00001F39" w:rsidRPr="005D4A80">
        <w:t xml:space="preserve"> </w:t>
      </w:r>
      <w:r w:rsidRPr="005D4A80">
        <w:t xml:space="preserve">1А. </w:t>
      </w:r>
    </w:p>
    <w:p w14:paraId="26F188C3" w14:textId="77777777" w:rsidR="009268E2" w:rsidRPr="005D4A80" w:rsidRDefault="009268E2" w:rsidP="009268E2">
      <w:pPr>
        <w:pStyle w:val="aff2"/>
        <w:spacing w:before="0" w:after="0"/>
        <w:ind w:left="0" w:firstLine="709"/>
      </w:pPr>
    </w:p>
    <w:p w14:paraId="1B1877D6" w14:textId="77777777" w:rsidR="009268E2" w:rsidRPr="005D4A80" w:rsidRDefault="009268E2" w:rsidP="009268E2">
      <w:pPr>
        <w:pStyle w:val="aff2"/>
        <w:spacing w:before="0" w:after="0"/>
        <w:ind w:left="0" w:firstLine="709"/>
        <w:rPr>
          <w:color w:val="000000" w:themeColor="text1"/>
        </w:rPr>
      </w:pPr>
    </w:p>
    <w:p w14:paraId="14B9FBCD" w14:textId="77777777" w:rsidR="00FB0119" w:rsidRPr="005D4A80" w:rsidRDefault="00FB0119" w:rsidP="009268E2">
      <w:pPr>
        <w:pStyle w:val="aff2"/>
        <w:spacing w:before="0" w:after="0"/>
        <w:ind w:left="0" w:firstLine="709"/>
        <w:rPr>
          <w:color w:val="000000" w:themeColor="text1"/>
        </w:rPr>
      </w:pPr>
    </w:p>
    <w:p w14:paraId="3DFD9DA5" w14:textId="77777777" w:rsidR="009268E2" w:rsidRPr="005D4A80" w:rsidRDefault="009268E2" w:rsidP="009268E2">
      <w:pPr>
        <w:spacing w:before="0" w:after="0"/>
        <w:jc w:val="center"/>
        <w:rPr>
          <w:i/>
          <w:color w:val="000000" w:themeColor="text1"/>
        </w:rPr>
      </w:pPr>
      <w:r w:rsidRPr="005D4A80">
        <w:rPr>
          <w:i/>
          <w:color w:val="000000" w:themeColor="text1"/>
        </w:rPr>
        <w:lastRenderedPageBreak/>
        <w:t>Таблиця 2.2.1.</w:t>
      </w:r>
    </w:p>
    <w:p w14:paraId="4595A94B" w14:textId="77777777" w:rsidR="009268E2" w:rsidRPr="005D4A80" w:rsidRDefault="009268E2" w:rsidP="009268E2">
      <w:pPr>
        <w:spacing w:before="0" w:after="0"/>
        <w:jc w:val="center"/>
        <w:rPr>
          <w:i/>
          <w:color w:val="000000" w:themeColor="text1"/>
        </w:rPr>
      </w:pPr>
      <w:r w:rsidRPr="005D4A80">
        <w:rPr>
          <w:i/>
          <w:color w:val="000000" w:themeColor="text1"/>
        </w:rPr>
        <w:t xml:space="preserve">Критерії </w:t>
      </w:r>
      <w:r w:rsidR="00EF151F" w:rsidRPr="005D4A80">
        <w:rPr>
          <w:i/>
          <w:color w:val="000000" w:themeColor="text1"/>
        </w:rPr>
        <w:t>класифікації небезпечності</w:t>
      </w:r>
      <w:r w:rsidRPr="005D4A80">
        <w:rPr>
          <w:i/>
          <w:color w:val="000000" w:themeColor="text1"/>
        </w:rPr>
        <w:t xml:space="preserve"> для легкозаймистих газів</w:t>
      </w:r>
    </w:p>
    <w:tbl>
      <w:tblPr>
        <w:tblStyle w:val="a6"/>
        <w:tblW w:w="0" w:type="auto"/>
        <w:tblLook w:val="04A0" w:firstRow="1" w:lastRow="0" w:firstColumn="1" w:lastColumn="0" w:noHBand="0" w:noVBand="1"/>
      </w:tblPr>
      <w:tblGrid>
        <w:gridCol w:w="485"/>
        <w:gridCol w:w="1929"/>
        <w:gridCol w:w="375"/>
        <w:gridCol w:w="6782"/>
      </w:tblGrid>
      <w:tr w:rsidR="009268E2" w:rsidRPr="005D4A80" w14:paraId="5435DD5E" w14:textId="77777777" w:rsidTr="0023624E">
        <w:tc>
          <w:tcPr>
            <w:tcW w:w="0" w:type="auto"/>
            <w:gridSpan w:val="3"/>
          </w:tcPr>
          <w:p w14:paraId="198C80BC" w14:textId="77777777" w:rsidR="009268E2" w:rsidRPr="005D4A80" w:rsidRDefault="009268E2" w:rsidP="00D64C9B">
            <w:pPr>
              <w:spacing w:before="0" w:after="0"/>
              <w:ind w:firstLine="0"/>
              <w:jc w:val="center"/>
              <w:rPr>
                <w:sz w:val="22"/>
                <w:szCs w:val="22"/>
                <w:lang w:val="uk-UA"/>
              </w:rPr>
            </w:pPr>
            <w:r w:rsidRPr="005D4A80">
              <w:rPr>
                <w:sz w:val="22"/>
                <w:szCs w:val="22"/>
                <w:lang w:val="uk-UA"/>
              </w:rPr>
              <w:t>Категорія</w:t>
            </w:r>
          </w:p>
        </w:tc>
        <w:tc>
          <w:tcPr>
            <w:tcW w:w="0" w:type="auto"/>
          </w:tcPr>
          <w:p w14:paraId="3E3361A5" w14:textId="77777777" w:rsidR="009268E2" w:rsidRPr="005D4A80" w:rsidRDefault="009268E2" w:rsidP="00D64C9B">
            <w:pPr>
              <w:spacing w:before="0" w:after="0"/>
              <w:ind w:firstLine="0"/>
              <w:jc w:val="center"/>
              <w:rPr>
                <w:sz w:val="22"/>
                <w:szCs w:val="22"/>
                <w:lang w:val="uk-UA"/>
              </w:rPr>
            </w:pPr>
            <w:r w:rsidRPr="005D4A80">
              <w:rPr>
                <w:sz w:val="22"/>
                <w:szCs w:val="22"/>
                <w:lang w:val="uk-UA"/>
              </w:rPr>
              <w:t>Критерії</w:t>
            </w:r>
          </w:p>
        </w:tc>
      </w:tr>
      <w:tr w:rsidR="009268E2" w:rsidRPr="005D4A80" w14:paraId="0C1180E6" w14:textId="77777777" w:rsidTr="0023624E">
        <w:tc>
          <w:tcPr>
            <w:tcW w:w="0" w:type="auto"/>
            <w:vMerge w:val="restart"/>
          </w:tcPr>
          <w:p w14:paraId="317A449A" w14:textId="77777777" w:rsidR="009268E2" w:rsidRPr="005D4A80" w:rsidRDefault="009268E2" w:rsidP="00D64C9B">
            <w:pPr>
              <w:spacing w:before="0" w:after="0"/>
              <w:ind w:firstLine="0"/>
              <w:jc w:val="left"/>
              <w:rPr>
                <w:sz w:val="22"/>
                <w:szCs w:val="22"/>
                <w:lang w:val="uk-UA"/>
              </w:rPr>
            </w:pPr>
            <w:r w:rsidRPr="005D4A80">
              <w:rPr>
                <w:sz w:val="22"/>
                <w:szCs w:val="22"/>
                <w:lang w:val="uk-UA"/>
              </w:rPr>
              <w:t>1А</w:t>
            </w:r>
          </w:p>
        </w:tc>
        <w:tc>
          <w:tcPr>
            <w:tcW w:w="0" w:type="auto"/>
            <w:gridSpan w:val="2"/>
          </w:tcPr>
          <w:p w14:paraId="3AA69F8A" w14:textId="77777777" w:rsidR="009268E2" w:rsidRPr="005D4A80" w:rsidRDefault="009268E2" w:rsidP="00D64C9B">
            <w:pPr>
              <w:spacing w:before="0" w:after="0"/>
              <w:ind w:firstLine="0"/>
              <w:jc w:val="left"/>
              <w:rPr>
                <w:sz w:val="22"/>
                <w:szCs w:val="22"/>
                <w:lang w:val="uk-UA"/>
              </w:rPr>
            </w:pPr>
            <w:r w:rsidRPr="005D4A80">
              <w:rPr>
                <w:sz w:val="22"/>
                <w:szCs w:val="22"/>
                <w:lang w:val="uk-UA"/>
              </w:rPr>
              <w:t>Легкозаймистий газ</w:t>
            </w:r>
          </w:p>
        </w:tc>
        <w:tc>
          <w:tcPr>
            <w:tcW w:w="0" w:type="auto"/>
          </w:tcPr>
          <w:p w14:paraId="25433193" w14:textId="77777777" w:rsidR="009268E2" w:rsidRPr="005D4A80" w:rsidRDefault="009268E2" w:rsidP="00D64C9B">
            <w:pPr>
              <w:spacing w:before="0" w:after="0"/>
              <w:ind w:firstLine="0"/>
              <w:jc w:val="left"/>
              <w:rPr>
                <w:sz w:val="22"/>
                <w:szCs w:val="22"/>
                <w:lang w:val="uk-UA"/>
              </w:rPr>
            </w:pPr>
            <w:r w:rsidRPr="005D4A80">
              <w:rPr>
                <w:sz w:val="22"/>
                <w:szCs w:val="22"/>
                <w:lang w:val="uk-UA"/>
              </w:rPr>
              <w:t>Гази, які за температури 20 °С і за умови нормального тиску 101,3 кПа:</w:t>
            </w:r>
          </w:p>
          <w:p w14:paraId="1DD18FF9" w14:textId="77777777" w:rsidR="009268E2" w:rsidRPr="005D4A80" w:rsidRDefault="009268E2" w:rsidP="00D64C9B">
            <w:pPr>
              <w:spacing w:before="0" w:after="0"/>
              <w:ind w:firstLine="0"/>
              <w:jc w:val="left"/>
              <w:rPr>
                <w:sz w:val="22"/>
                <w:szCs w:val="22"/>
                <w:lang w:val="uk-UA"/>
              </w:rPr>
            </w:pPr>
          </w:p>
          <w:p w14:paraId="0B8D0672" w14:textId="77777777" w:rsidR="009268E2" w:rsidRPr="005D4A80" w:rsidRDefault="009268E2" w:rsidP="00D64C9B">
            <w:pPr>
              <w:spacing w:before="0" w:after="0"/>
              <w:ind w:firstLine="0"/>
              <w:jc w:val="left"/>
              <w:rPr>
                <w:sz w:val="22"/>
                <w:szCs w:val="22"/>
                <w:lang w:val="uk-UA"/>
              </w:rPr>
            </w:pPr>
            <w:r w:rsidRPr="005D4A80">
              <w:rPr>
                <w:sz w:val="22"/>
                <w:szCs w:val="22"/>
                <w:lang w:val="uk-UA"/>
              </w:rPr>
              <w:t xml:space="preserve">1) є займистими в суміші з повітрям у концентрації </w:t>
            </w:r>
            <m:oMath>
              <m:r>
                <m:rPr>
                  <m:sty m:val="p"/>
                </m:rPr>
                <w:rPr>
                  <w:rFonts w:ascii="Cambria Math" w:hAnsi="Cambria Math"/>
                  <w:sz w:val="22"/>
                  <w:szCs w:val="22"/>
                  <w:lang w:val="uk-UA"/>
                </w:rPr>
                <m:t>≤</m:t>
              </m:r>
            </m:oMath>
            <w:r w:rsidRPr="005D4A80">
              <w:rPr>
                <w:rFonts w:eastAsiaTheme="minorEastAsia"/>
                <w:sz w:val="22"/>
                <w:szCs w:val="22"/>
                <w:lang w:val="uk-UA"/>
              </w:rPr>
              <w:t xml:space="preserve"> 13 %</w:t>
            </w:r>
            <w:r w:rsidRPr="005D4A80">
              <w:rPr>
                <w:sz w:val="22"/>
                <w:szCs w:val="22"/>
                <w:lang w:val="uk-UA"/>
              </w:rPr>
              <w:t xml:space="preserve"> за об’ємом; або</w:t>
            </w:r>
          </w:p>
          <w:p w14:paraId="3C3D05BA" w14:textId="77777777" w:rsidR="009268E2" w:rsidRPr="005D4A80" w:rsidRDefault="009268E2" w:rsidP="00D64C9B">
            <w:pPr>
              <w:spacing w:before="0" w:after="0"/>
              <w:ind w:firstLine="0"/>
              <w:jc w:val="left"/>
              <w:rPr>
                <w:sz w:val="22"/>
                <w:szCs w:val="22"/>
                <w:lang w:val="uk-UA"/>
              </w:rPr>
            </w:pPr>
            <w:r w:rsidRPr="005D4A80">
              <w:rPr>
                <w:sz w:val="22"/>
                <w:szCs w:val="22"/>
                <w:lang w:val="uk-UA"/>
              </w:rPr>
              <w:t>2) мають діапазон займистості з повітрям ≥ 12% незалежно від нижньої межі займистості, у разі, якщо вони не відповідають критеріям віднесення до Категорії 1B.</w:t>
            </w:r>
          </w:p>
        </w:tc>
      </w:tr>
      <w:tr w:rsidR="009268E2" w:rsidRPr="005D4A80" w14:paraId="192BB590" w14:textId="77777777" w:rsidTr="0023624E">
        <w:tc>
          <w:tcPr>
            <w:tcW w:w="0" w:type="auto"/>
            <w:vMerge/>
          </w:tcPr>
          <w:p w14:paraId="168AA03E" w14:textId="77777777" w:rsidR="009268E2" w:rsidRPr="005D4A80" w:rsidRDefault="009268E2" w:rsidP="00D64C9B">
            <w:pPr>
              <w:spacing w:before="0" w:after="0"/>
              <w:ind w:firstLine="0"/>
              <w:jc w:val="left"/>
              <w:rPr>
                <w:sz w:val="22"/>
                <w:szCs w:val="22"/>
                <w:lang w:val="uk-UA"/>
              </w:rPr>
            </w:pPr>
          </w:p>
        </w:tc>
        <w:tc>
          <w:tcPr>
            <w:tcW w:w="0" w:type="auto"/>
            <w:gridSpan w:val="2"/>
          </w:tcPr>
          <w:p w14:paraId="5F323633" w14:textId="77777777" w:rsidR="009268E2" w:rsidRPr="005D4A80" w:rsidRDefault="009268E2" w:rsidP="00D64C9B">
            <w:pPr>
              <w:spacing w:before="0" w:after="0"/>
              <w:ind w:firstLine="0"/>
              <w:jc w:val="left"/>
              <w:rPr>
                <w:sz w:val="22"/>
                <w:szCs w:val="22"/>
                <w:lang w:val="uk-UA"/>
              </w:rPr>
            </w:pPr>
            <w:r w:rsidRPr="005D4A80">
              <w:rPr>
                <w:sz w:val="22"/>
                <w:szCs w:val="22"/>
                <w:lang w:val="uk-UA"/>
              </w:rPr>
              <w:t>Пірофорний газ</w:t>
            </w:r>
          </w:p>
        </w:tc>
        <w:tc>
          <w:tcPr>
            <w:tcW w:w="0" w:type="auto"/>
          </w:tcPr>
          <w:p w14:paraId="24562DE7" w14:textId="77777777" w:rsidR="009268E2" w:rsidRPr="005D4A80" w:rsidRDefault="009268E2" w:rsidP="00D64C9B">
            <w:pPr>
              <w:spacing w:before="0" w:after="0"/>
              <w:ind w:firstLine="0"/>
              <w:jc w:val="left"/>
              <w:rPr>
                <w:sz w:val="22"/>
                <w:szCs w:val="22"/>
                <w:lang w:val="uk-UA"/>
              </w:rPr>
            </w:pPr>
            <w:r w:rsidRPr="005D4A80">
              <w:rPr>
                <w:sz w:val="22"/>
                <w:szCs w:val="22"/>
                <w:lang w:val="uk-UA"/>
              </w:rPr>
              <w:t xml:space="preserve">Легкозаймисті гази, які можуть самозайматися в повітрі за температури </w:t>
            </w:r>
            <m:oMath>
              <m:r>
                <m:rPr>
                  <m:sty m:val="p"/>
                </m:rPr>
                <w:rPr>
                  <w:rFonts w:ascii="Cambria Math" w:hAnsi="Cambria Math"/>
                  <w:sz w:val="22"/>
                  <w:szCs w:val="22"/>
                  <w:lang w:val="uk-UA"/>
                </w:rPr>
                <m:t>≤</m:t>
              </m:r>
            </m:oMath>
            <w:r w:rsidRPr="005D4A80">
              <w:rPr>
                <w:sz w:val="22"/>
                <w:szCs w:val="22"/>
                <w:lang w:val="uk-UA"/>
              </w:rPr>
              <w:t>54 ° C.</w:t>
            </w:r>
          </w:p>
        </w:tc>
      </w:tr>
      <w:tr w:rsidR="009268E2" w:rsidRPr="005D4A80" w14:paraId="5515D191" w14:textId="77777777" w:rsidTr="0023624E">
        <w:tc>
          <w:tcPr>
            <w:tcW w:w="0" w:type="auto"/>
            <w:vMerge/>
          </w:tcPr>
          <w:p w14:paraId="3CE10318" w14:textId="77777777" w:rsidR="009268E2" w:rsidRPr="005D4A80" w:rsidRDefault="009268E2" w:rsidP="00D64C9B">
            <w:pPr>
              <w:spacing w:before="0" w:after="0"/>
              <w:ind w:firstLine="0"/>
              <w:jc w:val="left"/>
              <w:rPr>
                <w:sz w:val="22"/>
                <w:szCs w:val="22"/>
                <w:lang w:val="uk-UA"/>
              </w:rPr>
            </w:pPr>
          </w:p>
        </w:tc>
        <w:tc>
          <w:tcPr>
            <w:tcW w:w="0" w:type="auto"/>
            <w:vMerge w:val="restart"/>
          </w:tcPr>
          <w:p w14:paraId="1F4088E3" w14:textId="77777777" w:rsidR="009268E2" w:rsidRPr="005D4A80" w:rsidRDefault="009268E2" w:rsidP="00D64C9B">
            <w:pPr>
              <w:spacing w:before="0" w:after="0"/>
              <w:ind w:firstLine="0"/>
              <w:jc w:val="left"/>
              <w:rPr>
                <w:sz w:val="22"/>
                <w:szCs w:val="22"/>
                <w:lang w:val="uk-UA"/>
              </w:rPr>
            </w:pPr>
            <w:r w:rsidRPr="005D4A80">
              <w:rPr>
                <w:sz w:val="22"/>
                <w:szCs w:val="22"/>
                <w:lang w:val="uk-UA"/>
              </w:rPr>
              <w:t>Хімічно нестійкий газ</w:t>
            </w:r>
          </w:p>
        </w:tc>
        <w:tc>
          <w:tcPr>
            <w:tcW w:w="0" w:type="auto"/>
          </w:tcPr>
          <w:p w14:paraId="09D025CA" w14:textId="77777777" w:rsidR="009268E2" w:rsidRPr="005D4A80" w:rsidRDefault="009268E2" w:rsidP="00D64C9B">
            <w:pPr>
              <w:spacing w:before="0" w:after="0"/>
              <w:ind w:firstLine="0"/>
              <w:jc w:val="left"/>
              <w:rPr>
                <w:sz w:val="22"/>
                <w:szCs w:val="22"/>
                <w:lang w:val="uk-UA"/>
              </w:rPr>
            </w:pPr>
            <w:r w:rsidRPr="005D4A80">
              <w:rPr>
                <w:sz w:val="22"/>
                <w:szCs w:val="22"/>
                <w:lang w:val="uk-UA"/>
              </w:rPr>
              <w:t>А</w:t>
            </w:r>
          </w:p>
        </w:tc>
        <w:tc>
          <w:tcPr>
            <w:tcW w:w="0" w:type="auto"/>
          </w:tcPr>
          <w:p w14:paraId="11466823" w14:textId="77777777" w:rsidR="009268E2" w:rsidRPr="005D4A80" w:rsidRDefault="009268E2" w:rsidP="00D64C9B">
            <w:pPr>
              <w:spacing w:before="0" w:after="0"/>
              <w:ind w:firstLine="0"/>
              <w:jc w:val="left"/>
              <w:rPr>
                <w:sz w:val="22"/>
                <w:szCs w:val="22"/>
                <w:lang w:val="uk-UA"/>
              </w:rPr>
            </w:pPr>
            <w:r w:rsidRPr="005D4A80">
              <w:rPr>
                <w:sz w:val="22"/>
                <w:szCs w:val="22"/>
                <w:lang w:val="uk-UA"/>
              </w:rPr>
              <w:t>Легкозаймисті гази, які є хімічно нестійкими за температури 20°С і за умови нормального тиску 101,3 кПа.</w:t>
            </w:r>
          </w:p>
        </w:tc>
      </w:tr>
      <w:tr w:rsidR="009268E2" w:rsidRPr="005D4A80" w14:paraId="5224DB2D" w14:textId="77777777" w:rsidTr="0023624E">
        <w:tc>
          <w:tcPr>
            <w:tcW w:w="0" w:type="auto"/>
            <w:vMerge/>
          </w:tcPr>
          <w:p w14:paraId="41159320" w14:textId="77777777" w:rsidR="009268E2" w:rsidRPr="005D4A80" w:rsidRDefault="009268E2" w:rsidP="00D64C9B">
            <w:pPr>
              <w:spacing w:before="0" w:after="0"/>
              <w:ind w:firstLine="0"/>
              <w:jc w:val="left"/>
              <w:rPr>
                <w:sz w:val="22"/>
                <w:szCs w:val="22"/>
                <w:lang w:val="uk-UA"/>
              </w:rPr>
            </w:pPr>
          </w:p>
        </w:tc>
        <w:tc>
          <w:tcPr>
            <w:tcW w:w="0" w:type="auto"/>
            <w:vMerge/>
          </w:tcPr>
          <w:p w14:paraId="73B9F83B" w14:textId="77777777" w:rsidR="009268E2" w:rsidRPr="005D4A80" w:rsidRDefault="009268E2" w:rsidP="00D64C9B">
            <w:pPr>
              <w:spacing w:before="0" w:after="0"/>
              <w:ind w:firstLine="0"/>
              <w:jc w:val="left"/>
              <w:rPr>
                <w:sz w:val="22"/>
                <w:szCs w:val="22"/>
                <w:lang w:val="uk-UA"/>
              </w:rPr>
            </w:pPr>
          </w:p>
        </w:tc>
        <w:tc>
          <w:tcPr>
            <w:tcW w:w="0" w:type="auto"/>
          </w:tcPr>
          <w:p w14:paraId="4074E5D2" w14:textId="02404E2E" w:rsidR="009268E2" w:rsidRPr="005D4A80" w:rsidRDefault="003525F3" w:rsidP="00D64C9B">
            <w:pPr>
              <w:spacing w:before="0" w:after="0"/>
              <w:ind w:firstLine="0"/>
              <w:jc w:val="left"/>
              <w:rPr>
                <w:sz w:val="22"/>
                <w:szCs w:val="22"/>
                <w:lang w:val="uk-UA"/>
              </w:rPr>
            </w:pPr>
            <w:r w:rsidRPr="005D4A80">
              <w:rPr>
                <w:sz w:val="22"/>
                <w:szCs w:val="22"/>
                <w:lang w:val="uk-UA"/>
              </w:rPr>
              <w:t>B</w:t>
            </w:r>
          </w:p>
        </w:tc>
        <w:tc>
          <w:tcPr>
            <w:tcW w:w="0" w:type="auto"/>
          </w:tcPr>
          <w:p w14:paraId="5FA182D4" w14:textId="77777777" w:rsidR="009268E2" w:rsidRPr="005D4A80" w:rsidRDefault="009268E2" w:rsidP="00D64C9B">
            <w:pPr>
              <w:spacing w:before="0" w:after="0"/>
              <w:ind w:firstLine="0"/>
              <w:jc w:val="left"/>
              <w:rPr>
                <w:sz w:val="22"/>
                <w:szCs w:val="22"/>
                <w:lang w:val="uk-UA"/>
              </w:rPr>
            </w:pPr>
            <w:r w:rsidRPr="005D4A80">
              <w:rPr>
                <w:sz w:val="22"/>
                <w:szCs w:val="22"/>
                <w:lang w:val="uk-UA"/>
              </w:rPr>
              <w:t>Легкозаймисті гази, які є хімічно нестійкими за температури понад 20 °С та/або за умов тиску, який перевищує 101,3 кПа</w:t>
            </w:r>
          </w:p>
        </w:tc>
      </w:tr>
      <w:tr w:rsidR="009268E2" w:rsidRPr="005D4A80" w14:paraId="1093CD31" w14:textId="77777777" w:rsidTr="0023624E">
        <w:tc>
          <w:tcPr>
            <w:tcW w:w="0" w:type="auto"/>
          </w:tcPr>
          <w:p w14:paraId="6AF93738" w14:textId="77777777" w:rsidR="009268E2" w:rsidRPr="005D4A80" w:rsidRDefault="009268E2" w:rsidP="00D64C9B">
            <w:pPr>
              <w:spacing w:before="0" w:after="0"/>
              <w:ind w:firstLine="0"/>
              <w:jc w:val="left"/>
              <w:rPr>
                <w:sz w:val="22"/>
                <w:szCs w:val="22"/>
                <w:lang w:val="uk-UA"/>
              </w:rPr>
            </w:pPr>
            <w:r w:rsidRPr="005D4A80">
              <w:rPr>
                <w:sz w:val="22"/>
                <w:szCs w:val="22"/>
                <w:lang w:val="uk-UA"/>
              </w:rPr>
              <w:t>1B</w:t>
            </w:r>
          </w:p>
        </w:tc>
        <w:tc>
          <w:tcPr>
            <w:tcW w:w="0" w:type="auto"/>
          </w:tcPr>
          <w:p w14:paraId="75C8526E" w14:textId="77777777" w:rsidR="009268E2" w:rsidRPr="005D4A80" w:rsidRDefault="009268E2" w:rsidP="00D64C9B">
            <w:pPr>
              <w:spacing w:before="0" w:after="0"/>
              <w:ind w:firstLine="0"/>
              <w:jc w:val="left"/>
              <w:rPr>
                <w:sz w:val="22"/>
                <w:szCs w:val="22"/>
                <w:lang w:val="uk-UA"/>
              </w:rPr>
            </w:pPr>
            <w:r w:rsidRPr="005D4A80">
              <w:rPr>
                <w:sz w:val="22"/>
                <w:szCs w:val="22"/>
                <w:lang w:val="uk-UA"/>
              </w:rPr>
              <w:t>Легкозаймистий газ</w:t>
            </w:r>
          </w:p>
        </w:tc>
        <w:tc>
          <w:tcPr>
            <w:tcW w:w="0" w:type="auto"/>
          </w:tcPr>
          <w:p w14:paraId="210F462A" w14:textId="77777777" w:rsidR="009268E2" w:rsidRPr="005D4A80" w:rsidRDefault="009268E2" w:rsidP="00D64C9B">
            <w:pPr>
              <w:spacing w:before="0" w:after="0"/>
              <w:ind w:firstLine="0"/>
              <w:jc w:val="left"/>
              <w:rPr>
                <w:sz w:val="22"/>
                <w:szCs w:val="22"/>
                <w:lang w:val="uk-UA"/>
              </w:rPr>
            </w:pPr>
          </w:p>
        </w:tc>
        <w:tc>
          <w:tcPr>
            <w:tcW w:w="0" w:type="auto"/>
          </w:tcPr>
          <w:p w14:paraId="62038B01" w14:textId="77777777" w:rsidR="009268E2" w:rsidRPr="005D4A80" w:rsidRDefault="009268E2" w:rsidP="00D64C9B">
            <w:pPr>
              <w:spacing w:before="0" w:after="0"/>
              <w:ind w:firstLine="0"/>
              <w:jc w:val="left"/>
              <w:rPr>
                <w:sz w:val="22"/>
                <w:szCs w:val="22"/>
                <w:lang w:val="uk-UA"/>
              </w:rPr>
            </w:pPr>
            <w:r w:rsidRPr="005D4A80">
              <w:rPr>
                <w:sz w:val="22"/>
                <w:szCs w:val="22"/>
                <w:lang w:val="uk-UA"/>
              </w:rPr>
              <w:t xml:space="preserve">Гази, які відповідають критеріям </w:t>
            </w:r>
            <w:r w:rsidR="00EF151F" w:rsidRPr="005D4A80">
              <w:rPr>
                <w:sz w:val="22"/>
                <w:szCs w:val="22"/>
                <w:lang w:val="uk-UA"/>
              </w:rPr>
              <w:t>класифікації небезпечності</w:t>
            </w:r>
            <w:r w:rsidRPr="005D4A80">
              <w:rPr>
                <w:sz w:val="22"/>
                <w:szCs w:val="22"/>
                <w:lang w:val="uk-UA"/>
              </w:rPr>
              <w:t xml:space="preserve"> для легкозаймистих газів Категорії 1А, але які не є пірофорними, хімічно нестійкими, і які мають принаймні:</w:t>
            </w:r>
          </w:p>
          <w:p w14:paraId="3CF885B9" w14:textId="77777777" w:rsidR="009268E2" w:rsidRPr="005D4A80" w:rsidRDefault="009268E2" w:rsidP="00D64C9B">
            <w:pPr>
              <w:spacing w:before="0" w:after="0"/>
              <w:ind w:firstLine="0"/>
              <w:jc w:val="left"/>
              <w:rPr>
                <w:sz w:val="22"/>
                <w:szCs w:val="22"/>
                <w:lang w:val="uk-UA"/>
              </w:rPr>
            </w:pPr>
            <w:r w:rsidRPr="005D4A80">
              <w:rPr>
                <w:sz w:val="22"/>
                <w:szCs w:val="22"/>
                <w:lang w:val="uk-UA"/>
              </w:rPr>
              <w:t>1) нижню межу легкозаймистості в повітрі понад 6% за об’ємом; або</w:t>
            </w:r>
          </w:p>
          <w:p w14:paraId="252ED450" w14:textId="77777777" w:rsidR="009268E2" w:rsidRPr="005D4A80" w:rsidRDefault="009268E2" w:rsidP="00D64C9B">
            <w:pPr>
              <w:spacing w:before="0" w:after="0"/>
              <w:ind w:firstLine="0"/>
              <w:jc w:val="left"/>
              <w:rPr>
                <w:sz w:val="22"/>
                <w:szCs w:val="22"/>
                <w:lang w:val="uk-UA"/>
              </w:rPr>
            </w:pPr>
            <w:r w:rsidRPr="005D4A80">
              <w:rPr>
                <w:sz w:val="22"/>
                <w:szCs w:val="22"/>
                <w:lang w:val="uk-UA"/>
              </w:rPr>
              <w:t>2) швидкість горіння при фактичних параметрах менше 10 см/с.</w:t>
            </w:r>
          </w:p>
        </w:tc>
      </w:tr>
      <w:tr w:rsidR="009268E2" w:rsidRPr="005D4A80" w14:paraId="79E76CFA" w14:textId="77777777" w:rsidTr="0023624E">
        <w:tc>
          <w:tcPr>
            <w:tcW w:w="0" w:type="auto"/>
          </w:tcPr>
          <w:p w14:paraId="11339942" w14:textId="77777777" w:rsidR="009268E2" w:rsidRPr="005D4A80" w:rsidRDefault="009268E2" w:rsidP="00D64C9B">
            <w:pPr>
              <w:spacing w:before="0" w:after="0"/>
              <w:ind w:firstLine="0"/>
              <w:jc w:val="left"/>
              <w:rPr>
                <w:sz w:val="22"/>
                <w:szCs w:val="22"/>
                <w:lang w:val="uk-UA"/>
              </w:rPr>
            </w:pPr>
            <w:r w:rsidRPr="005D4A80">
              <w:rPr>
                <w:sz w:val="22"/>
                <w:szCs w:val="22"/>
                <w:lang w:val="uk-UA"/>
              </w:rPr>
              <w:t>2</w:t>
            </w:r>
          </w:p>
        </w:tc>
        <w:tc>
          <w:tcPr>
            <w:tcW w:w="0" w:type="auto"/>
          </w:tcPr>
          <w:p w14:paraId="038B4542" w14:textId="77777777" w:rsidR="009268E2" w:rsidRPr="005D4A80" w:rsidRDefault="009268E2" w:rsidP="00D64C9B">
            <w:pPr>
              <w:spacing w:before="0" w:after="0"/>
              <w:ind w:firstLine="0"/>
              <w:jc w:val="left"/>
              <w:rPr>
                <w:sz w:val="22"/>
                <w:szCs w:val="22"/>
                <w:lang w:val="uk-UA"/>
              </w:rPr>
            </w:pPr>
            <w:r w:rsidRPr="005D4A80">
              <w:rPr>
                <w:sz w:val="22"/>
                <w:szCs w:val="22"/>
                <w:lang w:val="uk-UA"/>
              </w:rPr>
              <w:t>Легкозаймистий газ</w:t>
            </w:r>
          </w:p>
        </w:tc>
        <w:tc>
          <w:tcPr>
            <w:tcW w:w="0" w:type="auto"/>
          </w:tcPr>
          <w:p w14:paraId="10ECA502" w14:textId="77777777" w:rsidR="009268E2" w:rsidRPr="005D4A80" w:rsidRDefault="009268E2" w:rsidP="00D64C9B">
            <w:pPr>
              <w:spacing w:before="0" w:after="0"/>
              <w:ind w:firstLine="0"/>
              <w:jc w:val="left"/>
              <w:rPr>
                <w:sz w:val="22"/>
                <w:szCs w:val="22"/>
                <w:lang w:val="uk-UA"/>
              </w:rPr>
            </w:pPr>
          </w:p>
        </w:tc>
        <w:tc>
          <w:tcPr>
            <w:tcW w:w="0" w:type="auto"/>
          </w:tcPr>
          <w:p w14:paraId="618301C2" w14:textId="77777777" w:rsidR="009268E2" w:rsidRPr="005D4A80" w:rsidRDefault="009268E2" w:rsidP="00D64C9B">
            <w:pPr>
              <w:spacing w:before="0" w:after="0"/>
              <w:ind w:firstLine="0"/>
              <w:jc w:val="left"/>
              <w:rPr>
                <w:sz w:val="22"/>
                <w:szCs w:val="22"/>
                <w:lang w:val="uk-UA"/>
              </w:rPr>
            </w:pPr>
            <w:r w:rsidRPr="005D4A80">
              <w:rPr>
                <w:sz w:val="22"/>
                <w:szCs w:val="22"/>
                <w:lang w:val="uk-UA"/>
              </w:rPr>
              <w:t>Гази, крім тих, які належать до Категорій 1А або 1В, для яких за температури 20 °C і за умови нормального тиску 101,3 кПа встановлений діапазон займистості у суміші з повітрям.</w:t>
            </w:r>
          </w:p>
        </w:tc>
      </w:tr>
    </w:tbl>
    <w:p w14:paraId="3E4CBC8A" w14:textId="77777777" w:rsidR="009268E2" w:rsidRPr="005D4A80" w:rsidRDefault="009268E2" w:rsidP="009268E2">
      <w:pPr>
        <w:pStyle w:val="aff6"/>
        <w:spacing w:before="0" w:after="0"/>
        <w:ind w:left="0"/>
        <w:rPr>
          <w:sz w:val="24"/>
          <w:szCs w:val="24"/>
        </w:rPr>
      </w:pPr>
      <w:r w:rsidRPr="005D4A80">
        <w:rPr>
          <w:i/>
          <w:sz w:val="24"/>
          <w:szCs w:val="24"/>
        </w:rPr>
        <w:t>Примітка 1</w:t>
      </w:r>
      <w:r w:rsidRPr="005D4A80">
        <w:rPr>
          <w:sz w:val="24"/>
          <w:szCs w:val="24"/>
        </w:rPr>
        <w:t xml:space="preserve">: </w:t>
      </w:r>
      <w:r w:rsidRPr="005D4A80">
        <w:rPr>
          <w:color w:val="000000" w:themeColor="text1"/>
          <w:sz w:val="24"/>
          <w:szCs w:val="24"/>
        </w:rPr>
        <w:t xml:space="preserve">Аерозолі не </w:t>
      </w:r>
      <w:r w:rsidRPr="005D4A80">
        <w:rPr>
          <w:rFonts w:eastAsia="Times New Roman"/>
          <w:color w:val="000000" w:themeColor="text1"/>
          <w:sz w:val="24"/>
          <w:szCs w:val="24"/>
          <w:lang w:eastAsia="uk-UA"/>
        </w:rPr>
        <w:t>повинні</w:t>
      </w:r>
      <w:r w:rsidRPr="005D4A80">
        <w:rPr>
          <w:color w:val="000000" w:themeColor="text1"/>
          <w:sz w:val="24"/>
          <w:szCs w:val="24"/>
        </w:rPr>
        <w:t xml:space="preserve"> бути класифіковані як легкозаймисті гази; див. пункт 2.3 цього Додатка</w:t>
      </w:r>
      <w:r w:rsidRPr="005D4A80">
        <w:rPr>
          <w:sz w:val="24"/>
          <w:szCs w:val="24"/>
        </w:rPr>
        <w:t>.</w:t>
      </w:r>
    </w:p>
    <w:p w14:paraId="20E9CE94" w14:textId="77777777" w:rsidR="009268E2" w:rsidRPr="005D4A80" w:rsidRDefault="009268E2" w:rsidP="009268E2">
      <w:pPr>
        <w:pStyle w:val="aff6"/>
        <w:spacing w:before="0" w:after="0"/>
        <w:ind w:left="0"/>
        <w:rPr>
          <w:sz w:val="24"/>
          <w:szCs w:val="24"/>
        </w:rPr>
      </w:pPr>
      <w:r w:rsidRPr="005D4A80">
        <w:rPr>
          <w:i/>
          <w:sz w:val="24"/>
          <w:szCs w:val="24"/>
        </w:rPr>
        <w:t>Примітка 2</w:t>
      </w:r>
      <w:r w:rsidRPr="005D4A80">
        <w:rPr>
          <w:sz w:val="24"/>
          <w:szCs w:val="24"/>
        </w:rPr>
        <w:t>: Легкозаймистий газ, який відповідає критеріям віднесення до Категорії 1А, має бути віднесений до Категорії 1А за замовчуванням, у разі відсутності даних, які дозволяють віднести його до Категорії 1B.</w:t>
      </w:r>
    </w:p>
    <w:p w14:paraId="44A6D271" w14:textId="77777777" w:rsidR="009268E2" w:rsidRPr="005D4A80" w:rsidRDefault="009268E2" w:rsidP="009268E2">
      <w:pPr>
        <w:pStyle w:val="aff6"/>
        <w:spacing w:before="0" w:after="0"/>
        <w:ind w:left="0"/>
        <w:rPr>
          <w:sz w:val="24"/>
          <w:szCs w:val="24"/>
        </w:rPr>
      </w:pPr>
      <w:r w:rsidRPr="005D4A80">
        <w:rPr>
          <w:i/>
          <w:sz w:val="24"/>
          <w:szCs w:val="24"/>
        </w:rPr>
        <w:t>Примітка 3</w:t>
      </w:r>
      <w:r w:rsidRPr="005D4A80">
        <w:rPr>
          <w:sz w:val="24"/>
          <w:szCs w:val="24"/>
        </w:rPr>
        <w:t>: Самозаймання пірофорних газів не завжди відбувається негайно; може мати місце певна затримка.</w:t>
      </w:r>
    </w:p>
    <w:p w14:paraId="4EE40840" w14:textId="77777777" w:rsidR="009268E2" w:rsidRPr="005D4A80" w:rsidRDefault="009268E2" w:rsidP="009268E2">
      <w:pPr>
        <w:pStyle w:val="aff6"/>
        <w:spacing w:before="0" w:after="0"/>
        <w:ind w:left="0"/>
        <w:rPr>
          <w:sz w:val="24"/>
          <w:szCs w:val="24"/>
        </w:rPr>
      </w:pPr>
      <w:r w:rsidRPr="005D4A80">
        <w:rPr>
          <w:i/>
          <w:sz w:val="24"/>
          <w:szCs w:val="24"/>
        </w:rPr>
        <w:t>Примітка 4</w:t>
      </w:r>
      <w:r w:rsidRPr="005D4A80">
        <w:rPr>
          <w:sz w:val="24"/>
          <w:szCs w:val="24"/>
        </w:rPr>
        <w:t>: За відсутності даних про пірофорність, суміш легкозаймистих газів повинна бути класифікована як пірофорний газ, якщо вона містить понад 1% (за об’ємом) пірофорного(-их) компонента(-ів).</w:t>
      </w:r>
    </w:p>
    <w:p w14:paraId="1D1D58D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2.3. </w:t>
      </w:r>
      <w:r w:rsidRPr="005D4A80">
        <w:rPr>
          <w:color w:val="000000" w:themeColor="text1"/>
        </w:rPr>
        <w:tab/>
      </w:r>
      <w:r w:rsidR="007D527A" w:rsidRPr="005D4A80">
        <w:rPr>
          <w:color w:val="000000" w:themeColor="text1"/>
        </w:rPr>
        <w:t>Інформація про небезпеку</w:t>
      </w:r>
      <w:r w:rsidRPr="005D4A80">
        <w:rPr>
          <w:color w:val="000000" w:themeColor="text1"/>
        </w:rPr>
        <w:t xml:space="preserve"> </w:t>
      </w:r>
    </w:p>
    <w:p w14:paraId="09E6F96B"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2.2.</w:t>
      </w:r>
    </w:p>
    <w:p w14:paraId="7CFB3D42" w14:textId="77777777" w:rsidR="009268E2" w:rsidRPr="005D4A80" w:rsidRDefault="009268E2" w:rsidP="006132A9">
      <w:pPr>
        <w:spacing w:before="0" w:after="0"/>
        <w:ind w:firstLine="7371"/>
        <w:jc w:val="left"/>
        <w:rPr>
          <w:i/>
          <w:color w:val="000000" w:themeColor="text1"/>
        </w:rPr>
      </w:pPr>
      <w:r w:rsidRPr="005D4A80">
        <w:rPr>
          <w:i/>
          <w:color w:val="000000" w:themeColor="text1"/>
        </w:rPr>
        <w:t>Таблиця 2.2.2.</w:t>
      </w:r>
    </w:p>
    <w:p w14:paraId="4D6A0071" w14:textId="77777777" w:rsidR="009268E2" w:rsidRPr="005D4A80" w:rsidRDefault="00D30FC2" w:rsidP="006132A9">
      <w:pPr>
        <w:spacing w:before="0" w:after="0"/>
        <w:jc w:val="center"/>
        <w:rPr>
          <w:i/>
          <w:color w:val="000000" w:themeColor="text1"/>
        </w:rPr>
      </w:pPr>
      <w:r w:rsidRPr="005D4A80">
        <w:rPr>
          <w:i/>
          <w:color w:val="000000" w:themeColor="text1"/>
        </w:rPr>
        <w:t>Елементи інформації про небезпеку</w:t>
      </w:r>
      <w:r w:rsidR="009268E2" w:rsidRPr="005D4A80">
        <w:rPr>
          <w:i/>
          <w:color w:val="000000" w:themeColor="text1"/>
        </w:rPr>
        <w:t xml:space="preserve"> для класу </w:t>
      </w:r>
    </w:p>
    <w:p w14:paraId="769FC571" w14:textId="77777777" w:rsidR="009268E2" w:rsidRPr="005D4A80" w:rsidRDefault="009268E2" w:rsidP="006132A9">
      <w:pPr>
        <w:spacing w:before="0" w:after="0"/>
        <w:jc w:val="center"/>
        <w:rPr>
          <w:i/>
          <w:color w:val="000000" w:themeColor="text1"/>
        </w:rPr>
      </w:pPr>
      <w:r w:rsidRPr="005D4A80">
        <w:rPr>
          <w:i/>
          <w:color w:val="000000" w:themeColor="text1"/>
        </w:rPr>
        <w:t>«Легкозаймисті гази»</w:t>
      </w:r>
    </w:p>
    <w:tbl>
      <w:tblPr>
        <w:tblStyle w:val="a6"/>
        <w:tblW w:w="9498" w:type="dxa"/>
        <w:tblLayout w:type="fixed"/>
        <w:tblLook w:val="04A0" w:firstRow="1" w:lastRow="0" w:firstColumn="1" w:lastColumn="0" w:noHBand="0" w:noVBand="1"/>
      </w:tblPr>
      <w:tblGrid>
        <w:gridCol w:w="1528"/>
        <w:gridCol w:w="1296"/>
        <w:gridCol w:w="1296"/>
        <w:gridCol w:w="1432"/>
        <w:gridCol w:w="1673"/>
        <w:gridCol w:w="1275"/>
        <w:gridCol w:w="998"/>
      </w:tblGrid>
      <w:tr w:rsidR="009268E2" w:rsidRPr="005D4A80" w14:paraId="63D1A083" w14:textId="77777777" w:rsidTr="006132A9">
        <w:tc>
          <w:tcPr>
            <w:tcW w:w="1528" w:type="dxa"/>
            <w:vMerge w:val="restart"/>
          </w:tcPr>
          <w:p w14:paraId="6A666A72" w14:textId="77777777" w:rsidR="009268E2" w:rsidRPr="005D4A80" w:rsidRDefault="009268E2" w:rsidP="00D64C9B">
            <w:pPr>
              <w:spacing w:before="0" w:after="0"/>
              <w:ind w:firstLine="0"/>
              <w:jc w:val="center"/>
              <w:rPr>
                <w:color w:val="000000" w:themeColor="text1"/>
                <w:sz w:val="20"/>
                <w:szCs w:val="20"/>
                <w:lang w:val="uk-UA"/>
              </w:rPr>
            </w:pPr>
          </w:p>
        </w:tc>
        <w:tc>
          <w:tcPr>
            <w:tcW w:w="1296" w:type="dxa"/>
          </w:tcPr>
          <w:p w14:paraId="760E94EA" w14:textId="77777777" w:rsidR="009268E2" w:rsidRPr="005D4A80" w:rsidRDefault="009268E2" w:rsidP="00D64C9B">
            <w:pPr>
              <w:spacing w:before="0" w:after="0"/>
              <w:ind w:firstLine="0"/>
              <w:jc w:val="center"/>
              <w:rPr>
                <w:color w:val="000000" w:themeColor="text1"/>
                <w:sz w:val="20"/>
                <w:szCs w:val="20"/>
                <w:lang w:val="uk-UA"/>
              </w:rPr>
            </w:pPr>
            <w:r w:rsidRPr="005D4A80">
              <w:rPr>
                <w:color w:val="000000" w:themeColor="text1"/>
                <w:sz w:val="20"/>
                <w:szCs w:val="20"/>
                <w:lang w:val="uk-UA"/>
              </w:rPr>
              <w:t>Категорія 1А</w:t>
            </w:r>
          </w:p>
        </w:tc>
        <w:tc>
          <w:tcPr>
            <w:tcW w:w="4401" w:type="dxa"/>
            <w:gridSpan w:val="3"/>
          </w:tcPr>
          <w:p w14:paraId="2873DEBA" w14:textId="77777777" w:rsidR="009268E2" w:rsidRPr="005D4A80" w:rsidRDefault="009268E2" w:rsidP="00D64C9B">
            <w:pPr>
              <w:spacing w:before="0" w:after="0"/>
              <w:ind w:firstLine="0"/>
              <w:jc w:val="center"/>
              <w:rPr>
                <w:color w:val="000000" w:themeColor="text1"/>
                <w:sz w:val="20"/>
                <w:szCs w:val="20"/>
                <w:lang w:val="uk-UA"/>
              </w:rPr>
            </w:pPr>
            <w:r w:rsidRPr="005D4A80">
              <w:rPr>
                <w:color w:val="000000" w:themeColor="text1"/>
                <w:sz w:val="20"/>
                <w:szCs w:val="20"/>
                <w:lang w:val="uk-UA"/>
              </w:rPr>
              <w:t xml:space="preserve">Гази, віднесені до Категорії 1А, які відповідають критеріям віднесення до пірофорних або нестійких газів </w:t>
            </w:r>
          </w:p>
          <w:p w14:paraId="00345A05" w14:textId="77777777" w:rsidR="009268E2" w:rsidRPr="005D4A80" w:rsidRDefault="009268E2" w:rsidP="00D64C9B">
            <w:pPr>
              <w:spacing w:before="0" w:after="0"/>
              <w:ind w:firstLine="0"/>
              <w:jc w:val="center"/>
              <w:rPr>
                <w:color w:val="000000" w:themeColor="text1"/>
                <w:sz w:val="20"/>
                <w:szCs w:val="20"/>
                <w:lang w:val="uk-UA"/>
              </w:rPr>
            </w:pPr>
            <w:r w:rsidRPr="005D4A80">
              <w:rPr>
                <w:color w:val="000000" w:themeColor="text1"/>
                <w:sz w:val="20"/>
                <w:szCs w:val="20"/>
                <w:lang w:val="uk-UA"/>
              </w:rPr>
              <w:t>Категорії</w:t>
            </w:r>
            <w:r w:rsidR="00DE17F9" w:rsidRPr="005D4A80">
              <w:rPr>
                <w:color w:val="000000" w:themeColor="text1"/>
                <w:sz w:val="20"/>
                <w:szCs w:val="20"/>
                <w:lang w:val="uk-UA"/>
              </w:rPr>
              <w:t xml:space="preserve"> </w:t>
            </w:r>
            <w:r w:rsidRPr="005D4A80">
              <w:rPr>
                <w:color w:val="000000" w:themeColor="text1"/>
                <w:sz w:val="20"/>
                <w:szCs w:val="20"/>
                <w:lang w:val="uk-UA"/>
              </w:rPr>
              <w:t>А / Категорії В</w:t>
            </w:r>
          </w:p>
        </w:tc>
        <w:tc>
          <w:tcPr>
            <w:tcW w:w="1275" w:type="dxa"/>
            <w:vMerge w:val="restart"/>
          </w:tcPr>
          <w:p w14:paraId="736E1A20" w14:textId="77777777" w:rsidR="009268E2" w:rsidRPr="005D4A80" w:rsidRDefault="009268E2" w:rsidP="00D64C9B">
            <w:pPr>
              <w:spacing w:before="0" w:after="0"/>
              <w:ind w:firstLine="0"/>
              <w:jc w:val="center"/>
              <w:rPr>
                <w:color w:val="000000" w:themeColor="text1"/>
                <w:sz w:val="20"/>
                <w:szCs w:val="20"/>
                <w:lang w:val="uk-UA"/>
              </w:rPr>
            </w:pPr>
            <w:r w:rsidRPr="005D4A80">
              <w:rPr>
                <w:color w:val="000000" w:themeColor="text1"/>
                <w:sz w:val="20"/>
                <w:szCs w:val="20"/>
                <w:lang w:val="uk-UA"/>
              </w:rPr>
              <w:t>Категорія 1В</w:t>
            </w:r>
          </w:p>
        </w:tc>
        <w:tc>
          <w:tcPr>
            <w:tcW w:w="998" w:type="dxa"/>
            <w:vMerge w:val="restart"/>
          </w:tcPr>
          <w:p w14:paraId="61ED3330" w14:textId="77777777" w:rsidR="009268E2" w:rsidRPr="005D4A80" w:rsidRDefault="009268E2" w:rsidP="006132A9">
            <w:pPr>
              <w:spacing w:before="0" w:after="0"/>
              <w:ind w:right="-103" w:firstLine="0"/>
              <w:jc w:val="center"/>
              <w:rPr>
                <w:color w:val="000000" w:themeColor="text1"/>
                <w:sz w:val="20"/>
                <w:szCs w:val="20"/>
                <w:lang w:val="uk-UA"/>
              </w:rPr>
            </w:pPr>
            <w:r w:rsidRPr="005D4A80">
              <w:rPr>
                <w:color w:val="000000" w:themeColor="text1"/>
                <w:sz w:val="20"/>
                <w:szCs w:val="20"/>
                <w:lang w:val="uk-UA"/>
              </w:rPr>
              <w:t>Категорія 2</w:t>
            </w:r>
          </w:p>
        </w:tc>
      </w:tr>
      <w:tr w:rsidR="009268E2" w:rsidRPr="005D4A80" w14:paraId="750B24DB" w14:textId="77777777" w:rsidTr="006132A9">
        <w:tc>
          <w:tcPr>
            <w:tcW w:w="1528" w:type="dxa"/>
            <w:vMerge/>
          </w:tcPr>
          <w:p w14:paraId="7C07A6E4" w14:textId="77777777" w:rsidR="009268E2" w:rsidRPr="005D4A80" w:rsidRDefault="009268E2" w:rsidP="00D64C9B">
            <w:pPr>
              <w:ind w:firstLine="0"/>
              <w:jc w:val="center"/>
              <w:rPr>
                <w:color w:val="000000" w:themeColor="text1"/>
                <w:sz w:val="20"/>
                <w:szCs w:val="20"/>
                <w:lang w:val="uk-UA"/>
              </w:rPr>
            </w:pPr>
          </w:p>
        </w:tc>
        <w:tc>
          <w:tcPr>
            <w:tcW w:w="1296" w:type="dxa"/>
            <w:vMerge w:val="restart"/>
          </w:tcPr>
          <w:p w14:paraId="4C9A68D8" w14:textId="77777777" w:rsidR="009268E2" w:rsidRPr="005D4A80" w:rsidRDefault="009268E2" w:rsidP="00D64C9B">
            <w:pPr>
              <w:spacing w:before="0" w:after="0"/>
              <w:ind w:firstLine="0"/>
              <w:jc w:val="center"/>
              <w:rPr>
                <w:color w:val="000000" w:themeColor="text1"/>
                <w:sz w:val="20"/>
                <w:szCs w:val="20"/>
                <w:lang w:val="uk-UA"/>
              </w:rPr>
            </w:pPr>
          </w:p>
        </w:tc>
        <w:tc>
          <w:tcPr>
            <w:tcW w:w="1296" w:type="dxa"/>
            <w:vMerge w:val="restart"/>
          </w:tcPr>
          <w:p w14:paraId="5AB51596" w14:textId="77777777" w:rsidR="009268E2" w:rsidRPr="005D4A80" w:rsidRDefault="009268E2" w:rsidP="00D64C9B">
            <w:pPr>
              <w:spacing w:before="0" w:after="0"/>
              <w:ind w:firstLine="0"/>
              <w:jc w:val="center"/>
              <w:rPr>
                <w:color w:val="000000" w:themeColor="text1"/>
                <w:sz w:val="20"/>
                <w:szCs w:val="20"/>
                <w:lang w:val="uk-UA"/>
              </w:rPr>
            </w:pPr>
            <w:r w:rsidRPr="005D4A80">
              <w:rPr>
                <w:color w:val="000000" w:themeColor="text1"/>
                <w:sz w:val="20"/>
                <w:szCs w:val="20"/>
                <w:lang w:val="uk-UA"/>
              </w:rPr>
              <w:t>Пірофорний газ</w:t>
            </w:r>
          </w:p>
        </w:tc>
        <w:tc>
          <w:tcPr>
            <w:tcW w:w="3105" w:type="dxa"/>
            <w:gridSpan w:val="2"/>
          </w:tcPr>
          <w:p w14:paraId="700A03A4" w14:textId="77777777" w:rsidR="009268E2" w:rsidRPr="005D4A80" w:rsidRDefault="009268E2" w:rsidP="00D64C9B">
            <w:pPr>
              <w:spacing w:before="0" w:after="0"/>
              <w:ind w:firstLine="0"/>
              <w:jc w:val="center"/>
              <w:rPr>
                <w:color w:val="000000" w:themeColor="text1"/>
                <w:sz w:val="20"/>
                <w:szCs w:val="20"/>
                <w:lang w:val="uk-UA"/>
              </w:rPr>
            </w:pPr>
            <w:r w:rsidRPr="005D4A80">
              <w:rPr>
                <w:color w:val="000000" w:themeColor="text1"/>
                <w:sz w:val="20"/>
                <w:szCs w:val="20"/>
                <w:lang w:val="uk-UA"/>
              </w:rPr>
              <w:t>Хімічно нестійкий газ</w:t>
            </w:r>
          </w:p>
        </w:tc>
        <w:tc>
          <w:tcPr>
            <w:tcW w:w="1275" w:type="dxa"/>
            <w:vMerge/>
          </w:tcPr>
          <w:p w14:paraId="4B3A96D9" w14:textId="77777777" w:rsidR="009268E2" w:rsidRPr="005D4A80" w:rsidRDefault="009268E2" w:rsidP="00D64C9B">
            <w:pPr>
              <w:ind w:firstLine="0"/>
              <w:jc w:val="center"/>
              <w:rPr>
                <w:color w:val="000000" w:themeColor="text1"/>
                <w:sz w:val="20"/>
                <w:szCs w:val="20"/>
                <w:lang w:val="uk-UA"/>
              </w:rPr>
            </w:pPr>
          </w:p>
        </w:tc>
        <w:tc>
          <w:tcPr>
            <w:tcW w:w="998" w:type="dxa"/>
            <w:vMerge/>
          </w:tcPr>
          <w:p w14:paraId="21B9EECE" w14:textId="77777777" w:rsidR="009268E2" w:rsidRPr="005D4A80" w:rsidRDefault="009268E2" w:rsidP="00D64C9B">
            <w:pPr>
              <w:ind w:firstLine="0"/>
              <w:jc w:val="center"/>
              <w:rPr>
                <w:color w:val="000000" w:themeColor="text1"/>
                <w:sz w:val="20"/>
                <w:szCs w:val="20"/>
                <w:lang w:val="uk-UA"/>
              </w:rPr>
            </w:pPr>
          </w:p>
        </w:tc>
      </w:tr>
      <w:tr w:rsidR="009268E2" w:rsidRPr="005D4A80" w14:paraId="2A253FDE" w14:textId="77777777" w:rsidTr="006132A9">
        <w:tc>
          <w:tcPr>
            <w:tcW w:w="1528" w:type="dxa"/>
            <w:vMerge/>
          </w:tcPr>
          <w:p w14:paraId="4791E576" w14:textId="77777777" w:rsidR="009268E2" w:rsidRPr="005D4A80" w:rsidRDefault="009268E2" w:rsidP="00D64C9B">
            <w:pPr>
              <w:ind w:firstLine="0"/>
              <w:jc w:val="center"/>
              <w:rPr>
                <w:color w:val="000000" w:themeColor="text1"/>
                <w:sz w:val="20"/>
                <w:szCs w:val="20"/>
                <w:lang w:val="uk-UA"/>
              </w:rPr>
            </w:pPr>
          </w:p>
        </w:tc>
        <w:tc>
          <w:tcPr>
            <w:tcW w:w="1296" w:type="dxa"/>
            <w:vMerge/>
          </w:tcPr>
          <w:p w14:paraId="431CBC1B" w14:textId="77777777" w:rsidR="009268E2" w:rsidRPr="005D4A80" w:rsidRDefault="009268E2" w:rsidP="00D64C9B">
            <w:pPr>
              <w:spacing w:before="0" w:after="0"/>
              <w:ind w:firstLine="0"/>
              <w:jc w:val="center"/>
              <w:rPr>
                <w:color w:val="000000" w:themeColor="text1"/>
                <w:sz w:val="20"/>
                <w:szCs w:val="20"/>
                <w:lang w:val="uk-UA"/>
              </w:rPr>
            </w:pPr>
          </w:p>
        </w:tc>
        <w:tc>
          <w:tcPr>
            <w:tcW w:w="1296" w:type="dxa"/>
            <w:vMerge/>
          </w:tcPr>
          <w:p w14:paraId="4069224A" w14:textId="77777777" w:rsidR="009268E2" w:rsidRPr="005D4A80" w:rsidRDefault="009268E2" w:rsidP="00D64C9B">
            <w:pPr>
              <w:spacing w:before="0" w:after="0"/>
              <w:ind w:firstLine="0"/>
              <w:jc w:val="center"/>
              <w:rPr>
                <w:color w:val="000000" w:themeColor="text1"/>
                <w:sz w:val="20"/>
                <w:szCs w:val="20"/>
                <w:lang w:val="uk-UA"/>
              </w:rPr>
            </w:pPr>
          </w:p>
        </w:tc>
        <w:tc>
          <w:tcPr>
            <w:tcW w:w="1432" w:type="dxa"/>
          </w:tcPr>
          <w:p w14:paraId="1C55397E" w14:textId="77777777" w:rsidR="009268E2" w:rsidRPr="005D4A80" w:rsidRDefault="009268E2" w:rsidP="00D64C9B">
            <w:pPr>
              <w:spacing w:before="0" w:after="0"/>
              <w:ind w:firstLine="0"/>
              <w:jc w:val="center"/>
              <w:rPr>
                <w:color w:val="000000" w:themeColor="text1"/>
                <w:sz w:val="20"/>
                <w:szCs w:val="20"/>
                <w:lang w:val="uk-UA"/>
              </w:rPr>
            </w:pPr>
            <w:r w:rsidRPr="005D4A80">
              <w:rPr>
                <w:color w:val="000000" w:themeColor="text1"/>
                <w:sz w:val="20"/>
                <w:szCs w:val="20"/>
                <w:lang w:val="uk-UA"/>
              </w:rPr>
              <w:t>Категорія 1А</w:t>
            </w:r>
          </w:p>
        </w:tc>
        <w:tc>
          <w:tcPr>
            <w:tcW w:w="1673" w:type="dxa"/>
          </w:tcPr>
          <w:p w14:paraId="0C8B4AA1" w14:textId="77777777" w:rsidR="009268E2" w:rsidRPr="005D4A80" w:rsidRDefault="009268E2" w:rsidP="00D64C9B">
            <w:pPr>
              <w:spacing w:before="0" w:after="0"/>
              <w:ind w:firstLine="0"/>
              <w:jc w:val="center"/>
              <w:rPr>
                <w:color w:val="000000" w:themeColor="text1"/>
                <w:sz w:val="20"/>
                <w:szCs w:val="20"/>
                <w:lang w:val="uk-UA"/>
              </w:rPr>
            </w:pPr>
            <w:r w:rsidRPr="005D4A80">
              <w:rPr>
                <w:color w:val="000000" w:themeColor="text1"/>
                <w:sz w:val="20"/>
                <w:szCs w:val="20"/>
                <w:lang w:val="uk-UA"/>
              </w:rPr>
              <w:t>Категорія 1В</w:t>
            </w:r>
          </w:p>
        </w:tc>
        <w:tc>
          <w:tcPr>
            <w:tcW w:w="1275" w:type="dxa"/>
            <w:vMerge/>
          </w:tcPr>
          <w:p w14:paraId="56BAAA46" w14:textId="77777777" w:rsidR="009268E2" w:rsidRPr="005D4A80" w:rsidRDefault="009268E2" w:rsidP="00D64C9B">
            <w:pPr>
              <w:ind w:firstLine="0"/>
              <w:jc w:val="center"/>
              <w:rPr>
                <w:color w:val="000000" w:themeColor="text1"/>
                <w:sz w:val="20"/>
                <w:szCs w:val="20"/>
                <w:lang w:val="uk-UA"/>
              </w:rPr>
            </w:pPr>
          </w:p>
        </w:tc>
        <w:tc>
          <w:tcPr>
            <w:tcW w:w="998" w:type="dxa"/>
            <w:vMerge/>
          </w:tcPr>
          <w:p w14:paraId="52232A94" w14:textId="77777777" w:rsidR="009268E2" w:rsidRPr="005D4A80" w:rsidRDefault="009268E2" w:rsidP="00D64C9B">
            <w:pPr>
              <w:ind w:firstLine="0"/>
              <w:jc w:val="center"/>
              <w:rPr>
                <w:color w:val="000000" w:themeColor="text1"/>
                <w:sz w:val="20"/>
                <w:szCs w:val="20"/>
                <w:lang w:val="uk-UA"/>
              </w:rPr>
            </w:pPr>
          </w:p>
        </w:tc>
      </w:tr>
      <w:tr w:rsidR="009268E2" w:rsidRPr="005D4A80" w14:paraId="2AB56818" w14:textId="77777777" w:rsidTr="006132A9">
        <w:tc>
          <w:tcPr>
            <w:tcW w:w="1528" w:type="dxa"/>
          </w:tcPr>
          <w:p w14:paraId="720FE1CA" w14:textId="77777777" w:rsidR="009268E2" w:rsidRPr="005D4A80" w:rsidRDefault="007B1CEE" w:rsidP="006132A9">
            <w:pPr>
              <w:spacing w:before="0" w:after="0"/>
              <w:ind w:firstLine="0"/>
              <w:jc w:val="center"/>
              <w:rPr>
                <w:color w:val="000000" w:themeColor="text1"/>
                <w:sz w:val="20"/>
                <w:szCs w:val="20"/>
                <w:lang w:val="uk-UA"/>
              </w:rPr>
            </w:pPr>
            <w:r w:rsidRPr="005D4A80">
              <w:rPr>
                <w:sz w:val="20"/>
                <w:szCs w:val="20"/>
                <w:lang w:val="uk-UA"/>
              </w:rPr>
              <w:t>Піктограма небезпечності</w:t>
            </w:r>
          </w:p>
        </w:tc>
        <w:tc>
          <w:tcPr>
            <w:tcW w:w="1296" w:type="dxa"/>
          </w:tcPr>
          <w:p w14:paraId="665600C9" w14:textId="77777777" w:rsidR="009268E2" w:rsidRPr="005D4A80" w:rsidRDefault="009268E2" w:rsidP="006132A9">
            <w:pPr>
              <w:spacing w:before="0" w:after="0"/>
              <w:ind w:firstLine="0"/>
              <w:jc w:val="center"/>
              <w:rPr>
                <w:color w:val="000000" w:themeColor="text1"/>
                <w:sz w:val="20"/>
                <w:szCs w:val="20"/>
                <w:lang w:val="uk-UA"/>
              </w:rPr>
            </w:pPr>
            <w:r w:rsidRPr="005D4A80">
              <w:rPr>
                <w:noProof/>
                <w:sz w:val="20"/>
                <w:szCs w:val="20"/>
                <w:lang w:eastAsia="uk-UA"/>
              </w:rPr>
              <w:drawing>
                <wp:inline distT="0" distB="0" distL="0" distR="0" wp14:anchorId="05B5FDFD" wp14:editId="31DD747B">
                  <wp:extent cx="721571" cy="722574"/>
                  <wp:effectExtent l="0" t="0" r="2540" b="1905"/>
                  <wp:docPr id="17" name="Рисунок 17"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296" w:type="dxa"/>
          </w:tcPr>
          <w:p w14:paraId="0C690959" w14:textId="77777777" w:rsidR="009268E2" w:rsidRPr="005D4A80" w:rsidRDefault="009268E2" w:rsidP="006132A9">
            <w:pPr>
              <w:spacing w:before="0" w:after="0"/>
              <w:ind w:firstLine="0"/>
              <w:jc w:val="center"/>
              <w:rPr>
                <w:color w:val="000000" w:themeColor="text1"/>
                <w:sz w:val="20"/>
                <w:szCs w:val="20"/>
                <w:lang w:val="uk-UA"/>
              </w:rPr>
            </w:pPr>
            <w:r w:rsidRPr="005D4A80">
              <w:rPr>
                <w:noProof/>
                <w:sz w:val="20"/>
                <w:szCs w:val="20"/>
                <w:lang w:eastAsia="uk-UA"/>
              </w:rPr>
              <w:drawing>
                <wp:inline distT="0" distB="0" distL="0" distR="0" wp14:anchorId="17CA62EC" wp14:editId="4A41A8ED">
                  <wp:extent cx="721571" cy="722574"/>
                  <wp:effectExtent l="0" t="0" r="2540" b="1905"/>
                  <wp:docPr id="48" name="Рисунок 48"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432" w:type="dxa"/>
          </w:tcPr>
          <w:p w14:paraId="34984525" w14:textId="77777777" w:rsidR="009268E2" w:rsidRPr="005D4A80" w:rsidRDefault="009268E2" w:rsidP="006132A9">
            <w:pPr>
              <w:spacing w:before="0" w:after="0"/>
              <w:ind w:firstLine="0"/>
              <w:jc w:val="center"/>
              <w:rPr>
                <w:color w:val="000000" w:themeColor="text1"/>
                <w:sz w:val="20"/>
                <w:szCs w:val="20"/>
                <w:lang w:val="uk-UA"/>
              </w:rPr>
            </w:pPr>
            <w:r w:rsidRPr="005D4A80">
              <w:rPr>
                <w:noProof/>
                <w:sz w:val="20"/>
                <w:szCs w:val="20"/>
                <w:lang w:eastAsia="uk-UA"/>
              </w:rPr>
              <w:drawing>
                <wp:inline distT="0" distB="0" distL="0" distR="0" wp14:anchorId="53FA5C3C" wp14:editId="46B13A92">
                  <wp:extent cx="721571" cy="722574"/>
                  <wp:effectExtent l="0" t="0" r="2540" b="1905"/>
                  <wp:docPr id="50" name="Рисунок 50"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673" w:type="dxa"/>
          </w:tcPr>
          <w:p w14:paraId="50A15D8E" w14:textId="77777777" w:rsidR="009268E2" w:rsidRPr="005D4A80" w:rsidRDefault="009268E2" w:rsidP="006132A9">
            <w:pPr>
              <w:spacing w:before="0" w:after="0"/>
              <w:ind w:firstLine="0"/>
              <w:jc w:val="center"/>
              <w:rPr>
                <w:color w:val="000000" w:themeColor="text1"/>
                <w:sz w:val="20"/>
                <w:szCs w:val="20"/>
                <w:lang w:val="uk-UA"/>
              </w:rPr>
            </w:pPr>
            <w:r w:rsidRPr="005D4A80">
              <w:rPr>
                <w:noProof/>
                <w:sz w:val="20"/>
                <w:szCs w:val="20"/>
                <w:lang w:eastAsia="uk-UA"/>
              </w:rPr>
              <w:drawing>
                <wp:inline distT="0" distB="0" distL="0" distR="0" wp14:anchorId="1820C58A" wp14:editId="3C46F216">
                  <wp:extent cx="721571" cy="722574"/>
                  <wp:effectExtent l="0" t="0" r="2540" b="1905"/>
                  <wp:docPr id="51" name="Рисунок 51"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275" w:type="dxa"/>
          </w:tcPr>
          <w:p w14:paraId="598EE481" w14:textId="77777777" w:rsidR="009268E2" w:rsidRPr="005D4A80" w:rsidRDefault="009268E2" w:rsidP="006132A9">
            <w:pPr>
              <w:spacing w:before="0" w:after="0"/>
              <w:ind w:firstLine="0"/>
              <w:jc w:val="center"/>
              <w:rPr>
                <w:color w:val="000000" w:themeColor="text1"/>
                <w:sz w:val="20"/>
                <w:szCs w:val="20"/>
                <w:lang w:val="uk-UA"/>
              </w:rPr>
            </w:pPr>
            <w:r w:rsidRPr="005D4A80">
              <w:rPr>
                <w:noProof/>
                <w:sz w:val="20"/>
                <w:szCs w:val="20"/>
                <w:lang w:eastAsia="uk-UA"/>
              </w:rPr>
              <w:drawing>
                <wp:inline distT="0" distB="0" distL="0" distR="0" wp14:anchorId="08C1FD41" wp14:editId="151D5020">
                  <wp:extent cx="721571" cy="722574"/>
                  <wp:effectExtent l="0" t="0" r="2540" b="1905"/>
                  <wp:docPr id="54" name="Рисунок 54"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998" w:type="dxa"/>
          </w:tcPr>
          <w:p w14:paraId="59E1137C"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Немає піктограми</w:t>
            </w:r>
          </w:p>
        </w:tc>
      </w:tr>
      <w:tr w:rsidR="0011532E" w:rsidRPr="005D4A80" w14:paraId="383D2340" w14:textId="77777777" w:rsidTr="006132A9">
        <w:tc>
          <w:tcPr>
            <w:tcW w:w="1528" w:type="dxa"/>
          </w:tcPr>
          <w:p w14:paraId="00FD4AC4" w14:textId="77777777" w:rsidR="0011532E" w:rsidRPr="005D4A80" w:rsidRDefault="0011532E" w:rsidP="0011532E">
            <w:pPr>
              <w:spacing w:before="0" w:after="0"/>
              <w:ind w:firstLine="0"/>
              <w:jc w:val="center"/>
              <w:rPr>
                <w:color w:val="000000" w:themeColor="text1"/>
                <w:sz w:val="20"/>
                <w:szCs w:val="20"/>
                <w:lang w:val="uk-UA"/>
              </w:rPr>
            </w:pPr>
            <w:r w:rsidRPr="005D4A80">
              <w:rPr>
                <w:color w:val="000000" w:themeColor="text1"/>
                <w:sz w:val="20"/>
                <w:szCs w:val="20"/>
                <w:lang w:val="uk-UA"/>
              </w:rPr>
              <w:t xml:space="preserve">Сигнальне </w:t>
            </w:r>
            <w:r w:rsidRPr="005D4A80">
              <w:rPr>
                <w:color w:val="000000" w:themeColor="text1"/>
                <w:sz w:val="20"/>
                <w:szCs w:val="20"/>
                <w:lang w:val="uk-UA"/>
              </w:rPr>
              <w:lastRenderedPageBreak/>
              <w:t>слово</w:t>
            </w:r>
          </w:p>
        </w:tc>
        <w:tc>
          <w:tcPr>
            <w:tcW w:w="1296" w:type="dxa"/>
          </w:tcPr>
          <w:p w14:paraId="1029E685" w14:textId="7803DF6C" w:rsidR="0011532E" w:rsidRPr="005D4A80" w:rsidRDefault="0011532E" w:rsidP="0011532E">
            <w:pPr>
              <w:spacing w:before="0" w:after="0"/>
              <w:ind w:firstLine="0"/>
              <w:jc w:val="center"/>
              <w:rPr>
                <w:sz w:val="20"/>
                <w:szCs w:val="20"/>
                <w:lang w:val="uk-UA"/>
              </w:rPr>
            </w:pPr>
            <w:r w:rsidRPr="005D4A80">
              <w:rPr>
                <w:sz w:val="20"/>
                <w:szCs w:val="20"/>
                <w:lang w:val="uk-UA"/>
              </w:rPr>
              <w:lastRenderedPageBreak/>
              <w:t>Небезпека</w:t>
            </w:r>
          </w:p>
        </w:tc>
        <w:tc>
          <w:tcPr>
            <w:tcW w:w="1296" w:type="dxa"/>
          </w:tcPr>
          <w:p w14:paraId="327D4154" w14:textId="479F3297" w:rsidR="0011532E" w:rsidRPr="005D4A80" w:rsidRDefault="0011532E" w:rsidP="0011532E">
            <w:pPr>
              <w:spacing w:before="0" w:after="0"/>
              <w:ind w:firstLine="0"/>
              <w:jc w:val="center"/>
              <w:rPr>
                <w:sz w:val="20"/>
                <w:szCs w:val="20"/>
                <w:lang w:val="uk-UA"/>
              </w:rPr>
            </w:pPr>
            <w:r w:rsidRPr="005D4A80">
              <w:rPr>
                <w:sz w:val="20"/>
                <w:szCs w:val="20"/>
                <w:lang w:val="uk-UA"/>
              </w:rPr>
              <w:t>Небезпека</w:t>
            </w:r>
          </w:p>
        </w:tc>
        <w:tc>
          <w:tcPr>
            <w:tcW w:w="1432" w:type="dxa"/>
          </w:tcPr>
          <w:p w14:paraId="0A3FFDA9" w14:textId="41649B1B" w:rsidR="0011532E" w:rsidRPr="005D4A80" w:rsidRDefault="0011532E" w:rsidP="0011532E">
            <w:pPr>
              <w:spacing w:before="0" w:after="0"/>
              <w:ind w:firstLine="0"/>
              <w:jc w:val="center"/>
              <w:rPr>
                <w:sz w:val="20"/>
                <w:szCs w:val="20"/>
                <w:lang w:val="uk-UA"/>
              </w:rPr>
            </w:pPr>
            <w:r w:rsidRPr="005D4A80">
              <w:rPr>
                <w:sz w:val="20"/>
                <w:szCs w:val="20"/>
                <w:lang w:val="uk-UA"/>
              </w:rPr>
              <w:t>Небезпека</w:t>
            </w:r>
          </w:p>
        </w:tc>
        <w:tc>
          <w:tcPr>
            <w:tcW w:w="1673" w:type="dxa"/>
          </w:tcPr>
          <w:p w14:paraId="53F2F8D3" w14:textId="4B9F22E4" w:rsidR="0011532E" w:rsidRPr="005D4A80" w:rsidRDefault="0011532E" w:rsidP="0011532E">
            <w:pPr>
              <w:spacing w:before="0" w:after="0"/>
              <w:ind w:firstLine="0"/>
              <w:jc w:val="center"/>
              <w:rPr>
                <w:color w:val="000000" w:themeColor="text1"/>
                <w:sz w:val="20"/>
                <w:szCs w:val="20"/>
                <w:lang w:val="uk-UA"/>
              </w:rPr>
            </w:pPr>
            <w:r w:rsidRPr="005D4A80">
              <w:rPr>
                <w:sz w:val="20"/>
                <w:szCs w:val="20"/>
                <w:lang w:val="uk-UA"/>
              </w:rPr>
              <w:t>Небезпека</w:t>
            </w:r>
          </w:p>
        </w:tc>
        <w:tc>
          <w:tcPr>
            <w:tcW w:w="1275" w:type="dxa"/>
          </w:tcPr>
          <w:p w14:paraId="2B40903B" w14:textId="330A54A1" w:rsidR="0011532E" w:rsidRPr="005D4A80" w:rsidRDefault="0011532E" w:rsidP="0011532E">
            <w:pPr>
              <w:spacing w:before="0" w:after="0"/>
              <w:ind w:firstLine="0"/>
              <w:jc w:val="center"/>
              <w:rPr>
                <w:color w:val="000000" w:themeColor="text1"/>
                <w:sz w:val="20"/>
                <w:szCs w:val="20"/>
                <w:lang w:val="uk-UA"/>
              </w:rPr>
            </w:pPr>
            <w:r w:rsidRPr="005D4A80">
              <w:rPr>
                <w:sz w:val="20"/>
                <w:szCs w:val="20"/>
                <w:lang w:val="uk-UA"/>
              </w:rPr>
              <w:t>Небезпека</w:t>
            </w:r>
          </w:p>
        </w:tc>
        <w:tc>
          <w:tcPr>
            <w:tcW w:w="998" w:type="dxa"/>
          </w:tcPr>
          <w:p w14:paraId="66E9F3DC" w14:textId="2E5D6920" w:rsidR="0011532E" w:rsidRPr="005D4A80" w:rsidRDefault="0011532E" w:rsidP="0011532E">
            <w:pPr>
              <w:spacing w:before="0" w:after="0"/>
              <w:ind w:firstLine="0"/>
              <w:jc w:val="center"/>
              <w:rPr>
                <w:color w:val="000000" w:themeColor="text1"/>
                <w:sz w:val="20"/>
                <w:szCs w:val="20"/>
                <w:lang w:val="uk-UA"/>
              </w:rPr>
            </w:pPr>
            <w:r w:rsidRPr="005D4A80">
              <w:rPr>
                <w:sz w:val="20"/>
                <w:szCs w:val="20"/>
                <w:lang w:val="uk-UA"/>
              </w:rPr>
              <w:t>Увага</w:t>
            </w:r>
          </w:p>
        </w:tc>
      </w:tr>
      <w:tr w:rsidR="009268E2" w:rsidRPr="005D4A80" w14:paraId="01FCCB5F" w14:textId="77777777" w:rsidTr="006132A9">
        <w:tc>
          <w:tcPr>
            <w:tcW w:w="1528" w:type="dxa"/>
          </w:tcPr>
          <w:p w14:paraId="1C7E3069" w14:textId="77777777" w:rsidR="009268E2" w:rsidRPr="005D4A80" w:rsidRDefault="007D527A" w:rsidP="006132A9">
            <w:pPr>
              <w:spacing w:before="0" w:after="0"/>
              <w:ind w:firstLine="0"/>
              <w:jc w:val="center"/>
              <w:rPr>
                <w:color w:val="000000" w:themeColor="text1"/>
                <w:sz w:val="20"/>
                <w:szCs w:val="20"/>
                <w:lang w:val="uk-UA"/>
              </w:rPr>
            </w:pPr>
            <w:r w:rsidRPr="005D4A80">
              <w:rPr>
                <w:sz w:val="20"/>
                <w:szCs w:val="20"/>
                <w:lang w:val="uk-UA"/>
              </w:rPr>
              <w:lastRenderedPageBreak/>
              <w:t>Види небезпечного впливу</w:t>
            </w:r>
          </w:p>
        </w:tc>
        <w:tc>
          <w:tcPr>
            <w:tcW w:w="1296" w:type="dxa"/>
          </w:tcPr>
          <w:p w14:paraId="3013DDAC" w14:textId="4055B1C5" w:rsidR="009268E2" w:rsidRPr="005D4A80" w:rsidRDefault="009268E2" w:rsidP="006132A9">
            <w:pPr>
              <w:spacing w:before="0" w:after="0"/>
              <w:ind w:right="-114" w:firstLine="0"/>
              <w:jc w:val="center"/>
              <w:rPr>
                <w:color w:val="000000" w:themeColor="text1"/>
                <w:sz w:val="20"/>
                <w:szCs w:val="20"/>
                <w:lang w:val="uk-UA"/>
              </w:rPr>
            </w:pPr>
            <w:r w:rsidRPr="005D4A80">
              <w:rPr>
                <w:sz w:val="20"/>
                <w:szCs w:val="20"/>
                <w:lang w:val="uk-UA"/>
              </w:rPr>
              <w:t>H220: Надзвичайно займистий газ</w:t>
            </w:r>
          </w:p>
        </w:tc>
        <w:tc>
          <w:tcPr>
            <w:tcW w:w="1296" w:type="dxa"/>
          </w:tcPr>
          <w:p w14:paraId="052BEBCD" w14:textId="192E27DA" w:rsidR="009268E2" w:rsidRPr="005D4A80" w:rsidRDefault="009268E2" w:rsidP="006132A9">
            <w:pPr>
              <w:spacing w:before="0" w:after="0"/>
              <w:ind w:right="-94" w:firstLine="0"/>
              <w:jc w:val="center"/>
              <w:rPr>
                <w:sz w:val="20"/>
                <w:szCs w:val="20"/>
                <w:lang w:val="uk-UA"/>
              </w:rPr>
            </w:pPr>
            <w:r w:rsidRPr="005D4A80">
              <w:rPr>
                <w:sz w:val="20"/>
                <w:szCs w:val="20"/>
                <w:lang w:val="uk-UA"/>
              </w:rPr>
              <w:t>H220: Надзвичайно займистий газ.</w:t>
            </w:r>
          </w:p>
          <w:p w14:paraId="0101C290" w14:textId="77777777" w:rsidR="009268E2" w:rsidRPr="005D4A80" w:rsidRDefault="009268E2" w:rsidP="006132A9">
            <w:pPr>
              <w:spacing w:before="0" w:after="0"/>
              <w:ind w:firstLine="0"/>
              <w:jc w:val="center"/>
              <w:rPr>
                <w:sz w:val="20"/>
                <w:szCs w:val="20"/>
                <w:lang w:val="uk-UA"/>
              </w:rPr>
            </w:pPr>
            <w:r w:rsidRPr="005D4A80">
              <w:rPr>
                <w:sz w:val="20"/>
                <w:szCs w:val="20"/>
                <w:lang w:val="uk-UA"/>
              </w:rPr>
              <w:t>H232: Може самозайматися при контакті з повітрям</w:t>
            </w:r>
          </w:p>
        </w:tc>
        <w:tc>
          <w:tcPr>
            <w:tcW w:w="1432" w:type="dxa"/>
          </w:tcPr>
          <w:p w14:paraId="3B91AC6F" w14:textId="2B4C32BD" w:rsidR="009268E2" w:rsidRPr="005D4A80" w:rsidRDefault="009268E2" w:rsidP="006132A9">
            <w:pPr>
              <w:spacing w:before="0" w:after="0"/>
              <w:ind w:firstLine="0"/>
              <w:jc w:val="center"/>
              <w:rPr>
                <w:sz w:val="20"/>
                <w:szCs w:val="20"/>
                <w:lang w:val="uk-UA"/>
              </w:rPr>
            </w:pPr>
            <w:r w:rsidRPr="005D4A80">
              <w:rPr>
                <w:sz w:val="20"/>
                <w:szCs w:val="20"/>
                <w:lang w:val="uk-UA"/>
              </w:rPr>
              <w:t>H220: Надзвичайно займистий газ.</w:t>
            </w:r>
          </w:p>
          <w:p w14:paraId="5E90F8EA"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H230: Може вступати в реакції, які супроводжуються вибухом навіть за умов відсутності повітря</w:t>
            </w:r>
          </w:p>
        </w:tc>
        <w:tc>
          <w:tcPr>
            <w:tcW w:w="1673" w:type="dxa"/>
          </w:tcPr>
          <w:p w14:paraId="7AA9FF19" w14:textId="25434D0F" w:rsidR="009268E2" w:rsidRPr="005D4A80" w:rsidRDefault="009268E2" w:rsidP="006132A9">
            <w:pPr>
              <w:spacing w:before="0" w:after="0"/>
              <w:ind w:firstLine="0"/>
              <w:jc w:val="center"/>
              <w:rPr>
                <w:sz w:val="20"/>
                <w:szCs w:val="20"/>
                <w:lang w:val="uk-UA"/>
              </w:rPr>
            </w:pPr>
            <w:r w:rsidRPr="005D4A80">
              <w:rPr>
                <w:sz w:val="20"/>
                <w:szCs w:val="20"/>
                <w:lang w:val="uk-UA"/>
              </w:rPr>
              <w:t>H220: Надзвичайно займистий газ.</w:t>
            </w:r>
          </w:p>
          <w:p w14:paraId="66AC56F8"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H231: Може вступати в реакції, які супроводжуються вибухом навіть за умов відсутності повітря при підвищеному тиску та/або підвищеній температурі</w:t>
            </w:r>
          </w:p>
        </w:tc>
        <w:tc>
          <w:tcPr>
            <w:tcW w:w="1275" w:type="dxa"/>
          </w:tcPr>
          <w:p w14:paraId="7C914FB7" w14:textId="77777777" w:rsidR="009268E2" w:rsidRPr="005D4A80" w:rsidRDefault="009268E2" w:rsidP="006132A9">
            <w:pPr>
              <w:spacing w:before="0" w:after="0"/>
              <w:ind w:firstLine="0"/>
              <w:jc w:val="center"/>
              <w:rPr>
                <w:sz w:val="20"/>
                <w:szCs w:val="20"/>
                <w:lang w:val="uk-UA"/>
              </w:rPr>
            </w:pPr>
            <w:r w:rsidRPr="005D4A80">
              <w:rPr>
                <w:sz w:val="20"/>
                <w:szCs w:val="20"/>
                <w:lang w:val="uk-UA"/>
              </w:rPr>
              <w:t>Н221: Легкозаймистий газ</w:t>
            </w:r>
          </w:p>
          <w:p w14:paraId="6DAC27B3" w14:textId="77777777" w:rsidR="009268E2" w:rsidRPr="005D4A80" w:rsidRDefault="009268E2" w:rsidP="006132A9">
            <w:pPr>
              <w:spacing w:before="0" w:after="0"/>
              <w:ind w:firstLine="0"/>
              <w:jc w:val="center"/>
              <w:rPr>
                <w:color w:val="000000" w:themeColor="text1"/>
                <w:sz w:val="20"/>
                <w:szCs w:val="20"/>
                <w:lang w:val="uk-UA"/>
              </w:rPr>
            </w:pPr>
          </w:p>
        </w:tc>
        <w:tc>
          <w:tcPr>
            <w:tcW w:w="998" w:type="dxa"/>
          </w:tcPr>
          <w:p w14:paraId="007BE090" w14:textId="77777777" w:rsidR="009268E2" w:rsidRPr="005D4A80" w:rsidRDefault="009268E2" w:rsidP="006132A9">
            <w:pPr>
              <w:spacing w:before="0" w:after="0"/>
              <w:ind w:firstLine="0"/>
              <w:jc w:val="center"/>
              <w:rPr>
                <w:sz w:val="20"/>
                <w:szCs w:val="20"/>
                <w:lang w:val="uk-UA"/>
              </w:rPr>
            </w:pPr>
            <w:r w:rsidRPr="005D4A80">
              <w:rPr>
                <w:sz w:val="20"/>
                <w:szCs w:val="20"/>
                <w:lang w:val="uk-UA"/>
              </w:rPr>
              <w:t>Н221: Легкозаймистий газ</w:t>
            </w:r>
          </w:p>
          <w:p w14:paraId="2B62A265" w14:textId="77777777" w:rsidR="009268E2" w:rsidRPr="005D4A80" w:rsidRDefault="009268E2" w:rsidP="006132A9">
            <w:pPr>
              <w:spacing w:before="0" w:after="0"/>
              <w:ind w:firstLine="0"/>
              <w:jc w:val="center"/>
              <w:rPr>
                <w:color w:val="000000" w:themeColor="text1"/>
                <w:sz w:val="20"/>
                <w:szCs w:val="20"/>
                <w:lang w:val="uk-UA"/>
              </w:rPr>
            </w:pPr>
          </w:p>
        </w:tc>
      </w:tr>
      <w:tr w:rsidR="009268E2" w:rsidRPr="005D4A80" w14:paraId="50C16BC7" w14:textId="77777777" w:rsidTr="006132A9">
        <w:tc>
          <w:tcPr>
            <w:tcW w:w="1528" w:type="dxa"/>
          </w:tcPr>
          <w:p w14:paraId="5A12AFD9" w14:textId="77777777" w:rsidR="009268E2" w:rsidRPr="005D4A80" w:rsidRDefault="00D30FC2" w:rsidP="006132A9">
            <w:pPr>
              <w:spacing w:before="0" w:after="0"/>
              <w:ind w:firstLine="0"/>
              <w:jc w:val="center"/>
              <w:rPr>
                <w:color w:val="000000" w:themeColor="text1"/>
                <w:sz w:val="20"/>
                <w:szCs w:val="20"/>
                <w:lang w:val="uk-UA"/>
              </w:rPr>
            </w:pPr>
            <w:r w:rsidRPr="005D4A80">
              <w:rPr>
                <w:sz w:val="20"/>
                <w:szCs w:val="20"/>
                <w:lang w:val="uk-UA"/>
              </w:rPr>
              <w:t>Попередження про небезпечний вплив</w:t>
            </w:r>
            <w:r w:rsidR="009268E2" w:rsidRPr="005D4A80">
              <w:rPr>
                <w:sz w:val="20"/>
                <w:szCs w:val="20"/>
                <w:lang w:val="uk-UA"/>
              </w:rPr>
              <w:t xml:space="preserve"> (попередження впливу)</w:t>
            </w:r>
          </w:p>
        </w:tc>
        <w:tc>
          <w:tcPr>
            <w:tcW w:w="1296" w:type="dxa"/>
          </w:tcPr>
          <w:p w14:paraId="19F1001A"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P210</w:t>
            </w:r>
          </w:p>
        </w:tc>
        <w:tc>
          <w:tcPr>
            <w:tcW w:w="1296" w:type="dxa"/>
          </w:tcPr>
          <w:p w14:paraId="4D9D933A"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P210</w:t>
            </w:r>
          </w:p>
          <w:p w14:paraId="3125F13C"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P222</w:t>
            </w:r>
          </w:p>
          <w:p w14:paraId="17A46A7C"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P280</w:t>
            </w:r>
          </w:p>
        </w:tc>
        <w:tc>
          <w:tcPr>
            <w:tcW w:w="1432" w:type="dxa"/>
          </w:tcPr>
          <w:p w14:paraId="1995C8CD"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Р202</w:t>
            </w:r>
          </w:p>
          <w:p w14:paraId="22452B54"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Р210</w:t>
            </w:r>
          </w:p>
        </w:tc>
        <w:tc>
          <w:tcPr>
            <w:tcW w:w="1673" w:type="dxa"/>
          </w:tcPr>
          <w:p w14:paraId="529BFA99"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Р202</w:t>
            </w:r>
          </w:p>
          <w:p w14:paraId="44E9AB8E"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Р210</w:t>
            </w:r>
          </w:p>
        </w:tc>
        <w:tc>
          <w:tcPr>
            <w:tcW w:w="1275" w:type="dxa"/>
          </w:tcPr>
          <w:p w14:paraId="5367369C"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Р210</w:t>
            </w:r>
          </w:p>
        </w:tc>
        <w:tc>
          <w:tcPr>
            <w:tcW w:w="998" w:type="dxa"/>
          </w:tcPr>
          <w:p w14:paraId="39A6D836"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Р210</w:t>
            </w:r>
          </w:p>
        </w:tc>
      </w:tr>
      <w:tr w:rsidR="009268E2" w:rsidRPr="005D4A80" w14:paraId="0FF18AB7" w14:textId="77777777" w:rsidTr="006132A9">
        <w:tc>
          <w:tcPr>
            <w:tcW w:w="1528" w:type="dxa"/>
          </w:tcPr>
          <w:p w14:paraId="27509B2B" w14:textId="77777777" w:rsidR="009268E2" w:rsidRPr="005D4A80" w:rsidRDefault="00D30FC2" w:rsidP="006132A9">
            <w:pPr>
              <w:spacing w:before="0" w:after="0"/>
              <w:ind w:firstLine="0"/>
              <w:jc w:val="center"/>
              <w:rPr>
                <w:color w:val="000000" w:themeColor="text1"/>
                <w:sz w:val="20"/>
                <w:szCs w:val="20"/>
                <w:lang w:val="uk-UA"/>
              </w:rPr>
            </w:pPr>
            <w:r w:rsidRPr="005D4A80">
              <w:rPr>
                <w:sz w:val="20"/>
                <w:szCs w:val="20"/>
                <w:lang w:val="uk-UA"/>
              </w:rPr>
              <w:t>Попередження про небезпечний вплив</w:t>
            </w:r>
            <w:r w:rsidR="009268E2" w:rsidRPr="005D4A80">
              <w:rPr>
                <w:sz w:val="20"/>
                <w:szCs w:val="20"/>
                <w:lang w:val="uk-UA"/>
              </w:rPr>
              <w:t xml:space="preserve"> (при впливі)</w:t>
            </w:r>
          </w:p>
        </w:tc>
        <w:tc>
          <w:tcPr>
            <w:tcW w:w="1296" w:type="dxa"/>
          </w:tcPr>
          <w:p w14:paraId="5A5D8D59"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P377</w:t>
            </w:r>
          </w:p>
          <w:p w14:paraId="5204692C"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P381</w:t>
            </w:r>
          </w:p>
        </w:tc>
        <w:tc>
          <w:tcPr>
            <w:tcW w:w="1296" w:type="dxa"/>
          </w:tcPr>
          <w:p w14:paraId="0E438EA9" w14:textId="77777777" w:rsidR="009268E2" w:rsidRPr="005D4A80" w:rsidRDefault="009268E2" w:rsidP="006132A9">
            <w:pPr>
              <w:spacing w:before="0" w:after="0"/>
              <w:ind w:firstLine="0"/>
              <w:jc w:val="center"/>
              <w:rPr>
                <w:sz w:val="20"/>
                <w:szCs w:val="20"/>
                <w:lang w:val="uk-UA"/>
              </w:rPr>
            </w:pPr>
            <w:r w:rsidRPr="005D4A80">
              <w:rPr>
                <w:sz w:val="20"/>
                <w:szCs w:val="20"/>
                <w:lang w:val="uk-UA"/>
              </w:rPr>
              <w:t xml:space="preserve">P377 </w:t>
            </w:r>
          </w:p>
          <w:p w14:paraId="50C49C6C"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P381</w:t>
            </w:r>
          </w:p>
        </w:tc>
        <w:tc>
          <w:tcPr>
            <w:tcW w:w="1432" w:type="dxa"/>
          </w:tcPr>
          <w:p w14:paraId="21B1A976" w14:textId="77777777" w:rsidR="009268E2" w:rsidRPr="005D4A80" w:rsidRDefault="009268E2" w:rsidP="006132A9">
            <w:pPr>
              <w:spacing w:before="0" w:after="0"/>
              <w:ind w:firstLine="0"/>
              <w:jc w:val="center"/>
              <w:rPr>
                <w:sz w:val="20"/>
                <w:szCs w:val="20"/>
                <w:lang w:val="uk-UA"/>
              </w:rPr>
            </w:pPr>
            <w:r w:rsidRPr="005D4A80">
              <w:rPr>
                <w:sz w:val="20"/>
                <w:szCs w:val="20"/>
                <w:lang w:val="uk-UA"/>
              </w:rPr>
              <w:t xml:space="preserve">P377 </w:t>
            </w:r>
          </w:p>
          <w:p w14:paraId="37BEDF9F"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P381</w:t>
            </w:r>
          </w:p>
        </w:tc>
        <w:tc>
          <w:tcPr>
            <w:tcW w:w="1673" w:type="dxa"/>
          </w:tcPr>
          <w:p w14:paraId="3095A2BE" w14:textId="77777777" w:rsidR="009268E2" w:rsidRPr="005D4A80" w:rsidRDefault="009268E2" w:rsidP="006132A9">
            <w:pPr>
              <w:spacing w:before="0" w:after="0"/>
              <w:ind w:firstLine="0"/>
              <w:jc w:val="center"/>
              <w:rPr>
                <w:sz w:val="20"/>
                <w:szCs w:val="20"/>
                <w:lang w:val="uk-UA"/>
              </w:rPr>
            </w:pPr>
            <w:r w:rsidRPr="005D4A80">
              <w:rPr>
                <w:sz w:val="20"/>
                <w:szCs w:val="20"/>
                <w:lang w:val="uk-UA"/>
              </w:rPr>
              <w:t>P377</w:t>
            </w:r>
          </w:p>
          <w:p w14:paraId="77910D8A"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P381</w:t>
            </w:r>
          </w:p>
        </w:tc>
        <w:tc>
          <w:tcPr>
            <w:tcW w:w="1275" w:type="dxa"/>
          </w:tcPr>
          <w:p w14:paraId="12C16205" w14:textId="77777777" w:rsidR="009268E2" w:rsidRPr="005D4A80" w:rsidRDefault="009268E2" w:rsidP="006132A9">
            <w:pPr>
              <w:spacing w:before="0" w:after="0"/>
              <w:ind w:firstLine="0"/>
              <w:jc w:val="center"/>
              <w:rPr>
                <w:sz w:val="20"/>
                <w:szCs w:val="20"/>
                <w:lang w:val="uk-UA"/>
              </w:rPr>
            </w:pPr>
            <w:r w:rsidRPr="005D4A80">
              <w:rPr>
                <w:sz w:val="20"/>
                <w:szCs w:val="20"/>
                <w:lang w:val="uk-UA"/>
              </w:rPr>
              <w:t>P377</w:t>
            </w:r>
          </w:p>
          <w:p w14:paraId="1FDA0919"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P381</w:t>
            </w:r>
          </w:p>
        </w:tc>
        <w:tc>
          <w:tcPr>
            <w:tcW w:w="998" w:type="dxa"/>
          </w:tcPr>
          <w:p w14:paraId="0A9BCF2A" w14:textId="77777777" w:rsidR="009268E2" w:rsidRPr="005D4A80" w:rsidRDefault="009268E2" w:rsidP="006132A9">
            <w:pPr>
              <w:spacing w:before="0" w:after="0"/>
              <w:ind w:firstLine="0"/>
              <w:jc w:val="center"/>
              <w:rPr>
                <w:sz w:val="20"/>
                <w:szCs w:val="20"/>
                <w:lang w:val="uk-UA"/>
              </w:rPr>
            </w:pPr>
            <w:r w:rsidRPr="005D4A80">
              <w:rPr>
                <w:sz w:val="20"/>
                <w:szCs w:val="20"/>
                <w:lang w:val="uk-UA"/>
              </w:rPr>
              <w:t>P377</w:t>
            </w:r>
          </w:p>
          <w:p w14:paraId="166731E3"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P381</w:t>
            </w:r>
          </w:p>
        </w:tc>
      </w:tr>
      <w:tr w:rsidR="009268E2" w:rsidRPr="005D4A80" w14:paraId="661B4050" w14:textId="77777777" w:rsidTr="006132A9">
        <w:tc>
          <w:tcPr>
            <w:tcW w:w="1528" w:type="dxa"/>
          </w:tcPr>
          <w:p w14:paraId="40633944" w14:textId="77777777" w:rsidR="009268E2" w:rsidRPr="005D4A80" w:rsidRDefault="00D30FC2" w:rsidP="006132A9">
            <w:pPr>
              <w:spacing w:before="0" w:after="0"/>
              <w:ind w:firstLine="0"/>
              <w:jc w:val="center"/>
              <w:rPr>
                <w:color w:val="000000" w:themeColor="text1"/>
                <w:sz w:val="20"/>
                <w:szCs w:val="20"/>
                <w:lang w:val="uk-UA"/>
              </w:rPr>
            </w:pPr>
            <w:r w:rsidRPr="005D4A80">
              <w:rPr>
                <w:sz w:val="20"/>
                <w:szCs w:val="20"/>
                <w:lang w:val="uk-UA"/>
              </w:rPr>
              <w:t>Попередження про небезпечний вплив</w:t>
            </w:r>
            <w:r w:rsidR="009268E2" w:rsidRPr="005D4A80">
              <w:rPr>
                <w:sz w:val="20"/>
                <w:szCs w:val="20"/>
                <w:lang w:val="uk-UA"/>
              </w:rPr>
              <w:t xml:space="preserve"> (при зберіганні)</w:t>
            </w:r>
          </w:p>
        </w:tc>
        <w:tc>
          <w:tcPr>
            <w:tcW w:w="1296" w:type="dxa"/>
          </w:tcPr>
          <w:p w14:paraId="3998B4AE"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Р403</w:t>
            </w:r>
          </w:p>
        </w:tc>
        <w:tc>
          <w:tcPr>
            <w:tcW w:w="1296" w:type="dxa"/>
          </w:tcPr>
          <w:p w14:paraId="32583BEC" w14:textId="77777777" w:rsidR="009268E2" w:rsidRPr="005D4A80" w:rsidRDefault="009268E2" w:rsidP="006132A9">
            <w:pPr>
              <w:spacing w:before="0" w:after="0"/>
              <w:ind w:firstLine="0"/>
              <w:jc w:val="center"/>
              <w:rPr>
                <w:sz w:val="20"/>
                <w:szCs w:val="20"/>
                <w:lang w:val="uk-UA"/>
              </w:rPr>
            </w:pPr>
            <w:r w:rsidRPr="005D4A80">
              <w:rPr>
                <w:color w:val="000000" w:themeColor="text1"/>
                <w:sz w:val="20"/>
                <w:szCs w:val="20"/>
                <w:lang w:val="uk-UA"/>
              </w:rPr>
              <w:t>Р403</w:t>
            </w:r>
          </w:p>
        </w:tc>
        <w:tc>
          <w:tcPr>
            <w:tcW w:w="1432" w:type="dxa"/>
          </w:tcPr>
          <w:p w14:paraId="7DFF95DC" w14:textId="77777777" w:rsidR="009268E2" w:rsidRPr="005D4A80" w:rsidRDefault="009268E2" w:rsidP="006132A9">
            <w:pPr>
              <w:spacing w:before="0" w:after="0"/>
              <w:ind w:firstLine="0"/>
              <w:jc w:val="center"/>
              <w:rPr>
                <w:sz w:val="20"/>
                <w:szCs w:val="20"/>
                <w:lang w:val="uk-UA"/>
              </w:rPr>
            </w:pPr>
            <w:r w:rsidRPr="005D4A80">
              <w:rPr>
                <w:color w:val="000000" w:themeColor="text1"/>
                <w:sz w:val="20"/>
                <w:szCs w:val="20"/>
                <w:lang w:val="uk-UA"/>
              </w:rPr>
              <w:t>Р403</w:t>
            </w:r>
          </w:p>
        </w:tc>
        <w:tc>
          <w:tcPr>
            <w:tcW w:w="1673" w:type="dxa"/>
          </w:tcPr>
          <w:p w14:paraId="512523EA" w14:textId="77777777" w:rsidR="009268E2" w:rsidRPr="005D4A80" w:rsidRDefault="009268E2" w:rsidP="006132A9">
            <w:pPr>
              <w:spacing w:before="0" w:after="0"/>
              <w:ind w:firstLine="0"/>
              <w:jc w:val="center"/>
              <w:rPr>
                <w:sz w:val="20"/>
                <w:szCs w:val="20"/>
                <w:lang w:val="uk-UA"/>
              </w:rPr>
            </w:pPr>
            <w:r w:rsidRPr="005D4A80">
              <w:rPr>
                <w:color w:val="000000" w:themeColor="text1"/>
                <w:sz w:val="20"/>
                <w:szCs w:val="20"/>
                <w:lang w:val="uk-UA"/>
              </w:rPr>
              <w:t>Р403</w:t>
            </w:r>
          </w:p>
        </w:tc>
        <w:tc>
          <w:tcPr>
            <w:tcW w:w="1275" w:type="dxa"/>
          </w:tcPr>
          <w:p w14:paraId="18DF9FC0" w14:textId="77777777" w:rsidR="009268E2" w:rsidRPr="005D4A80" w:rsidRDefault="009268E2" w:rsidP="006132A9">
            <w:pPr>
              <w:spacing w:before="0" w:after="0"/>
              <w:ind w:firstLine="0"/>
              <w:jc w:val="center"/>
              <w:rPr>
                <w:sz w:val="20"/>
                <w:szCs w:val="20"/>
                <w:lang w:val="uk-UA"/>
              </w:rPr>
            </w:pPr>
            <w:r w:rsidRPr="005D4A80">
              <w:rPr>
                <w:color w:val="000000" w:themeColor="text1"/>
                <w:sz w:val="20"/>
                <w:szCs w:val="20"/>
                <w:lang w:val="uk-UA"/>
              </w:rPr>
              <w:t>Р403</w:t>
            </w:r>
          </w:p>
        </w:tc>
        <w:tc>
          <w:tcPr>
            <w:tcW w:w="998" w:type="dxa"/>
          </w:tcPr>
          <w:p w14:paraId="56005720" w14:textId="77777777" w:rsidR="009268E2" w:rsidRPr="005D4A80" w:rsidRDefault="009268E2" w:rsidP="006132A9">
            <w:pPr>
              <w:spacing w:before="0" w:after="0"/>
              <w:ind w:firstLine="0"/>
              <w:jc w:val="center"/>
              <w:rPr>
                <w:sz w:val="20"/>
                <w:szCs w:val="20"/>
                <w:lang w:val="uk-UA"/>
              </w:rPr>
            </w:pPr>
            <w:r w:rsidRPr="005D4A80">
              <w:rPr>
                <w:color w:val="000000" w:themeColor="text1"/>
                <w:sz w:val="20"/>
                <w:szCs w:val="20"/>
                <w:lang w:val="uk-UA"/>
              </w:rPr>
              <w:t>Р403</w:t>
            </w:r>
          </w:p>
        </w:tc>
      </w:tr>
      <w:tr w:rsidR="009268E2" w:rsidRPr="005D4A80" w14:paraId="4537EBAB" w14:textId="77777777" w:rsidTr="006132A9">
        <w:tc>
          <w:tcPr>
            <w:tcW w:w="1528" w:type="dxa"/>
          </w:tcPr>
          <w:p w14:paraId="3E7F2729" w14:textId="21F00E78" w:rsidR="009268E2" w:rsidRPr="005D4A80" w:rsidRDefault="00D30FC2" w:rsidP="006132A9">
            <w:pPr>
              <w:spacing w:before="0" w:after="0"/>
              <w:ind w:firstLine="0"/>
              <w:jc w:val="center"/>
              <w:rPr>
                <w:sz w:val="20"/>
                <w:szCs w:val="20"/>
                <w:lang w:val="uk-UA"/>
              </w:rPr>
            </w:pPr>
            <w:r w:rsidRPr="005D4A80">
              <w:rPr>
                <w:sz w:val="20"/>
                <w:szCs w:val="20"/>
                <w:lang w:val="uk-UA"/>
              </w:rPr>
              <w:t>Попередження про небезпечний вплив</w:t>
            </w:r>
            <w:r w:rsidR="009268E2" w:rsidRPr="005D4A80">
              <w:rPr>
                <w:sz w:val="20"/>
                <w:szCs w:val="20"/>
                <w:lang w:val="uk-UA"/>
              </w:rPr>
              <w:t xml:space="preserve"> </w:t>
            </w:r>
            <w:r w:rsidR="009D5CC8" w:rsidRPr="005D4A80">
              <w:rPr>
                <w:sz w:val="20"/>
                <w:szCs w:val="20"/>
                <w:lang w:val="uk-UA"/>
              </w:rPr>
              <w:t>(при видаленні)</w:t>
            </w:r>
          </w:p>
        </w:tc>
        <w:tc>
          <w:tcPr>
            <w:tcW w:w="1296" w:type="dxa"/>
          </w:tcPr>
          <w:p w14:paraId="2F0E3187" w14:textId="77777777" w:rsidR="009268E2" w:rsidRPr="005D4A80" w:rsidRDefault="009268E2" w:rsidP="006132A9">
            <w:pPr>
              <w:spacing w:before="0" w:after="0"/>
              <w:ind w:firstLine="0"/>
              <w:jc w:val="center"/>
              <w:rPr>
                <w:color w:val="000000" w:themeColor="text1"/>
                <w:sz w:val="20"/>
                <w:szCs w:val="20"/>
                <w:lang w:val="uk-UA"/>
              </w:rPr>
            </w:pPr>
            <w:r w:rsidRPr="005D4A80">
              <w:rPr>
                <w:color w:val="000000" w:themeColor="text1"/>
                <w:sz w:val="20"/>
                <w:szCs w:val="20"/>
                <w:lang w:val="uk-UA"/>
              </w:rPr>
              <w:t>Немає</w:t>
            </w:r>
          </w:p>
        </w:tc>
        <w:tc>
          <w:tcPr>
            <w:tcW w:w="1296" w:type="dxa"/>
          </w:tcPr>
          <w:p w14:paraId="4E8ED585"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Немає</w:t>
            </w:r>
          </w:p>
        </w:tc>
        <w:tc>
          <w:tcPr>
            <w:tcW w:w="1432" w:type="dxa"/>
          </w:tcPr>
          <w:p w14:paraId="58A2221C"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Немає</w:t>
            </w:r>
          </w:p>
        </w:tc>
        <w:tc>
          <w:tcPr>
            <w:tcW w:w="1673" w:type="dxa"/>
          </w:tcPr>
          <w:p w14:paraId="5F03815C"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Немає</w:t>
            </w:r>
          </w:p>
        </w:tc>
        <w:tc>
          <w:tcPr>
            <w:tcW w:w="1275" w:type="dxa"/>
          </w:tcPr>
          <w:p w14:paraId="2486838F"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Немає</w:t>
            </w:r>
          </w:p>
        </w:tc>
        <w:tc>
          <w:tcPr>
            <w:tcW w:w="998" w:type="dxa"/>
          </w:tcPr>
          <w:p w14:paraId="5771D652" w14:textId="77777777" w:rsidR="009268E2" w:rsidRPr="005D4A80" w:rsidRDefault="009268E2" w:rsidP="006132A9">
            <w:pPr>
              <w:spacing w:before="0" w:after="0"/>
              <w:ind w:firstLine="0"/>
              <w:jc w:val="center"/>
              <w:rPr>
                <w:color w:val="000000" w:themeColor="text1"/>
                <w:sz w:val="20"/>
                <w:szCs w:val="20"/>
                <w:lang w:val="uk-UA"/>
              </w:rPr>
            </w:pPr>
            <w:r w:rsidRPr="005D4A80">
              <w:rPr>
                <w:sz w:val="20"/>
                <w:szCs w:val="20"/>
                <w:lang w:val="uk-UA"/>
              </w:rPr>
              <w:t>Немає</w:t>
            </w:r>
          </w:p>
        </w:tc>
      </w:tr>
    </w:tbl>
    <w:p w14:paraId="0D58DDD5"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Якщо легкозаймистий газ або суміш легкозаймистих газів класифікуються як пірофорні та / або хімічно нестійкі, то у цьому разі будь-яка релевантна </w:t>
      </w:r>
      <w:r w:rsidR="00EF151F" w:rsidRPr="005D4A80">
        <w:rPr>
          <w:color w:val="000000" w:themeColor="text1"/>
        </w:rPr>
        <w:t>класифікація небезпечності</w:t>
      </w:r>
      <w:r w:rsidRPr="005D4A80">
        <w:rPr>
          <w:color w:val="000000" w:themeColor="text1"/>
        </w:rPr>
        <w:t xml:space="preserve"> повинна бути відображена в паспорті безпечності хімічної продукції, а релевантні елементи повинні бути включені до </w:t>
      </w:r>
      <w:r w:rsidR="002D0AEF" w:rsidRPr="005D4A80">
        <w:rPr>
          <w:color w:val="000000" w:themeColor="text1"/>
        </w:rPr>
        <w:t>інформації про небезпеку</w:t>
      </w:r>
      <w:r w:rsidRPr="005D4A80">
        <w:rPr>
          <w:color w:val="000000" w:themeColor="text1"/>
        </w:rPr>
        <w:t xml:space="preserve">. </w:t>
      </w:r>
    </w:p>
    <w:p w14:paraId="2542FEA3" w14:textId="08198E6D" w:rsidR="009268E2" w:rsidRPr="005D4A80" w:rsidRDefault="009268E2" w:rsidP="009268E2">
      <w:pPr>
        <w:pStyle w:val="aff6"/>
        <w:spacing w:before="0" w:after="0"/>
        <w:ind w:left="0" w:firstLine="709"/>
        <w:rPr>
          <w:color w:val="000000" w:themeColor="text1"/>
        </w:rPr>
      </w:pPr>
      <w:r w:rsidRPr="005D4A80">
        <w:rPr>
          <w:color w:val="000000" w:themeColor="text1"/>
        </w:rPr>
        <w:t xml:space="preserve">Процедура </w:t>
      </w:r>
      <w:r w:rsidR="00EF151F" w:rsidRPr="005D4A80">
        <w:rPr>
          <w:color w:val="000000" w:themeColor="text1"/>
        </w:rPr>
        <w:t>класифікації небезпечності</w:t>
      </w:r>
      <w:r w:rsidRPr="005D4A80">
        <w:rPr>
          <w:color w:val="000000" w:themeColor="text1"/>
        </w:rPr>
        <w:t xml:space="preserve"> викладена у наступній схемі (див. рис. 2.2.1).</w:t>
      </w:r>
    </w:p>
    <w:p w14:paraId="57798FB6" w14:textId="647AD22E" w:rsidR="00824B18" w:rsidRPr="005D4A80" w:rsidRDefault="00824B18" w:rsidP="009268E2">
      <w:pPr>
        <w:pStyle w:val="aff6"/>
        <w:spacing w:before="0" w:after="0"/>
        <w:ind w:left="0" w:firstLine="709"/>
        <w:rPr>
          <w:i/>
          <w:iCs/>
          <w:color w:val="000000" w:themeColor="text1"/>
        </w:rPr>
      </w:pPr>
      <w:r w:rsidRPr="005D4A80">
        <w:rPr>
          <w:i/>
          <w:iCs/>
          <w:color w:val="000000" w:themeColor="text1"/>
        </w:rPr>
        <w:t>Рисунок 2.2.1. Схема прийняття рішення щодо класифікації небезпеки легкозаймистих газів</w:t>
      </w:r>
    </w:p>
    <w:p w14:paraId="162F66EB" w14:textId="14064029" w:rsidR="009268E2" w:rsidRPr="005D4A80" w:rsidRDefault="00824B18" w:rsidP="009268E2">
      <w:pPr>
        <w:pStyle w:val="aff6"/>
        <w:ind w:left="0"/>
        <w:rPr>
          <w:color w:val="000000" w:themeColor="text1"/>
        </w:rPr>
      </w:pPr>
      <w:r w:rsidRPr="005D4A80">
        <w:object w:dxaOrig="16465" w:dyaOrig="28380" w14:anchorId="2097A7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777.6pt" o:ole="">
            <v:imagedata r:id="rId15" o:title=""/>
          </v:shape>
          <o:OLEObject Type="Embed" ProgID="Visio.Drawing.15" ShapeID="_x0000_i1025" DrawAspect="Content" ObjectID="_1768724913" r:id="rId16"/>
        </w:object>
      </w:r>
    </w:p>
    <w:p w14:paraId="338C0596"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2.2.4. </w:t>
      </w:r>
      <w:r w:rsidRPr="005D4A80">
        <w:rPr>
          <w:color w:val="000000" w:themeColor="text1"/>
        </w:rPr>
        <w:tab/>
        <w:t xml:space="preserve">Додаткова інформація, яку слід враховувати при проведенні </w:t>
      </w:r>
      <w:r w:rsidR="00EF151F" w:rsidRPr="005D4A80">
        <w:rPr>
          <w:color w:val="000000" w:themeColor="text1"/>
        </w:rPr>
        <w:t>класифікації небезпечності</w:t>
      </w:r>
    </w:p>
    <w:p w14:paraId="1DBF1885" w14:textId="78E41B4A" w:rsidR="009268E2" w:rsidRPr="005D4A80" w:rsidRDefault="009268E2" w:rsidP="001B2C77">
      <w:pPr>
        <w:pStyle w:val="aff2"/>
        <w:spacing w:before="0" w:after="0"/>
        <w:ind w:left="0" w:firstLine="709"/>
      </w:pPr>
      <w:r w:rsidRPr="005D4A80">
        <w:rPr>
          <w:color w:val="000000" w:themeColor="text1"/>
        </w:rPr>
        <w:t xml:space="preserve">2.2.4.1. Легкозаймистість повинна визначатись за допомогою випробувань або у випадку сумішей, якщо є достатньо даних, – за допомогою розрахунків відповідно до </w:t>
      </w:r>
      <w:r w:rsidR="001B2C77" w:rsidRPr="005D4A80">
        <w:rPr>
          <w:color w:val="000000" w:themeColor="text1"/>
        </w:rPr>
        <w:t>ДСТУ EN ISO 10156:2022 (EN ISO 10156:2017, IDT; ISO 10156:2017, IDT) «Газові балони. Гази та газові суміші. Визначення потенціалу займання та окислювальної здатності для вибору випускних отворів клапанів балона</w:t>
      </w:r>
      <w:r w:rsidRPr="005D4A80">
        <w:rPr>
          <w:color w:val="000000" w:themeColor="text1"/>
        </w:rPr>
        <w:t>» та, якщо застосовується швидкість горіння при фактичних параметрах для Категорії 1В, –</w:t>
      </w:r>
      <w:r w:rsidR="009D0F24" w:rsidRPr="005D4A80">
        <w:rPr>
          <w:color w:val="000000" w:themeColor="text1"/>
        </w:rPr>
        <w:t xml:space="preserve"> </w:t>
      </w:r>
      <w:r w:rsidR="001B2C77" w:rsidRPr="005D4A80">
        <w:t>додатк</w:t>
      </w:r>
      <w:r w:rsidR="009D0F24" w:rsidRPr="005D4A80">
        <w:t>ів</w:t>
      </w:r>
      <w:r w:rsidR="001B2C77" w:rsidRPr="005D4A80">
        <w:t xml:space="preserve"> А і С до ДСТУ ISO 817:2012 «Холодоагенти. Система позначання»</w:t>
      </w:r>
      <w:r w:rsidRPr="005D4A80">
        <w:t xml:space="preserve">. Замість випробувального обладнання відповідно до </w:t>
      </w:r>
      <w:r w:rsidR="001B2C77" w:rsidRPr="005D4A80">
        <w:t>ДСТУ EN ISO 10156:2022</w:t>
      </w:r>
      <w:r w:rsidRPr="005D4A80">
        <w:t xml:space="preserve"> може бути застосован</w:t>
      </w:r>
      <w:r w:rsidR="009D0F24" w:rsidRPr="005D4A80">
        <w:t>е обладнання для</w:t>
      </w:r>
      <w:r w:rsidRPr="005D4A80">
        <w:t xml:space="preserve"> метод</w:t>
      </w:r>
      <w:r w:rsidR="009D0F24" w:rsidRPr="005D4A80">
        <w:t>у</w:t>
      </w:r>
      <w:r w:rsidRPr="005D4A80">
        <w:t xml:space="preserve"> з використанням труби згідно з </w:t>
      </w:r>
      <w:r w:rsidR="001B2C77" w:rsidRPr="005D4A80">
        <w:t>ДСТУ EN 1839:2019 (ЕN 1839:2017, IDT) «Визначення концентраційних меж вибуховості та граничної концентрації кисню (LOC) для горючих газів та парів</w:t>
      </w:r>
      <w:r w:rsidR="009D0F24" w:rsidRPr="005D4A80">
        <w:t>»</w:t>
      </w:r>
      <w:r w:rsidRPr="005D4A80">
        <w:t>.</w:t>
      </w:r>
    </w:p>
    <w:p w14:paraId="471C75AA" w14:textId="22158C18" w:rsidR="009268E2" w:rsidRPr="005D4A80" w:rsidRDefault="009268E2" w:rsidP="009268E2">
      <w:pPr>
        <w:pStyle w:val="aff2"/>
        <w:spacing w:before="0" w:after="0"/>
        <w:ind w:left="0" w:firstLine="709"/>
      </w:pPr>
      <w:r w:rsidRPr="005D4A80">
        <w:t>2.2.4.2.</w:t>
      </w:r>
      <w:r w:rsidR="006132A9" w:rsidRPr="005D4A80">
        <w:t xml:space="preserve"> </w:t>
      </w:r>
      <w:r w:rsidRPr="005D4A80">
        <w:t xml:space="preserve">Пірофорність має бути визначена за температури 54 °C відповідно до </w:t>
      </w:r>
      <w:r w:rsidR="007F31A8" w:rsidRPr="005D4A80">
        <w:t>ДСТУ EN 60079-20-1:2017 (EN 60079-20-1:2010, IDT) «Вибухонебезпечні середовища. Частина 20-1. Характеристики матеріалів для класифікації газів і парів. Методи та результати випробування»</w:t>
      </w:r>
      <w:r w:rsidRPr="005D4A80">
        <w:t xml:space="preserve"> або DIN 51794</w:t>
      </w:r>
      <w:r w:rsidR="007055CF" w:rsidRPr="005D4A80">
        <w:t>:2003</w:t>
      </w:r>
      <w:r w:rsidRPr="005D4A80">
        <w:t xml:space="preserve"> “Determining the ignition temperature of petroleum products” («Визначення температури займання нафтопродуктів»).</w:t>
      </w:r>
    </w:p>
    <w:p w14:paraId="29DAE24F" w14:textId="77777777" w:rsidR="009268E2" w:rsidRPr="005D4A80" w:rsidRDefault="009268E2" w:rsidP="009268E2">
      <w:pPr>
        <w:pStyle w:val="aff2"/>
        <w:spacing w:before="0" w:after="0"/>
        <w:ind w:left="0" w:firstLine="709"/>
      </w:pPr>
      <w:r w:rsidRPr="005D4A80">
        <w:t xml:space="preserve">2.2.4.3. Процедура </w:t>
      </w:r>
      <w:r w:rsidR="00EF151F" w:rsidRPr="005D4A80">
        <w:t>класифікації небезпечності</w:t>
      </w:r>
      <w:r w:rsidRPr="005D4A80">
        <w:t xml:space="preserve"> для пірофорних газів не є обов’язковою, якщо досвід виробництва або поводження з ними свідчить, що хімічна речовина не самозаймається при контакті з повітрям за температури 54 ° С або нижче. Суміші легкозаймистих газів, щодо яких не були проведені випробування щодо пірофорних властивостей, і які містять понад 1% пірофорних компонентів, повинні бути класифіковані як пірофорний газ. </w:t>
      </w:r>
    </w:p>
    <w:p w14:paraId="4D28CB96" w14:textId="77777777" w:rsidR="009268E2" w:rsidRPr="005D4A80" w:rsidRDefault="009268E2" w:rsidP="009268E2">
      <w:pPr>
        <w:pStyle w:val="aff2"/>
        <w:spacing w:before="0" w:after="0"/>
        <w:ind w:left="0" w:firstLine="709"/>
      </w:pPr>
      <w:r w:rsidRPr="005D4A80">
        <w:t xml:space="preserve">Експертне судження про властивості та фізичну небезпеку пірофорних газів та їх сумішей слід використовувати при оцінці потреби в класифікації горючих сумішей, що містять один відсоток або менше пірофорних компонентів. Для оцінки необхідності </w:t>
      </w:r>
      <w:r w:rsidR="00EF151F" w:rsidRPr="005D4A80">
        <w:t>класифікації небезпечності</w:t>
      </w:r>
      <w:r w:rsidRPr="005D4A80">
        <w:t xml:space="preserve"> сумішей легкозаймистих газів, які містять ≤ 1% пірофорних компонентів, повинен бути використаний експертний висновок про властивості і фізичні небезпеки пірофорних газів і їх сумішей. У цьому разі питання про проведення випробування потрібно розглядати тільки тоді, коли експертний висновок вказує на необхідність додаткових даних для цілей сприяння процесу класифікації.</w:t>
      </w:r>
    </w:p>
    <w:p w14:paraId="31171FFF" w14:textId="2DC157E3" w:rsidR="009268E2" w:rsidRPr="005D4A80" w:rsidRDefault="009268E2" w:rsidP="009268E2">
      <w:pPr>
        <w:pStyle w:val="aff2"/>
        <w:spacing w:before="0" w:after="0"/>
        <w:ind w:left="0" w:firstLine="709"/>
        <w:rPr>
          <w:color w:val="000000" w:themeColor="text1"/>
        </w:rPr>
      </w:pPr>
      <w:r w:rsidRPr="005D4A80">
        <w:rPr>
          <w:color w:val="000000" w:themeColor="text1"/>
        </w:rPr>
        <w:t>2.2.4.4. Хімічна нестійкість визнача</w:t>
      </w:r>
      <w:r w:rsidR="006132A9" w:rsidRPr="005D4A80">
        <w:rPr>
          <w:color w:val="000000" w:themeColor="text1"/>
        </w:rPr>
        <w:t>є</w:t>
      </w:r>
      <w:r w:rsidRPr="005D4A80">
        <w:rPr>
          <w:color w:val="000000" w:themeColor="text1"/>
        </w:rPr>
        <w:t>т</w:t>
      </w:r>
      <w:r w:rsidR="006132A9" w:rsidRPr="005D4A80">
        <w:rPr>
          <w:color w:val="000000" w:themeColor="text1"/>
        </w:rPr>
        <w:t>ся</w:t>
      </w:r>
      <w:r w:rsidRPr="005D4A80">
        <w:rPr>
          <w:color w:val="000000" w:themeColor="text1"/>
        </w:rPr>
        <w:t xml:space="preserve"> відповідно до методу, описаного у Частині III Рекомендацій ООН з перевезення небезпечних вантажів (Посібник з випробувань та критеріїв). Якщо розрахунки відповідно до </w:t>
      </w:r>
      <w:r w:rsidR="007F31A8" w:rsidRPr="005D4A80">
        <w:rPr>
          <w:color w:val="000000" w:themeColor="text1"/>
        </w:rPr>
        <w:t>ДСТУ ISO 10156</w:t>
      </w:r>
      <w:r w:rsidR="00F565C9" w:rsidRPr="005D4A80">
        <w:rPr>
          <w:color w:val="000000" w:themeColor="text1"/>
        </w:rPr>
        <w:t xml:space="preserve">:2022 (EN ISO 10156:2017, IDT; ISO 10156:2017, IDT) </w:t>
      </w:r>
      <w:r w:rsidRPr="005D4A80">
        <w:rPr>
          <w:color w:val="000000" w:themeColor="text1"/>
        </w:rPr>
        <w:t xml:space="preserve"> свідчать про те, що газова суміш не є легкозаймистою, то в цьому разі немає необхідності проводити випробування на визначення хімічної нестійкості для цілей </w:t>
      </w:r>
      <w:r w:rsidR="00EF151F" w:rsidRPr="005D4A80">
        <w:rPr>
          <w:color w:val="000000" w:themeColor="text1"/>
        </w:rPr>
        <w:t>класифікації небезпечності</w:t>
      </w:r>
      <w:r w:rsidRPr="005D4A80">
        <w:rPr>
          <w:color w:val="000000" w:themeColor="text1"/>
        </w:rPr>
        <w:t>.</w:t>
      </w:r>
    </w:p>
    <w:p w14:paraId="5F333FB1" w14:textId="77777777" w:rsidR="009268E2" w:rsidRPr="005D4A80" w:rsidRDefault="009268E2" w:rsidP="009268E2">
      <w:pPr>
        <w:pStyle w:val="27"/>
        <w:spacing w:before="0" w:after="0"/>
        <w:ind w:left="0" w:firstLine="709"/>
        <w:rPr>
          <w:color w:val="000000" w:themeColor="text1"/>
        </w:rPr>
      </w:pPr>
      <w:bookmarkStart w:id="31" w:name="_Toc525563067"/>
      <w:bookmarkStart w:id="32" w:name="_Toc3472235"/>
      <w:r w:rsidRPr="005D4A80">
        <w:rPr>
          <w:color w:val="000000" w:themeColor="text1"/>
        </w:rPr>
        <w:lastRenderedPageBreak/>
        <w:t>2.3. Легкозаймисті аерозолі та аерозолі</w:t>
      </w:r>
      <w:bookmarkEnd w:id="31"/>
      <w:bookmarkEnd w:id="32"/>
    </w:p>
    <w:p w14:paraId="4C1F632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3.1.</w:t>
      </w:r>
      <w:r w:rsidRPr="005D4A80">
        <w:rPr>
          <w:color w:val="000000" w:themeColor="text1"/>
        </w:rPr>
        <w:tab/>
        <w:t>Визначення</w:t>
      </w:r>
    </w:p>
    <w:p w14:paraId="6B2AF687" w14:textId="2BA479AB" w:rsidR="007F31A8" w:rsidRPr="005D4A80" w:rsidRDefault="007F31A8" w:rsidP="009268E2">
      <w:pPr>
        <w:pStyle w:val="aff6"/>
        <w:spacing w:before="0" w:after="0"/>
        <w:ind w:left="0" w:firstLine="709"/>
        <w:rPr>
          <w:color w:val="000000" w:themeColor="text1"/>
        </w:rPr>
      </w:pPr>
      <w:r w:rsidRPr="005D4A80">
        <w:rPr>
          <w:color w:val="000000" w:themeColor="text1"/>
        </w:rPr>
        <w:t>А</w:t>
      </w:r>
      <w:r w:rsidR="00B16102" w:rsidRPr="005D4A80">
        <w:rPr>
          <w:color w:val="000000" w:themeColor="text1"/>
        </w:rPr>
        <w:t xml:space="preserve">ерозольний розпилювач – </w:t>
      </w:r>
      <w:r w:rsidRPr="005D4A80">
        <w:rPr>
          <w:color w:val="000000" w:themeColor="text1"/>
        </w:rPr>
        <w:t>продукція, що складається з ємності одноразового використання, виготовленої з металу, скла або пластмаси, яка містить стиснений, зріджений або розчинений під тиском газ із рідиною, пастою або порошком чи без них, і оснащеної випускним пристроєм, який вивільняє її вміст у вигляді твердих чи рідких частинок, завислих у газі, піні, пасті чи порошку, або в рідкому чи газоподібному стані.</w:t>
      </w:r>
    </w:p>
    <w:p w14:paraId="6A40777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3.2. </w:t>
      </w:r>
      <w:r w:rsidRPr="005D4A80">
        <w:rPr>
          <w:color w:val="000000" w:themeColor="text1"/>
        </w:rPr>
        <w:tab/>
        <w:t xml:space="preserve">Критерії </w:t>
      </w:r>
      <w:r w:rsidR="00EF151F" w:rsidRPr="005D4A80">
        <w:rPr>
          <w:color w:val="000000" w:themeColor="text1"/>
        </w:rPr>
        <w:t>класифікації небезпечності</w:t>
      </w:r>
    </w:p>
    <w:p w14:paraId="463371E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3.2.1. Легкозаймисті аерозолі та аерозолі </w:t>
      </w:r>
      <w:r w:rsidRPr="005D4A80">
        <w:rPr>
          <w:rFonts w:eastAsia="Times New Roman"/>
          <w:color w:val="000000" w:themeColor="text1"/>
          <w:lang w:eastAsia="uk-UA"/>
        </w:rPr>
        <w:t>повинні</w:t>
      </w:r>
      <w:r w:rsidRPr="005D4A80">
        <w:rPr>
          <w:color w:val="000000" w:themeColor="text1"/>
        </w:rPr>
        <w:t xml:space="preserve"> бути віднесені до однієї з трьох категорій </w:t>
      </w:r>
      <w:r w:rsidR="005357D5" w:rsidRPr="005D4A80">
        <w:rPr>
          <w:color w:val="000000" w:themeColor="text1"/>
        </w:rPr>
        <w:t xml:space="preserve">у межах  </w:t>
      </w:r>
      <w:r w:rsidRPr="005D4A80">
        <w:rPr>
          <w:color w:val="000000" w:themeColor="text1"/>
        </w:rPr>
        <w:t xml:space="preserve">цього </w:t>
      </w:r>
      <w:r w:rsidR="00DE17F9" w:rsidRPr="005D4A80">
        <w:rPr>
          <w:color w:val="000000" w:themeColor="text1"/>
        </w:rPr>
        <w:t>класу небезпечності</w:t>
      </w:r>
      <w:r w:rsidRPr="005D4A80">
        <w:rPr>
          <w:color w:val="000000" w:themeColor="text1"/>
        </w:rPr>
        <w:t xml:space="preserve">, в залежності від їх займистості та теплоти згоряння. Вони </w:t>
      </w:r>
      <w:r w:rsidRPr="005D4A80">
        <w:rPr>
          <w:rFonts w:eastAsia="Times New Roman"/>
          <w:color w:val="000000" w:themeColor="text1"/>
          <w:lang w:eastAsia="uk-UA"/>
        </w:rPr>
        <w:t>повинні</w:t>
      </w:r>
      <w:r w:rsidRPr="005D4A80">
        <w:rPr>
          <w:color w:val="000000" w:themeColor="text1"/>
        </w:rPr>
        <w:t xml:space="preserve"> розглядатись на предмет віднесення їх до </w:t>
      </w:r>
      <w:r w:rsidR="007D527A" w:rsidRPr="005D4A80">
        <w:rPr>
          <w:color w:val="000000" w:themeColor="text1"/>
        </w:rPr>
        <w:t xml:space="preserve">Категорій </w:t>
      </w:r>
      <w:r w:rsidRPr="005D4A80">
        <w:rPr>
          <w:color w:val="000000" w:themeColor="text1"/>
        </w:rPr>
        <w:t>1 або 2, якщо вони містять понад 1 %</w:t>
      </w:r>
      <w:r w:rsidR="00DE17F9" w:rsidRPr="005D4A80">
        <w:rPr>
          <w:color w:val="000000" w:themeColor="text1"/>
        </w:rPr>
        <w:t xml:space="preserve"> </w:t>
      </w:r>
      <w:r w:rsidRPr="005D4A80">
        <w:rPr>
          <w:color w:val="000000" w:themeColor="text1"/>
        </w:rPr>
        <w:t>компонентів (за масою), які класифікуються як легкозаймисті відповідно до критеріїв, визначених цій Частині:</w:t>
      </w:r>
    </w:p>
    <w:p w14:paraId="3EA4D5A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Легкозаймисті гази, в тому числі хімічно нестійкі»</w:t>
      </w:r>
      <w:r w:rsidR="00DE17F9" w:rsidRPr="005D4A80">
        <w:rPr>
          <w:color w:val="000000" w:themeColor="text1"/>
        </w:rPr>
        <w:t xml:space="preserve"> </w:t>
      </w:r>
      <w:r w:rsidRPr="005D4A80">
        <w:rPr>
          <w:color w:val="000000" w:themeColor="text1"/>
        </w:rPr>
        <w:t>(див. пункт 2.2 цього Додатка);</w:t>
      </w:r>
    </w:p>
    <w:p w14:paraId="54A5266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рідини з температурою спалаху ≤ 93 °C, які містять хімічні речовини, які класифіковані за класом «Легкозаймисті рідини», відповідно до пункту 2.6 цього Додатка; </w:t>
      </w:r>
    </w:p>
    <w:p w14:paraId="5EBE58B6" w14:textId="42CFAD3A" w:rsidR="009268E2" w:rsidRPr="005D4A80" w:rsidRDefault="009268E2" w:rsidP="009268E2">
      <w:pPr>
        <w:pStyle w:val="aff4"/>
        <w:spacing w:before="0" w:after="0"/>
        <w:ind w:left="0" w:firstLine="709"/>
        <w:rPr>
          <w:color w:val="000000" w:themeColor="text1"/>
        </w:rPr>
      </w:pPr>
      <w:r w:rsidRPr="005D4A80">
        <w:rPr>
          <w:color w:val="000000" w:themeColor="text1"/>
        </w:rPr>
        <w:t>«Легко</w:t>
      </w:r>
      <w:r w:rsidR="00A84863">
        <w:rPr>
          <w:color w:val="000000" w:themeColor="text1"/>
        </w:rPr>
        <w:t>займисті тверді речовини» (див.</w:t>
      </w:r>
      <w:r w:rsidRPr="005D4A80">
        <w:rPr>
          <w:color w:val="000000" w:themeColor="text1"/>
        </w:rPr>
        <w:t xml:space="preserve"> пункт 2.7 цього Додатка);</w:t>
      </w:r>
    </w:p>
    <w:p w14:paraId="475E3986" w14:textId="77777777" w:rsidR="009268E2" w:rsidRPr="005D4A80" w:rsidRDefault="009268E2" w:rsidP="009268E2">
      <w:pPr>
        <w:spacing w:before="0" w:after="0"/>
        <w:rPr>
          <w:color w:val="000000" w:themeColor="text1"/>
        </w:rPr>
      </w:pPr>
      <w:r w:rsidRPr="005D4A80">
        <w:rPr>
          <w:color w:val="000000" w:themeColor="text1"/>
        </w:rPr>
        <w:t>або якщо їх теплота згоряння становить щонайменше 20 кДж/г.</w:t>
      </w:r>
    </w:p>
    <w:p w14:paraId="04D1A9BE" w14:textId="77777777" w:rsidR="009268E2" w:rsidRPr="005D4A80" w:rsidRDefault="009268E2" w:rsidP="009268E2">
      <w:pPr>
        <w:pStyle w:val="aff6"/>
        <w:spacing w:before="0" w:after="0"/>
        <w:ind w:left="0" w:firstLine="709"/>
        <w:rPr>
          <w:color w:val="000000" w:themeColor="text1"/>
          <w:sz w:val="24"/>
          <w:szCs w:val="24"/>
        </w:rPr>
      </w:pPr>
      <w:r w:rsidRPr="005D4A80">
        <w:rPr>
          <w:i/>
          <w:color w:val="000000" w:themeColor="text1"/>
          <w:sz w:val="24"/>
          <w:szCs w:val="24"/>
        </w:rPr>
        <w:t>Примітка 1:</w:t>
      </w:r>
      <w:r w:rsidRPr="005D4A80">
        <w:rPr>
          <w:color w:val="000000" w:themeColor="text1"/>
          <w:sz w:val="24"/>
          <w:szCs w:val="24"/>
        </w:rPr>
        <w:t xml:space="preserve"> Легкозаймисті компоненти не містять пірофорні речовини і суміші, а також ті, які самонагріваються або небезпечно реагують з водою, оскільки такі компоненти ніколи не входять до складу аерозолю.</w:t>
      </w:r>
    </w:p>
    <w:p w14:paraId="7A698C40" w14:textId="77777777" w:rsidR="009268E2" w:rsidRPr="005D4A80" w:rsidRDefault="009268E2" w:rsidP="009268E2">
      <w:pPr>
        <w:pStyle w:val="aff6"/>
        <w:spacing w:before="0" w:after="0"/>
        <w:ind w:left="0" w:firstLine="709"/>
        <w:rPr>
          <w:color w:val="000000" w:themeColor="text1"/>
          <w:sz w:val="24"/>
          <w:szCs w:val="24"/>
        </w:rPr>
      </w:pPr>
      <w:r w:rsidRPr="005D4A80">
        <w:rPr>
          <w:i/>
          <w:color w:val="000000" w:themeColor="text1"/>
          <w:sz w:val="24"/>
          <w:szCs w:val="24"/>
        </w:rPr>
        <w:t>Примітка 2.</w:t>
      </w:r>
      <w:r w:rsidRPr="005D4A80">
        <w:rPr>
          <w:color w:val="000000" w:themeColor="text1"/>
          <w:sz w:val="24"/>
          <w:szCs w:val="24"/>
        </w:rPr>
        <w:t xml:space="preserve"> Легкозаймисті аерозолі та аерозолі додатково не підпадають під дію положень пункту 2.2 (легкозаймисті гази), пункту 2.5 (</w:t>
      </w:r>
      <w:r w:rsidR="005357D5" w:rsidRPr="005D4A80">
        <w:rPr>
          <w:color w:val="000000" w:themeColor="text1"/>
          <w:sz w:val="24"/>
          <w:szCs w:val="24"/>
        </w:rPr>
        <w:t>гази, які перебувають під тиском</w:t>
      </w:r>
      <w:r w:rsidRPr="005D4A80">
        <w:rPr>
          <w:color w:val="000000" w:themeColor="text1"/>
          <w:sz w:val="24"/>
          <w:szCs w:val="24"/>
        </w:rPr>
        <w:t xml:space="preserve">), пункту 2.6 (легкозаймисті рідини) та пункту 2.7 (легкозаймисті тверді речовини) цього Додатка. Разом з тим, в залежності від свого складу, аерозолі та легкозаймисті аерозолі можуть підпадати під дію положень щодо інших </w:t>
      </w:r>
      <w:r w:rsidR="005357D5" w:rsidRPr="005D4A80">
        <w:rPr>
          <w:color w:val="000000" w:themeColor="text1"/>
          <w:sz w:val="24"/>
          <w:szCs w:val="24"/>
        </w:rPr>
        <w:t>класів небезпечності</w:t>
      </w:r>
      <w:r w:rsidRPr="005D4A80">
        <w:rPr>
          <w:color w:val="000000" w:themeColor="text1"/>
          <w:sz w:val="24"/>
          <w:szCs w:val="24"/>
        </w:rPr>
        <w:t xml:space="preserve">, включно з необхідністю внесення певних </w:t>
      </w:r>
      <w:r w:rsidR="007D527A" w:rsidRPr="005D4A80">
        <w:rPr>
          <w:color w:val="000000" w:themeColor="text1"/>
          <w:sz w:val="24"/>
          <w:szCs w:val="24"/>
        </w:rPr>
        <w:t>елементів інформації про небезпеку</w:t>
      </w:r>
      <w:r w:rsidRPr="005D4A80">
        <w:rPr>
          <w:color w:val="000000" w:themeColor="text1"/>
          <w:sz w:val="24"/>
          <w:szCs w:val="24"/>
        </w:rPr>
        <w:t>.</w:t>
      </w:r>
    </w:p>
    <w:p w14:paraId="745AE860" w14:textId="38139983" w:rsidR="00B2113D" w:rsidRPr="005D4A80" w:rsidRDefault="007F31A8" w:rsidP="00B2113D">
      <w:pPr>
        <w:autoSpaceDE w:val="0"/>
        <w:autoSpaceDN w:val="0"/>
        <w:adjustRightInd w:val="0"/>
        <w:spacing w:after="0"/>
        <w:ind w:firstLine="567"/>
        <w:rPr>
          <w:color w:val="000000" w:themeColor="text1"/>
        </w:rPr>
      </w:pPr>
      <w:r w:rsidRPr="005D4A80">
        <w:rPr>
          <w:color w:val="000000" w:themeColor="text1"/>
        </w:rPr>
        <w:t>2.3.2.2.</w:t>
      </w:r>
      <w:r w:rsidR="00C63B09" w:rsidRPr="005D4A80">
        <w:rPr>
          <w:color w:val="000000" w:themeColor="text1"/>
        </w:rPr>
        <w:t xml:space="preserve"> </w:t>
      </w:r>
      <w:r w:rsidR="00B2113D" w:rsidRPr="005D4A80">
        <w:rPr>
          <w:color w:val="000000" w:themeColor="text1"/>
        </w:rPr>
        <w:t>Аерозолі повинні бути віднесені до однієї з трьох категорій у межах свого класу небезпечності, зважаючи на масу їхніх займистих компонентів, теплоту згоряння, а також на результати випробування на займистість аерозолів, що піняться, та результати випробування на займистість щодо визначення відстані, на якій відбувається займання аерозолів, що розпиляються, і результати випробування та займистість у замкнутому об’ємі аерозолів, що розпиляються, відповідно до рис. 2.3.1[а)]-2.3.1[в)] цього Додатка і пунктів 31.4 - 31.6 Частини III Рекомендацій ООН з перевезення небезпечних вантажів (Посібник з випробувань та критеріїв). Аерозолям, які не відповідають критеріям для присвоєння їм категорії 1 або категорії 2, має бути присвоєна категорія 3.</w:t>
      </w:r>
    </w:p>
    <w:p w14:paraId="4A625607" w14:textId="362EAF9B" w:rsidR="009268E2" w:rsidRPr="005D4A80" w:rsidRDefault="00B2113D" w:rsidP="00B2113D">
      <w:pPr>
        <w:pStyle w:val="aff2"/>
        <w:spacing w:before="0" w:after="0"/>
        <w:ind w:left="0" w:firstLine="851"/>
        <w:rPr>
          <w:color w:val="000000" w:themeColor="text1"/>
          <w:sz w:val="24"/>
          <w:szCs w:val="24"/>
        </w:rPr>
      </w:pPr>
      <w:r w:rsidRPr="005D4A80">
        <w:rPr>
          <w:i/>
          <w:sz w:val="24"/>
          <w:szCs w:val="24"/>
        </w:rPr>
        <w:t>Примітка</w:t>
      </w:r>
      <w:r w:rsidRPr="005D4A80">
        <w:rPr>
          <w:sz w:val="24"/>
          <w:szCs w:val="24"/>
        </w:rPr>
        <w:t>: Аерозолі, які містять понад 1 % легкозаймистих компонентів, або які мають теплоту згоряння 20 кДж/г і більше, щодо яких не проводилися випробування на займистість, мають бути віднесені до Категорії 1.»</w:t>
      </w:r>
    </w:p>
    <w:p w14:paraId="398B24E8" w14:textId="77777777" w:rsidR="007F31A8" w:rsidRPr="005D4A80" w:rsidRDefault="007F31A8" w:rsidP="007F31A8">
      <w:pPr>
        <w:pStyle w:val="aff2"/>
        <w:spacing w:before="0" w:after="0"/>
        <w:ind w:left="0" w:firstLine="709"/>
        <w:rPr>
          <w:color w:val="000000" w:themeColor="text1"/>
          <w:sz w:val="24"/>
          <w:szCs w:val="24"/>
        </w:rPr>
      </w:pPr>
    </w:p>
    <w:p w14:paraId="2A13B45F" w14:textId="77777777" w:rsidR="009268E2" w:rsidRPr="005D4A80" w:rsidRDefault="009268E2" w:rsidP="009268E2">
      <w:pPr>
        <w:jc w:val="center"/>
        <w:rPr>
          <w:i/>
          <w:color w:val="000000" w:themeColor="text1"/>
        </w:rPr>
      </w:pPr>
      <w:r w:rsidRPr="005D4A80">
        <w:rPr>
          <w:i/>
          <w:color w:val="000000" w:themeColor="text1"/>
        </w:rPr>
        <w:lastRenderedPageBreak/>
        <w:t>Рис. 2.3.1 (a)</w:t>
      </w:r>
    </w:p>
    <w:p w14:paraId="50FB5D0E" w14:textId="77777777" w:rsidR="009268E2" w:rsidRPr="005D4A80" w:rsidRDefault="009268E2" w:rsidP="009268E2">
      <w:pPr>
        <w:jc w:val="center"/>
        <w:rPr>
          <w:i/>
          <w:color w:val="000000" w:themeColor="text1"/>
        </w:rPr>
      </w:pPr>
      <w:r w:rsidRPr="005D4A80">
        <w:rPr>
          <w:i/>
          <w:color w:val="000000" w:themeColor="text1"/>
        </w:rPr>
        <w:t xml:space="preserve">Схема прийняття рішення щодо </w:t>
      </w:r>
      <w:r w:rsidR="00EF151F" w:rsidRPr="005D4A80">
        <w:rPr>
          <w:i/>
          <w:color w:val="000000" w:themeColor="text1"/>
        </w:rPr>
        <w:t>класифікації небезпечності</w:t>
      </w:r>
      <w:r w:rsidRPr="005D4A80">
        <w:rPr>
          <w:i/>
          <w:color w:val="000000" w:themeColor="text1"/>
        </w:rPr>
        <w:t xml:space="preserve"> аерозолів/легкозаймистих аерозолів</w:t>
      </w:r>
    </w:p>
    <w:p w14:paraId="562DB2EF" w14:textId="7A0D4E99" w:rsidR="009268E2" w:rsidRPr="005D4A80" w:rsidRDefault="006775A2" w:rsidP="006775A2">
      <w:pPr>
        <w:ind w:firstLine="0"/>
        <w:jc w:val="center"/>
        <w:rPr>
          <w:color w:val="000000" w:themeColor="text1"/>
        </w:rPr>
      </w:pPr>
      <w:r w:rsidRPr="005D4A80">
        <w:object w:dxaOrig="13932" w:dyaOrig="9109" w14:anchorId="27E69A88">
          <v:shape id="_x0000_i1026" type="#_x0000_t75" style="width:467.4pt;height:305.4pt" o:ole="">
            <v:imagedata r:id="rId17" o:title=""/>
          </v:shape>
          <o:OLEObject Type="Embed" ProgID="Visio.Drawing.15" ShapeID="_x0000_i1026" DrawAspect="Content" ObjectID="_1768724914" r:id="rId18"/>
        </w:object>
      </w:r>
    </w:p>
    <w:p w14:paraId="3236544A" w14:textId="77777777" w:rsidR="009268E2" w:rsidRPr="005D4A80" w:rsidRDefault="009268E2" w:rsidP="009268E2">
      <w:pPr>
        <w:jc w:val="center"/>
        <w:rPr>
          <w:color w:val="000000" w:themeColor="text1"/>
        </w:rPr>
      </w:pPr>
    </w:p>
    <w:p w14:paraId="694C7013" w14:textId="77777777" w:rsidR="009268E2" w:rsidRPr="005D4A80" w:rsidRDefault="009268E2" w:rsidP="009268E2">
      <w:pPr>
        <w:spacing w:beforeLines="120" w:before="288" w:afterLines="120" w:after="288"/>
        <w:rPr>
          <w:i/>
          <w:color w:val="000000" w:themeColor="text1"/>
        </w:rPr>
      </w:pPr>
      <w:r w:rsidRPr="005D4A80">
        <w:rPr>
          <w:color w:val="000000" w:themeColor="text1"/>
        </w:rPr>
        <w:br w:type="page"/>
      </w:r>
      <w:r w:rsidRPr="005D4A80">
        <w:rPr>
          <w:i/>
          <w:color w:val="000000" w:themeColor="text1"/>
        </w:rPr>
        <w:lastRenderedPageBreak/>
        <w:t xml:space="preserve">Рис. 2.3.1 (б). Схема прийняття рішення щодо </w:t>
      </w:r>
      <w:r w:rsidR="00EF151F" w:rsidRPr="005D4A80">
        <w:rPr>
          <w:i/>
          <w:color w:val="000000" w:themeColor="text1"/>
        </w:rPr>
        <w:t>класифікації небезпечності</w:t>
      </w:r>
      <w:r w:rsidRPr="005D4A80">
        <w:rPr>
          <w:i/>
          <w:color w:val="000000" w:themeColor="text1"/>
        </w:rPr>
        <w:t xml:space="preserve"> аерозолів / легкозаймистих аерозолів, які розпилюються</w:t>
      </w:r>
    </w:p>
    <w:p w14:paraId="347476E6" w14:textId="3630D617" w:rsidR="009268E2" w:rsidRPr="005D4A80" w:rsidRDefault="006775A2" w:rsidP="006775A2">
      <w:pPr>
        <w:ind w:firstLine="0"/>
        <w:jc w:val="center"/>
        <w:rPr>
          <w:color w:val="000000" w:themeColor="text1"/>
        </w:rPr>
      </w:pPr>
      <w:r w:rsidRPr="005D4A80">
        <w:object w:dxaOrig="13932" w:dyaOrig="14496" w14:anchorId="52A104B6">
          <v:shape id="_x0000_i1027" type="#_x0000_t75" style="width:467.4pt;height:486.6pt" o:ole="">
            <v:imagedata r:id="rId19" o:title=""/>
          </v:shape>
          <o:OLEObject Type="Embed" ProgID="Visio.Drawing.15" ShapeID="_x0000_i1027" DrawAspect="Content" ObjectID="_1768724915" r:id="rId20"/>
        </w:object>
      </w:r>
    </w:p>
    <w:p w14:paraId="730221E7" w14:textId="77777777" w:rsidR="009268E2" w:rsidRPr="005D4A80" w:rsidRDefault="009268E2" w:rsidP="009268E2">
      <w:pPr>
        <w:spacing w:beforeLines="120" w:before="288" w:afterLines="120" w:after="288"/>
        <w:rPr>
          <w:color w:val="000000" w:themeColor="text1"/>
        </w:rPr>
      </w:pPr>
      <w:r w:rsidRPr="005D4A80">
        <w:rPr>
          <w:color w:val="000000" w:themeColor="text1"/>
        </w:rPr>
        <w:br w:type="page"/>
      </w:r>
    </w:p>
    <w:p w14:paraId="33DB9EA5" w14:textId="77777777" w:rsidR="009268E2" w:rsidRPr="005D4A80" w:rsidRDefault="009268E2" w:rsidP="009268E2">
      <w:pPr>
        <w:jc w:val="center"/>
        <w:rPr>
          <w:i/>
          <w:color w:val="000000" w:themeColor="text1"/>
        </w:rPr>
      </w:pPr>
      <w:r w:rsidRPr="005D4A80">
        <w:rPr>
          <w:i/>
          <w:color w:val="000000" w:themeColor="text1"/>
        </w:rPr>
        <w:lastRenderedPageBreak/>
        <w:t xml:space="preserve">Рис. 2.3.1 (в). Схема прийняття рішення щодо </w:t>
      </w:r>
      <w:r w:rsidR="00EF151F" w:rsidRPr="005D4A80">
        <w:rPr>
          <w:i/>
          <w:color w:val="000000" w:themeColor="text1"/>
        </w:rPr>
        <w:t>класифікації небезпечності</w:t>
      </w:r>
      <w:r w:rsidRPr="005D4A80">
        <w:rPr>
          <w:i/>
          <w:color w:val="000000" w:themeColor="text1"/>
        </w:rPr>
        <w:t xml:space="preserve"> пінних аерозолів / легкозаймистих пінних аерозолів</w:t>
      </w:r>
    </w:p>
    <w:p w14:paraId="0B61E002" w14:textId="77D20AA8" w:rsidR="009268E2" w:rsidRPr="005D4A80" w:rsidRDefault="006775A2" w:rsidP="006775A2">
      <w:pPr>
        <w:ind w:firstLine="0"/>
        <w:jc w:val="center"/>
        <w:rPr>
          <w:color w:val="000000" w:themeColor="text1"/>
        </w:rPr>
      </w:pPr>
      <w:r w:rsidRPr="005D4A80">
        <w:object w:dxaOrig="14317" w:dyaOrig="9397" w14:anchorId="09954698">
          <v:shape id="_x0000_i1028" type="#_x0000_t75" style="width:467.4pt;height:306.6pt" o:ole="">
            <v:imagedata r:id="rId21" o:title=""/>
          </v:shape>
          <o:OLEObject Type="Embed" ProgID="Visio.Drawing.15" ShapeID="_x0000_i1028" DrawAspect="Content" ObjectID="_1768724916" r:id="rId22"/>
        </w:object>
      </w:r>
    </w:p>
    <w:p w14:paraId="44DB6BD1" w14:textId="77777777" w:rsidR="009268E2" w:rsidRPr="005D4A80" w:rsidRDefault="009268E2" w:rsidP="009268E2">
      <w:pPr>
        <w:jc w:val="center"/>
        <w:rPr>
          <w:color w:val="000000" w:themeColor="text1"/>
        </w:rPr>
      </w:pPr>
    </w:p>
    <w:p w14:paraId="30C4088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3.3.</w:t>
      </w:r>
      <w:r w:rsidRPr="005D4A80">
        <w:rPr>
          <w:color w:val="000000" w:themeColor="text1"/>
        </w:rPr>
        <w:tab/>
      </w:r>
      <w:r w:rsidR="007D527A" w:rsidRPr="005D4A80">
        <w:rPr>
          <w:color w:val="000000" w:themeColor="text1"/>
        </w:rPr>
        <w:t>Інформація про небезпеку</w:t>
      </w:r>
    </w:p>
    <w:p w14:paraId="6B8796C1"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3.1.</w:t>
      </w:r>
    </w:p>
    <w:p w14:paraId="4BAF4C0B" w14:textId="77777777" w:rsidR="009268E2" w:rsidRPr="005D4A80" w:rsidRDefault="009268E2" w:rsidP="009268E2">
      <w:pPr>
        <w:pStyle w:val="aff6"/>
        <w:spacing w:before="0" w:after="0"/>
        <w:ind w:left="0" w:firstLine="709"/>
        <w:rPr>
          <w:color w:val="000000" w:themeColor="text1"/>
        </w:rPr>
      </w:pPr>
    </w:p>
    <w:p w14:paraId="1F052B6C" w14:textId="77777777" w:rsidR="009268E2" w:rsidRPr="005D4A80" w:rsidRDefault="009268E2" w:rsidP="009268E2">
      <w:pPr>
        <w:pStyle w:val="af3"/>
        <w:rPr>
          <w:color w:val="000000" w:themeColor="text1"/>
        </w:rPr>
      </w:pPr>
      <w:r w:rsidRPr="005D4A80">
        <w:rPr>
          <w:color w:val="000000" w:themeColor="text1"/>
        </w:rPr>
        <w:t>Таблиця 2.3.1.</w:t>
      </w:r>
    </w:p>
    <w:p w14:paraId="245F9784" w14:textId="77777777" w:rsidR="009268E2"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 «Легкозаймисті аерозолі та аерозолі»</w:t>
      </w:r>
    </w:p>
    <w:tbl>
      <w:tblPr>
        <w:tblStyle w:val="a6"/>
        <w:tblW w:w="5000" w:type="pct"/>
        <w:tblLook w:val="04A0" w:firstRow="1" w:lastRow="0" w:firstColumn="1" w:lastColumn="0" w:noHBand="0" w:noVBand="1"/>
      </w:tblPr>
      <w:tblGrid>
        <w:gridCol w:w="2429"/>
        <w:gridCol w:w="2670"/>
        <w:gridCol w:w="2732"/>
        <w:gridCol w:w="1740"/>
      </w:tblGrid>
      <w:tr w:rsidR="009268E2" w:rsidRPr="005D4A80" w14:paraId="5C6D3891" w14:textId="77777777" w:rsidTr="0023624E">
        <w:tc>
          <w:tcPr>
            <w:tcW w:w="1269" w:type="pct"/>
          </w:tcPr>
          <w:p w14:paraId="02446F29" w14:textId="77777777" w:rsidR="009268E2" w:rsidRPr="005D4A80" w:rsidRDefault="009268E2" w:rsidP="00D64C9B">
            <w:pPr>
              <w:spacing w:before="0" w:after="0"/>
              <w:ind w:firstLine="0"/>
              <w:jc w:val="left"/>
              <w:rPr>
                <w:sz w:val="22"/>
                <w:szCs w:val="22"/>
                <w:lang w:val="uk-UA"/>
              </w:rPr>
            </w:pPr>
            <w:r w:rsidRPr="005D4A80">
              <w:rPr>
                <w:sz w:val="22"/>
                <w:szCs w:val="22"/>
                <w:lang w:val="uk-UA"/>
              </w:rPr>
              <w:t>Класифікація</w:t>
            </w:r>
          </w:p>
        </w:tc>
        <w:tc>
          <w:tcPr>
            <w:tcW w:w="1395" w:type="pct"/>
          </w:tcPr>
          <w:p w14:paraId="166920F5" w14:textId="77777777" w:rsidR="009268E2" w:rsidRPr="005D4A80" w:rsidRDefault="009268E2" w:rsidP="00D64C9B">
            <w:pPr>
              <w:spacing w:before="0" w:after="0"/>
              <w:ind w:firstLine="0"/>
              <w:jc w:val="left"/>
              <w:rPr>
                <w:sz w:val="22"/>
                <w:szCs w:val="22"/>
                <w:lang w:val="uk-UA"/>
              </w:rPr>
            </w:pPr>
            <w:r w:rsidRPr="005D4A80">
              <w:rPr>
                <w:sz w:val="22"/>
                <w:szCs w:val="22"/>
                <w:lang w:val="uk-UA"/>
              </w:rPr>
              <w:t>Категорія 1</w:t>
            </w:r>
          </w:p>
        </w:tc>
        <w:tc>
          <w:tcPr>
            <w:tcW w:w="1427" w:type="pct"/>
          </w:tcPr>
          <w:p w14:paraId="5A221F29" w14:textId="77777777" w:rsidR="009268E2" w:rsidRPr="005D4A80" w:rsidRDefault="009268E2" w:rsidP="00D64C9B">
            <w:pPr>
              <w:spacing w:before="0" w:after="0"/>
              <w:ind w:firstLine="0"/>
              <w:jc w:val="left"/>
              <w:rPr>
                <w:sz w:val="22"/>
                <w:szCs w:val="22"/>
                <w:lang w:val="uk-UA"/>
              </w:rPr>
            </w:pPr>
            <w:r w:rsidRPr="005D4A80">
              <w:rPr>
                <w:sz w:val="22"/>
                <w:szCs w:val="22"/>
                <w:lang w:val="uk-UA"/>
              </w:rPr>
              <w:t>Категорія 2</w:t>
            </w:r>
          </w:p>
        </w:tc>
        <w:tc>
          <w:tcPr>
            <w:tcW w:w="909" w:type="pct"/>
          </w:tcPr>
          <w:p w14:paraId="6A1255AA" w14:textId="77777777" w:rsidR="009268E2" w:rsidRPr="005D4A80" w:rsidRDefault="009268E2" w:rsidP="00D64C9B">
            <w:pPr>
              <w:spacing w:before="0" w:after="0"/>
              <w:ind w:firstLine="0"/>
              <w:jc w:val="left"/>
              <w:rPr>
                <w:sz w:val="22"/>
                <w:szCs w:val="22"/>
                <w:lang w:val="uk-UA"/>
              </w:rPr>
            </w:pPr>
            <w:r w:rsidRPr="005D4A80">
              <w:rPr>
                <w:sz w:val="22"/>
                <w:szCs w:val="22"/>
                <w:lang w:val="uk-UA"/>
              </w:rPr>
              <w:t>Категорія 3</w:t>
            </w:r>
          </w:p>
        </w:tc>
      </w:tr>
      <w:tr w:rsidR="009268E2" w:rsidRPr="005D4A80" w14:paraId="373FDCB1" w14:textId="77777777" w:rsidTr="0023624E">
        <w:tc>
          <w:tcPr>
            <w:tcW w:w="1269" w:type="pct"/>
          </w:tcPr>
          <w:p w14:paraId="651FFC66" w14:textId="77777777" w:rsidR="009268E2" w:rsidRPr="005D4A80" w:rsidRDefault="007B1CEE" w:rsidP="00D64C9B">
            <w:pPr>
              <w:spacing w:before="0" w:after="0"/>
              <w:ind w:firstLine="0"/>
              <w:jc w:val="left"/>
              <w:rPr>
                <w:sz w:val="22"/>
                <w:szCs w:val="22"/>
                <w:lang w:val="uk-UA"/>
              </w:rPr>
            </w:pPr>
            <w:r w:rsidRPr="005D4A80">
              <w:rPr>
                <w:sz w:val="22"/>
                <w:szCs w:val="22"/>
                <w:lang w:val="uk-UA"/>
              </w:rPr>
              <w:t>Піктограма небезпечності</w:t>
            </w:r>
          </w:p>
        </w:tc>
        <w:tc>
          <w:tcPr>
            <w:tcW w:w="1395" w:type="pct"/>
          </w:tcPr>
          <w:p w14:paraId="1722BA36" w14:textId="77777777" w:rsidR="009268E2" w:rsidRPr="005D4A80" w:rsidRDefault="009268E2" w:rsidP="00D64C9B">
            <w:pPr>
              <w:spacing w:before="0" w:after="0"/>
              <w:ind w:firstLine="0"/>
              <w:jc w:val="left"/>
              <w:rPr>
                <w:sz w:val="22"/>
                <w:szCs w:val="22"/>
                <w:lang w:val="uk-UA"/>
              </w:rPr>
            </w:pPr>
            <w:r w:rsidRPr="005D4A80">
              <w:rPr>
                <w:noProof/>
                <w:sz w:val="22"/>
                <w:szCs w:val="22"/>
                <w:lang w:eastAsia="uk-UA"/>
              </w:rPr>
              <w:drawing>
                <wp:inline distT="0" distB="0" distL="0" distR="0" wp14:anchorId="606722F5" wp14:editId="6FB4FBED">
                  <wp:extent cx="874800" cy="874800"/>
                  <wp:effectExtent l="0" t="0" r="1905" b="190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flamme.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874800" cy="874800"/>
                          </a:xfrm>
                          <a:prstGeom prst="rect">
                            <a:avLst/>
                          </a:prstGeom>
                        </pic:spPr>
                      </pic:pic>
                    </a:graphicData>
                  </a:graphic>
                </wp:inline>
              </w:drawing>
            </w:r>
          </w:p>
        </w:tc>
        <w:tc>
          <w:tcPr>
            <w:tcW w:w="1427" w:type="pct"/>
          </w:tcPr>
          <w:p w14:paraId="2A4E6556" w14:textId="77777777" w:rsidR="009268E2" w:rsidRPr="005D4A80" w:rsidRDefault="009268E2" w:rsidP="00D64C9B">
            <w:pPr>
              <w:spacing w:before="0" w:after="0"/>
              <w:ind w:firstLine="0"/>
              <w:jc w:val="left"/>
              <w:rPr>
                <w:sz w:val="22"/>
                <w:szCs w:val="22"/>
                <w:lang w:val="uk-UA"/>
              </w:rPr>
            </w:pPr>
            <w:r w:rsidRPr="005D4A80">
              <w:rPr>
                <w:noProof/>
                <w:sz w:val="22"/>
                <w:szCs w:val="22"/>
                <w:lang w:eastAsia="uk-UA"/>
              </w:rPr>
              <w:drawing>
                <wp:inline distT="0" distB="0" distL="0" distR="0" wp14:anchorId="0D3194A8" wp14:editId="4220B7B0">
                  <wp:extent cx="871855" cy="871855"/>
                  <wp:effectExtent l="0" t="0" r="4445" b="444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71855" cy="871855"/>
                          </a:xfrm>
                          <a:prstGeom prst="rect">
                            <a:avLst/>
                          </a:prstGeom>
                          <a:noFill/>
                        </pic:spPr>
                      </pic:pic>
                    </a:graphicData>
                  </a:graphic>
                </wp:inline>
              </w:drawing>
            </w:r>
          </w:p>
        </w:tc>
        <w:tc>
          <w:tcPr>
            <w:tcW w:w="909" w:type="pct"/>
          </w:tcPr>
          <w:p w14:paraId="1C92652B" w14:textId="77777777" w:rsidR="009268E2" w:rsidRPr="005D4A80" w:rsidRDefault="009268E2" w:rsidP="00D64C9B">
            <w:pPr>
              <w:spacing w:before="0" w:after="0"/>
              <w:ind w:firstLine="0"/>
              <w:jc w:val="left"/>
              <w:rPr>
                <w:sz w:val="22"/>
                <w:szCs w:val="22"/>
                <w:lang w:val="uk-UA"/>
              </w:rPr>
            </w:pPr>
            <w:r w:rsidRPr="005D4A80">
              <w:rPr>
                <w:sz w:val="22"/>
                <w:szCs w:val="22"/>
                <w:lang w:val="uk-UA"/>
              </w:rPr>
              <w:t>Немає піктограми</w:t>
            </w:r>
          </w:p>
        </w:tc>
      </w:tr>
      <w:tr w:rsidR="009268E2" w:rsidRPr="005D4A80" w14:paraId="25D485EB" w14:textId="77777777" w:rsidTr="0023624E">
        <w:tc>
          <w:tcPr>
            <w:tcW w:w="1269" w:type="pct"/>
          </w:tcPr>
          <w:p w14:paraId="28024360" w14:textId="77777777" w:rsidR="009268E2" w:rsidRPr="005D4A80" w:rsidRDefault="009268E2" w:rsidP="00D64C9B">
            <w:pPr>
              <w:spacing w:before="0" w:after="0"/>
              <w:ind w:firstLine="0"/>
              <w:jc w:val="left"/>
              <w:rPr>
                <w:sz w:val="22"/>
                <w:szCs w:val="22"/>
                <w:lang w:val="uk-UA"/>
              </w:rPr>
            </w:pPr>
            <w:r w:rsidRPr="005D4A80">
              <w:rPr>
                <w:sz w:val="22"/>
                <w:szCs w:val="22"/>
                <w:lang w:val="uk-UA"/>
              </w:rPr>
              <w:t>Сигнальне слово</w:t>
            </w:r>
          </w:p>
        </w:tc>
        <w:tc>
          <w:tcPr>
            <w:tcW w:w="1395" w:type="pct"/>
          </w:tcPr>
          <w:p w14:paraId="79DF81E1" w14:textId="3E6597C3" w:rsidR="009268E2" w:rsidRPr="005D4A80" w:rsidRDefault="0011532E" w:rsidP="00D64C9B">
            <w:pPr>
              <w:spacing w:before="0" w:after="0"/>
              <w:ind w:firstLine="0"/>
              <w:jc w:val="left"/>
              <w:rPr>
                <w:sz w:val="22"/>
                <w:szCs w:val="22"/>
                <w:lang w:val="uk-UA"/>
              </w:rPr>
            </w:pPr>
            <w:r w:rsidRPr="005D4A80">
              <w:rPr>
                <w:sz w:val="22"/>
                <w:szCs w:val="22"/>
                <w:lang w:val="uk-UA"/>
              </w:rPr>
              <w:t>Небезпека</w:t>
            </w:r>
          </w:p>
        </w:tc>
        <w:tc>
          <w:tcPr>
            <w:tcW w:w="1427" w:type="pct"/>
          </w:tcPr>
          <w:p w14:paraId="0E8683EF" w14:textId="5A7BEB21" w:rsidR="009268E2" w:rsidRPr="005D4A80" w:rsidRDefault="0011532E" w:rsidP="00D64C9B">
            <w:pPr>
              <w:spacing w:before="0" w:after="0"/>
              <w:ind w:firstLine="0"/>
              <w:jc w:val="left"/>
              <w:rPr>
                <w:sz w:val="22"/>
                <w:szCs w:val="22"/>
                <w:lang w:val="uk-UA"/>
              </w:rPr>
            </w:pPr>
            <w:r w:rsidRPr="005D4A80">
              <w:rPr>
                <w:sz w:val="22"/>
                <w:szCs w:val="22"/>
                <w:lang w:val="uk-UA"/>
              </w:rPr>
              <w:t>Увага</w:t>
            </w:r>
          </w:p>
        </w:tc>
        <w:tc>
          <w:tcPr>
            <w:tcW w:w="909" w:type="pct"/>
          </w:tcPr>
          <w:p w14:paraId="59803094" w14:textId="5EF84247" w:rsidR="009268E2" w:rsidRPr="005D4A80" w:rsidRDefault="0011532E" w:rsidP="00D64C9B">
            <w:pPr>
              <w:spacing w:before="0" w:after="0"/>
              <w:ind w:firstLine="0"/>
              <w:jc w:val="left"/>
              <w:rPr>
                <w:sz w:val="22"/>
                <w:szCs w:val="22"/>
                <w:lang w:val="uk-UA"/>
              </w:rPr>
            </w:pPr>
            <w:r w:rsidRPr="005D4A80">
              <w:rPr>
                <w:sz w:val="22"/>
                <w:szCs w:val="22"/>
                <w:lang w:val="uk-UA"/>
              </w:rPr>
              <w:t>Увага</w:t>
            </w:r>
          </w:p>
        </w:tc>
      </w:tr>
      <w:tr w:rsidR="009268E2" w:rsidRPr="005D4A80" w14:paraId="29C526A3" w14:textId="77777777" w:rsidTr="0023624E">
        <w:tc>
          <w:tcPr>
            <w:tcW w:w="1269" w:type="pct"/>
          </w:tcPr>
          <w:p w14:paraId="65224E47" w14:textId="77777777" w:rsidR="009268E2" w:rsidRPr="005D4A80" w:rsidRDefault="007D527A" w:rsidP="00D64C9B">
            <w:pPr>
              <w:spacing w:before="0" w:after="0"/>
              <w:ind w:firstLine="0"/>
              <w:jc w:val="left"/>
              <w:rPr>
                <w:sz w:val="22"/>
                <w:szCs w:val="22"/>
                <w:lang w:val="uk-UA"/>
              </w:rPr>
            </w:pPr>
            <w:r w:rsidRPr="005D4A80">
              <w:rPr>
                <w:sz w:val="22"/>
                <w:szCs w:val="22"/>
                <w:lang w:val="uk-UA"/>
              </w:rPr>
              <w:t>Види небезпечного впливу</w:t>
            </w:r>
          </w:p>
        </w:tc>
        <w:tc>
          <w:tcPr>
            <w:tcW w:w="1395" w:type="pct"/>
          </w:tcPr>
          <w:p w14:paraId="7021E5B0" w14:textId="75139035" w:rsidR="009268E2" w:rsidRPr="005D4A80" w:rsidRDefault="009268E2" w:rsidP="00D64C9B">
            <w:pPr>
              <w:spacing w:before="0" w:after="0"/>
              <w:ind w:firstLine="0"/>
              <w:jc w:val="left"/>
              <w:rPr>
                <w:sz w:val="22"/>
                <w:szCs w:val="22"/>
                <w:lang w:val="uk-UA"/>
              </w:rPr>
            </w:pPr>
            <w:r w:rsidRPr="005D4A80">
              <w:rPr>
                <w:sz w:val="22"/>
                <w:szCs w:val="22"/>
                <w:lang w:val="uk-UA"/>
              </w:rPr>
              <w:t>H222: Надзвичайно займистий аерозоль</w:t>
            </w:r>
          </w:p>
          <w:p w14:paraId="5F75805B" w14:textId="0A90291C" w:rsidR="009268E2" w:rsidRPr="005D4A80" w:rsidRDefault="009268E2" w:rsidP="00D64C9B">
            <w:pPr>
              <w:spacing w:before="0" w:after="0"/>
              <w:ind w:firstLine="0"/>
              <w:jc w:val="left"/>
              <w:rPr>
                <w:sz w:val="22"/>
                <w:szCs w:val="22"/>
                <w:lang w:val="uk-UA"/>
              </w:rPr>
            </w:pPr>
            <w:r w:rsidRPr="005D4A80">
              <w:rPr>
                <w:sz w:val="22"/>
                <w:szCs w:val="22"/>
                <w:lang w:val="uk-UA"/>
              </w:rPr>
              <w:t xml:space="preserve">H229: </w:t>
            </w:r>
            <w:r w:rsidR="00C84111" w:rsidRPr="005D4A80">
              <w:rPr>
                <w:sz w:val="22"/>
                <w:szCs w:val="22"/>
                <w:lang w:val="uk-UA"/>
              </w:rPr>
              <w:t>Ємність під тиском. Може вибухнути під час нагрівання</w:t>
            </w:r>
          </w:p>
        </w:tc>
        <w:tc>
          <w:tcPr>
            <w:tcW w:w="1427" w:type="pct"/>
          </w:tcPr>
          <w:p w14:paraId="39CA00CB" w14:textId="77777777" w:rsidR="009268E2" w:rsidRPr="005D4A80" w:rsidRDefault="009268E2" w:rsidP="00D64C9B">
            <w:pPr>
              <w:spacing w:before="0" w:after="0"/>
              <w:ind w:firstLine="0"/>
              <w:jc w:val="left"/>
              <w:rPr>
                <w:sz w:val="22"/>
                <w:szCs w:val="22"/>
                <w:lang w:val="uk-UA"/>
              </w:rPr>
            </w:pPr>
            <w:r w:rsidRPr="005D4A80">
              <w:rPr>
                <w:sz w:val="22"/>
                <w:szCs w:val="22"/>
                <w:lang w:val="uk-UA"/>
              </w:rPr>
              <w:t>Н223: Легкозаймистий аерозоль</w:t>
            </w:r>
          </w:p>
          <w:p w14:paraId="158D4E81" w14:textId="5785C15B" w:rsidR="009268E2" w:rsidRPr="005D4A80" w:rsidRDefault="009268E2" w:rsidP="00D64C9B">
            <w:pPr>
              <w:spacing w:before="0" w:after="0"/>
              <w:ind w:firstLine="0"/>
              <w:jc w:val="left"/>
              <w:rPr>
                <w:sz w:val="22"/>
                <w:szCs w:val="22"/>
                <w:lang w:val="uk-UA"/>
              </w:rPr>
            </w:pPr>
            <w:r w:rsidRPr="005D4A80">
              <w:rPr>
                <w:sz w:val="22"/>
                <w:szCs w:val="22"/>
                <w:lang w:val="uk-UA"/>
              </w:rPr>
              <w:t xml:space="preserve">H229: </w:t>
            </w:r>
            <w:r w:rsidR="00C84111" w:rsidRPr="005D4A80">
              <w:rPr>
                <w:sz w:val="22"/>
                <w:szCs w:val="22"/>
                <w:lang w:val="uk-UA"/>
              </w:rPr>
              <w:t>Ємність під тиском. Може вибухнути під час нагрівання</w:t>
            </w:r>
          </w:p>
        </w:tc>
        <w:tc>
          <w:tcPr>
            <w:tcW w:w="909" w:type="pct"/>
          </w:tcPr>
          <w:p w14:paraId="69096DC6" w14:textId="4157A403" w:rsidR="009268E2" w:rsidRPr="005D4A80" w:rsidRDefault="009268E2" w:rsidP="00D64C9B">
            <w:pPr>
              <w:spacing w:before="0" w:after="0"/>
              <w:ind w:firstLine="0"/>
              <w:jc w:val="left"/>
              <w:rPr>
                <w:sz w:val="22"/>
                <w:szCs w:val="22"/>
                <w:lang w:val="uk-UA"/>
              </w:rPr>
            </w:pPr>
            <w:r w:rsidRPr="005D4A80">
              <w:rPr>
                <w:sz w:val="22"/>
                <w:szCs w:val="22"/>
                <w:lang w:val="uk-UA"/>
              </w:rPr>
              <w:t xml:space="preserve">H229: </w:t>
            </w:r>
            <w:r w:rsidR="00C84111" w:rsidRPr="005D4A80">
              <w:rPr>
                <w:sz w:val="22"/>
                <w:szCs w:val="22"/>
                <w:lang w:val="uk-UA"/>
              </w:rPr>
              <w:t>Ємність під тиском. Може вибухнути під час нагрівання</w:t>
            </w:r>
          </w:p>
        </w:tc>
      </w:tr>
      <w:tr w:rsidR="009268E2" w:rsidRPr="005D4A80" w14:paraId="50A691EE" w14:textId="77777777" w:rsidTr="0023624E">
        <w:tc>
          <w:tcPr>
            <w:tcW w:w="1269" w:type="pct"/>
          </w:tcPr>
          <w:p w14:paraId="0B680FAA" w14:textId="77777777" w:rsidR="009268E2" w:rsidRPr="005D4A80" w:rsidRDefault="00D30FC2" w:rsidP="00D64C9B">
            <w:pPr>
              <w:spacing w:before="0" w:after="0"/>
              <w:ind w:firstLine="0"/>
              <w:jc w:val="left"/>
              <w:rPr>
                <w:sz w:val="22"/>
                <w:szCs w:val="22"/>
                <w:lang w:val="uk-UA"/>
              </w:rPr>
            </w:pPr>
            <w:r w:rsidRPr="005D4A80">
              <w:rPr>
                <w:sz w:val="22"/>
                <w:szCs w:val="22"/>
                <w:lang w:val="uk-UA"/>
              </w:rPr>
              <w:t>Попередження про небезпечний вплив</w:t>
            </w:r>
            <w:r w:rsidR="009268E2" w:rsidRPr="005D4A80">
              <w:rPr>
                <w:sz w:val="22"/>
                <w:szCs w:val="22"/>
                <w:lang w:val="uk-UA"/>
              </w:rPr>
              <w:t xml:space="preserve"> (попередження впливу)</w:t>
            </w:r>
          </w:p>
        </w:tc>
        <w:tc>
          <w:tcPr>
            <w:tcW w:w="1395" w:type="pct"/>
          </w:tcPr>
          <w:p w14:paraId="322D9512" w14:textId="77777777" w:rsidR="009268E2" w:rsidRPr="005D4A80" w:rsidRDefault="009268E2" w:rsidP="00D64C9B">
            <w:pPr>
              <w:spacing w:before="0" w:after="0"/>
              <w:ind w:firstLine="0"/>
              <w:jc w:val="left"/>
              <w:rPr>
                <w:sz w:val="22"/>
                <w:szCs w:val="22"/>
                <w:lang w:val="uk-UA"/>
              </w:rPr>
            </w:pPr>
            <w:r w:rsidRPr="005D4A80">
              <w:rPr>
                <w:sz w:val="22"/>
                <w:szCs w:val="22"/>
                <w:lang w:val="uk-UA"/>
              </w:rPr>
              <w:t>P210</w:t>
            </w:r>
          </w:p>
          <w:p w14:paraId="19BCA2BE" w14:textId="77777777" w:rsidR="009268E2" w:rsidRPr="005D4A80" w:rsidRDefault="009268E2" w:rsidP="00D64C9B">
            <w:pPr>
              <w:spacing w:before="0" w:after="0"/>
              <w:ind w:firstLine="0"/>
              <w:jc w:val="left"/>
              <w:rPr>
                <w:sz w:val="22"/>
                <w:szCs w:val="22"/>
                <w:lang w:val="uk-UA"/>
              </w:rPr>
            </w:pPr>
            <w:r w:rsidRPr="005D4A80">
              <w:rPr>
                <w:sz w:val="22"/>
                <w:szCs w:val="22"/>
                <w:lang w:val="uk-UA"/>
              </w:rPr>
              <w:t>P211</w:t>
            </w:r>
          </w:p>
          <w:p w14:paraId="74BC0646" w14:textId="77777777" w:rsidR="009268E2" w:rsidRPr="005D4A80" w:rsidRDefault="009268E2" w:rsidP="00D64C9B">
            <w:pPr>
              <w:spacing w:before="0" w:after="0"/>
              <w:ind w:firstLine="0"/>
              <w:jc w:val="left"/>
              <w:rPr>
                <w:sz w:val="22"/>
                <w:szCs w:val="22"/>
                <w:lang w:val="uk-UA"/>
              </w:rPr>
            </w:pPr>
            <w:r w:rsidRPr="005D4A80">
              <w:rPr>
                <w:sz w:val="22"/>
                <w:szCs w:val="22"/>
                <w:lang w:val="uk-UA"/>
              </w:rPr>
              <w:t>P251</w:t>
            </w:r>
          </w:p>
        </w:tc>
        <w:tc>
          <w:tcPr>
            <w:tcW w:w="1427" w:type="pct"/>
          </w:tcPr>
          <w:p w14:paraId="6C498E8F" w14:textId="77777777" w:rsidR="009268E2" w:rsidRPr="005D4A80" w:rsidRDefault="009268E2" w:rsidP="00D64C9B">
            <w:pPr>
              <w:spacing w:before="0" w:after="0"/>
              <w:ind w:firstLine="0"/>
              <w:jc w:val="left"/>
              <w:rPr>
                <w:sz w:val="22"/>
                <w:szCs w:val="22"/>
                <w:lang w:val="uk-UA"/>
              </w:rPr>
            </w:pPr>
            <w:r w:rsidRPr="005D4A80">
              <w:rPr>
                <w:sz w:val="22"/>
                <w:szCs w:val="22"/>
                <w:lang w:val="uk-UA"/>
              </w:rPr>
              <w:t>P210</w:t>
            </w:r>
          </w:p>
          <w:p w14:paraId="5CEEE9C6" w14:textId="77777777" w:rsidR="009268E2" w:rsidRPr="005D4A80" w:rsidRDefault="009268E2" w:rsidP="00D64C9B">
            <w:pPr>
              <w:spacing w:before="0" w:after="0"/>
              <w:ind w:firstLine="0"/>
              <w:jc w:val="left"/>
              <w:rPr>
                <w:sz w:val="22"/>
                <w:szCs w:val="22"/>
                <w:lang w:val="uk-UA"/>
              </w:rPr>
            </w:pPr>
            <w:r w:rsidRPr="005D4A80">
              <w:rPr>
                <w:sz w:val="22"/>
                <w:szCs w:val="22"/>
                <w:lang w:val="uk-UA"/>
              </w:rPr>
              <w:t>P211</w:t>
            </w:r>
          </w:p>
          <w:p w14:paraId="548B4B70" w14:textId="77777777" w:rsidR="009268E2" w:rsidRPr="005D4A80" w:rsidRDefault="009268E2" w:rsidP="00D64C9B">
            <w:pPr>
              <w:spacing w:before="0" w:after="0"/>
              <w:ind w:firstLine="0"/>
              <w:jc w:val="left"/>
              <w:rPr>
                <w:sz w:val="22"/>
                <w:szCs w:val="22"/>
                <w:lang w:val="uk-UA"/>
              </w:rPr>
            </w:pPr>
            <w:r w:rsidRPr="005D4A80">
              <w:rPr>
                <w:sz w:val="22"/>
                <w:szCs w:val="22"/>
                <w:lang w:val="uk-UA"/>
              </w:rPr>
              <w:t>P251</w:t>
            </w:r>
          </w:p>
        </w:tc>
        <w:tc>
          <w:tcPr>
            <w:tcW w:w="909" w:type="pct"/>
          </w:tcPr>
          <w:p w14:paraId="7ED9E0D9" w14:textId="77777777" w:rsidR="009268E2" w:rsidRPr="005D4A80" w:rsidRDefault="009268E2" w:rsidP="00D64C9B">
            <w:pPr>
              <w:spacing w:before="0" w:after="0"/>
              <w:ind w:firstLine="0"/>
              <w:jc w:val="left"/>
              <w:rPr>
                <w:sz w:val="22"/>
                <w:szCs w:val="22"/>
                <w:lang w:val="uk-UA"/>
              </w:rPr>
            </w:pPr>
            <w:r w:rsidRPr="005D4A80">
              <w:rPr>
                <w:sz w:val="22"/>
                <w:szCs w:val="22"/>
                <w:lang w:val="uk-UA"/>
              </w:rPr>
              <w:t>P210</w:t>
            </w:r>
          </w:p>
          <w:p w14:paraId="0793EAE2" w14:textId="77777777" w:rsidR="009268E2" w:rsidRPr="005D4A80" w:rsidRDefault="009268E2" w:rsidP="00D64C9B">
            <w:pPr>
              <w:spacing w:before="0" w:after="0"/>
              <w:ind w:firstLine="0"/>
              <w:jc w:val="left"/>
              <w:rPr>
                <w:sz w:val="22"/>
                <w:szCs w:val="22"/>
                <w:lang w:val="uk-UA"/>
              </w:rPr>
            </w:pPr>
            <w:r w:rsidRPr="005D4A80">
              <w:rPr>
                <w:sz w:val="22"/>
                <w:szCs w:val="22"/>
                <w:lang w:val="uk-UA"/>
              </w:rPr>
              <w:t>P251</w:t>
            </w:r>
          </w:p>
        </w:tc>
      </w:tr>
      <w:tr w:rsidR="009268E2" w:rsidRPr="005D4A80" w14:paraId="05C18515" w14:textId="77777777" w:rsidTr="0023624E">
        <w:tc>
          <w:tcPr>
            <w:tcW w:w="1269" w:type="pct"/>
          </w:tcPr>
          <w:p w14:paraId="21392949" w14:textId="77777777" w:rsidR="009268E2" w:rsidRPr="005D4A80" w:rsidRDefault="00D30FC2" w:rsidP="00D64C9B">
            <w:pPr>
              <w:spacing w:before="0" w:after="0"/>
              <w:ind w:firstLine="0"/>
              <w:jc w:val="left"/>
              <w:rPr>
                <w:sz w:val="22"/>
                <w:szCs w:val="22"/>
                <w:lang w:val="uk-UA"/>
              </w:rPr>
            </w:pPr>
            <w:r w:rsidRPr="005D4A80">
              <w:rPr>
                <w:sz w:val="22"/>
                <w:szCs w:val="22"/>
                <w:lang w:val="uk-UA"/>
              </w:rPr>
              <w:t xml:space="preserve">Попередження про </w:t>
            </w:r>
            <w:r w:rsidRPr="005D4A80">
              <w:rPr>
                <w:sz w:val="22"/>
                <w:szCs w:val="22"/>
                <w:lang w:val="uk-UA"/>
              </w:rPr>
              <w:lastRenderedPageBreak/>
              <w:t>небезпечний вплив</w:t>
            </w:r>
            <w:r w:rsidR="009268E2" w:rsidRPr="005D4A80">
              <w:rPr>
                <w:sz w:val="22"/>
                <w:szCs w:val="22"/>
                <w:lang w:val="uk-UA"/>
              </w:rPr>
              <w:t xml:space="preserve"> (при впливі)</w:t>
            </w:r>
          </w:p>
        </w:tc>
        <w:tc>
          <w:tcPr>
            <w:tcW w:w="1395" w:type="pct"/>
          </w:tcPr>
          <w:p w14:paraId="28F1967C" w14:textId="77777777" w:rsidR="009268E2" w:rsidRPr="005D4A80" w:rsidRDefault="009268E2" w:rsidP="00D64C9B">
            <w:pPr>
              <w:spacing w:before="0" w:after="0"/>
              <w:ind w:firstLine="0"/>
              <w:jc w:val="left"/>
              <w:rPr>
                <w:sz w:val="22"/>
                <w:szCs w:val="22"/>
                <w:lang w:val="uk-UA"/>
              </w:rPr>
            </w:pPr>
            <w:r w:rsidRPr="005D4A80">
              <w:rPr>
                <w:sz w:val="22"/>
                <w:szCs w:val="22"/>
                <w:lang w:val="uk-UA"/>
              </w:rPr>
              <w:lastRenderedPageBreak/>
              <w:t>Немає</w:t>
            </w:r>
          </w:p>
        </w:tc>
        <w:tc>
          <w:tcPr>
            <w:tcW w:w="1427" w:type="pct"/>
          </w:tcPr>
          <w:p w14:paraId="5726D907" w14:textId="77777777" w:rsidR="009268E2" w:rsidRPr="005D4A80" w:rsidRDefault="009268E2" w:rsidP="00D64C9B">
            <w:pPr>
              <w:spacing w:before="0" w:after="0"/>
              <w:ind w:firstLine="0"/>
              <w:jc w:val="left"/>
              <w:rPr>
                <w:sz w:val="22"/>
                <w:szCs w:val="22"/>
                <w:lang w:val="uk-UA"/>
              </w:rPr>
            </w:pPr>
            <w:r w:rsidRPr="005D4A80">
              <w:rPr>
                <w:sz w:val="22"/>
                <w:szCs w:val="22"/>
                <w:lang w:val="uk-UA"/>
              </w:rPr>
              <w:t>Немає</w:t>
            </w:r>
          </w:p>
        </w:tc>
        <w:tc>
          <w:tcPr>
            <w:tcW w:w="909" w:type="pct"/>
          </w:tcPr>
          <w:p w14:paraId="0860D469" w14:textId="77777777" w:rsidR="009268E2" w:rsidRPr="005D4A80" w:rsidRDefault="009268E2" w:rsidP="00D64C9B">
            <w:pPr>
              <w:spacing w:before="0" w:after="0"/>
              <w:ind w:firstLine="0"/>
              <w:jc w:val="left"/>
              <w:rPr>
                <w:sz w:val="22"/>
                <w:szCs w:val="22"/>
                <w:lang w:val="uk-UA"/>
              </w:rPr>
            </w:pPr>
            <w:r w:rsidRPr="005D4A80">
              <w:rPr>
                <w:sz w:val="22"/>
                <w:szCs w:val="22"/>
                <w:lang w:val="uk-UA"/>
              </w:rPr>
              <w:t>Немає</w:t>
            </w:r>
          </w:p>
        </w:tc>
      </w:tr>
      <w:tr w:rsidR="009268E2" w:rsidRPr="005D4A80" w14:paraId="790E7C2F" w14:textId="77777777" w:rsidTr="0023624E">
        <w:tc>
          <w:tcPr>
            <w:tcW w:w="1269" w:type="pct"/>
          </w:tcPr>
          <w:p w14:paraId="6C1B2E4C" w14:textId="77777777" w:rsidR="009268E2" w:rsidRPr="005D4A80" w:rsidRDefault="00D30FC2" w:rsidP="00D64C9B">
            <w:pPr>
              <w:spacing w:before="0" w:after="0"/>
              <w:ind w:firstLine="0"/>
              <w:jc w:val="left"/>
              <w:rPr>
                <w:sz w:val="22"/>
                <w:szCs w:val="22"/>
                <w:lang w:val="uk-UA"/>
              </w:rPr>
            </w:pPr>
            <w:r w:rsidRPr="005D4A80">
              <w:rPr>
                <w:sz w:val="22"/>
                <w:szCs w:val="22"/>
                <w:lang w:val="uk-UA"/>
              </w:rPr>
              <w:lastRenderedPageBreak/>
              <w:t>Попередження про небезпечний вплив</w:t>
            </w:r>
            <w:r w:rsidR="009268E2" w:rsidRPr="005D4A80">
              <w:rPr>
                <w:sz w:val="22"/>
                <w:szCs w:val="22"/>
                <w:lang w:val="uk-UA"/>
              </w:rPr>
              <w:t xml:space="preserve"> (при зберіганні)</w:t>
            </w:r>
          </w:p>
        </w:tc>
        <w:tc>
          <w:tcPr>
            <w:tcW w:w="1395" w:type="pct"/>
          </w:tcPr>
          <w:p w14:paraId="69CC183C" w14:textId="77777777" w:rsidR="009268E2" w:rsidRPr="005D4A80" w:rsidRDefault="009268E2" w:rsidP="00D64C9B">
            <w:pPr>
              <w:spacing w:before="0" w:after="0"/>
              <w:ind w:firstLine="0"/>
              <w:jc w:val="left"/>
              <w:rPr>
                <w:sz w:val="22"/>
                <w:szCs w:val="22"/>
                <w:lang w:val="uk-UA"/>
              </w:rPr>
            </w:pPr>
            <w:r w:rsidRPr="005D4A80">
              <w:rPr>
                <w:sz w:val="22"/>
                <w:szCs w:val="22"/>
                <w:lang w:val="uk-UA"/>
              </w:rPr>
              <w:t>P410 + P412</w:t>
            </w:r>
          </w:p>
        </w:tc>
        <w:tc>
          <w:tcPr>
            <w:tcW w:w="1427" w:type="pct"/>
          </w:tcPr>
          <w:p w14:paraId="55CAB519" w14:textId="77777777" w:rsidR="009268E2" w:rsidRPr="005D4A80" w:rsidRDefault="009268E2" w:rsidP="00D64C9B">
            <w:pPr>
              <w:spacing w:before="0" w:after="0"/>
              <w:ind w:firstLine="0"/>
              <w:jc w:val="left"/>
              <w:rPr>
                <w:sz w:val="22"/>
                <w:szCs w:val="22"/>
                <w:lang w:val="uk-UA"/>
              </w:rPr>
            </w:pPr>
            <w:r w:rsidRPr="005D4A80">
              <w:rPr>
                <w:sz w:val="22"/>
                <w:szCs w:val="22"/>
                <w:lang w:val="uk-UA"/>
              </w:rPr>
              <w:t>P410 + P412</w:t>
            </w:r>
          </w:p>
        </w:tc>
        <w:tc>
          <w:tcPr>
            <w:tcW w:w="909" w:type="pct"/>
          </w:tcPr>
          <w:p w14:paraId="5C927139" w14:textId="77777777" w:rsidR="009268E2" w:rsidRPr="005D4A80" w:rsidRDefault="009268E2" w:rsidP="00D64C9B">
            <w:pPr>
              <w:spacing w:before="0" w:after="0"/>
              <w:ind w:firstLine="0"/>
              <w:jc w:val="left"/>
              <w:rPr>
                <w:sz w:val="22"/>
                <w:szCs w:val="22"/>
                <w:lang w:val="uk-UA"/>
              </w:rPr>
            </w:pPr>
            <w:r w:rsidRPr="005D4A80">
              <w:rPr>
                <w:sz w:val="22"/>
                <w:szCs w:val="22"/>
                <w:lang w:val="uk-UA"/>
              </w:rPr>
              <w:t>P410 + P412</w:t>
            </w:r>
          </w:p>
        </w:tc>
      </w:tr>
      <w:tr w:rsidR="009268E2" w:rsidRPr="005D4A80" w14:paraId="6CFF0067" w14:textId="77777777" w:rsidTr="0023624E">
        <w:tc>
          <w:tcPr>
            <w:tcW w:w="1269" w:type="pct"/>
          </w:tcPr>
          <w:p w14:paraId="3BBF072B" w14:textId="47F707B3" w:rsidR="009268E2" w:rsidRPr="005D4A80" w:rsidRDefault="00D30FC2" w:rsidP="00D64C9B">
            <w:pPr>
              <w:spacing w:before="0" w:after="0"/>
              <w:ind w:firstLine="0"/>
              <w:jc w:val="left"/>
              <w:rPr>
                <w:sz w:val="22"/>
                <w:szCs w:val="22"/>
                <w:lang w:val="uk-UA"/>
              </w:rPr>
            </w:pPr>
            <w:r w:rsidRPr="005D4A80">
              <w:rPr>
                <w:sz w:val="22"/>
                <w:szCs w:val="22"/>
                <w:lang w:val="uk-UA"/>
              </w:rPr>
              <w:t>Попередження про небезпечний вплив</w:t>
            </w:r>
            <w:r w:rsidR="009268E2" w:rsidRPr="005D4A80">
              <w:rPr>
                <w:sz w:val="22"/>
                <w:szCs w:val="22"/>
                <w:lang w:val="uk-UA"/>
              </w:rPr>
              <w:t xml:space="preserve"> </w:t>
            </w:r>
            <w:r w:rsidR="009D5CC8" w:rsidRPr="005D4A80">
              <w:rPr>
                <w:sz w:val="22"/>
                <w:szCs w:val="22"/>
                <w:lang w:val="uk-UA"/>
              </w:rPr>
              <w:t>(при видаленні)</w:t>
            </w:r>
          </w:p>
        </w:tc>
        <w:tc>
          <w:tcPr>
            <w:tcW w:w="1395" w:type="pct"/>
          </w:tcPr>
          <w:p w14:paraId="2A82CC46" w14:textId="77777777" w:rsidR="009268E2" w:rsidRPr="005D4A80" w:rsidRDefault="009268E2" w:rsidP="00D64C9B">
            <w:pPr>
              <w:spacing w:before="0" w:after="0"/>
              <w:ind w:firstLine="0"/>
              <w:jc w:val="left"/>
              <w:rPr>
                <w:sz w:val="22"/>
                <w:szCs w:val="22"/>
                <w:lang w:val="uk-UA"/>
              </w:rPr>
            </w:pPr>
            <w:r w:rsidRPr="005D4A80">
              <w:rPr>
                <w:sz w:val="22"/>
                <w:szCs w:val="22"/>
                <w:lang w:val="uk-UA"/>
              </w:rPr>
              <w:t>Немає</w:t>
            </w:r>
          </w:p>
        </w:tc>
        <w:tc>
          <w:tcPr>
            <w:tcW w:w="1427" w:type="pct"/>
          </w:tcPr>
          <w:p w14:paraId="76E35020" w14:textId="77777777" w:rsidR="009268E2" w:rsidRPr="005D4A80" w:rsidRDefault="009268E2" w:rsidP="00D64C9B">
            <w:pPr>
              <w:spacing w:before="0" w:after="0"/>
              <w:ind w:firstLine="0"/>
              <w:jc w:val="left"/>
              <w:rPr>
                <w:sz w:val="22"/>
                <w:szCs w:val="22"/>
                <w:lang w:val="uk-UA"/>
              </w:rPr>
            </w:pPr>
            <w:r w:rsidRPr="005D4A80">
              <w:rPr>
                <w:sz w:val="22"/>
                <w:szCs w:val="22"/>
                <w:lang w:val="uk-UA"/>
              </w:rPr>
              <w:t>Немає</w:t>
            </w:r>
          </w:p>
        </w:tc>
        <w:tc>
          <w:tcPr>
            <w:tcW w:w="909" w:type="pct"/>
          </w:tcPr>
          <w:p w14:paraId="0985CC65" w14:textId="77777777" w:rsidR="009268E2" w:rsidRPr="005D4A80" w:rsidRDefault="009268E2" w:rsidP="00D64C9B">
            <w:pPr>
              <w:spacing w:before="0" w:after="0"/>
              <w:ind w:firstLine="0"/>
              <w:jc w:val="left"/>
              <w:rPr>
                <w:sz w:val="22"/>
                <w:szCs w:val="22"/>
                <w:lang w:val="uk-UA"/>
              </w:rPr>
            </w:pPr>
            <w:r w:rsidRPr="005D4A80">
              <w:rPr>
                <w:sz w:val="22"/>
                <w:szCs w:val="22"/>
                <w:lang w:val="uk-UA"/>
              </w:rPr>
              <w:t>Немає</w:t>
            </w:r>
          </w:p>
        </w:tc>
      </w:tr>
    </w:tbl>
    <w:p w14:paraId="0DBF54B9" w14:textId="77777777" w:rsidR="009268E2" w:rsidRPr="005D4A80" w:rsidRDefault="009268E2" w:rsidP="009268E2">
      <w:pPr>
        <w:pStyle w:val="aff2"/>
        <w:spacing w:before="0" w:after="0"/>
        <w:ind w:left="0" w:firstLine="709"/>
        <w:rPr>
          <w:color w:val="000000" w:themeColor="text1"/>
        </w:rPr>
      </w:pPr>
    </w:p>
    <w:p w14:paraId="002206D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3.4. </w:t>
      </w:r>
      <w:r w:rsidRPr="005D4A80">
        <w:rPr>
          <w:color w:val="000000" w:themeColor="text1"/>
        </w:rPr>
        <w:tab/>
        <w:t xml:space="preserve">Додаткова інформація, яку слід враховувати при проведенні </w:t>
      </w:r>
      <w:r w:rsidR="00EF151F" w:rsidRPr="005D4A80">
        <w:rPr>
          <w:color w:val="000000" w:themeColor="text1"/>
        </w:rPr>
        <w:t>класифікації небезпечності</w:t>
      </w:r>
    </w:p>
    <w:p w14:paraId="346E14F7" w14:textId="5EBAE90D" w:rsidR="009268E2" w:rsidRPr="005D4A80" w:rsidRDefault="009268E2" w:rsidP="009268E2">
      <w:pPr>
        <w:pStyle w:val="aff2"/>
        <w:spacing w:before="0" w:after="0"/>
        <w:ind w:left="0" w:firstLine="709"/>
        <w:rPr>
          <w:color w:val="000000" w:themeColor="text1"/>
        </w:rPr>
      </w:pPr>
      <w:r w:rsidRPr="005D4A80">
        <w:rPr>
          <w:color w:val="000000" w:themeColor="text1"/>
        </w:rPr>
        <w:t>2.3.4.1.</w:t>
      </w:r>
      <w:r w:rsidR="006132A9" w:rsidRPr="005D4A80">
        <w:rPr>
          <w:color w:val="000000" w:themeColor="text1"/>
        </w:rPr>
        <w:t xml:space="preserve"> </w:t>
      </w:r>
      <w:r w:rsidR="003525F3" w:rsidRPr="005D4A80">
        <w:rPr>
          <w:color w:val="000000" w:themeColor="text1"/>
        </w:rPr>
        <w:t>Т</w:t>
      </w:r>
      <w:r w:rsidRPr="005D4A80">
        <w:rPr>
          <w:color w:val="000000" w:themeColor="text1"/>
        </w:rPr>
        <w:t>еплота згоряння</w:t>
      </w:r>
      <w:r w:rsidR="003525F3" w:rsidRPr="005D4A80">
        <w:rPr>
          <w:color w:val="000000" w:themeColor="text1"/>
        </w:rPr>
        <w:t xml:space="preserve"> </w:t>
      </w:r>
      <w:r w:rsidR="00FB5BDC" w:rsidRPr="005D4A80">
        <w:rPr>
          <w:color w:val="000000" w:themeColor="text1"/>
        </w:rPr>
        <w:t>аерозолю</w:t>
      </w:r>
      <w:r w:rsidRPr="005D4A80">
        <w:rPr>
          <w:color w:val="000000" w:themeColor="text1"/>
        </w:rPr>
        <w:t xml:space="preserve"> (</w:t>
      </w:r>
      <w:r w:rsidRPr="005D4A80">
        <w:rPr>
          <w:color w:val="000000" w:themeColor="text1"/>
        </w:rPr>
        <w:sym w:font="Symbol" w:char="F044"/>
      </w:r>
      <w:r w:rsidRPr="005D4A80">
        <w:rPr>
          <w:color w:val="000000" w:themeColor="text1"/>
        </w:rPr>
        <w:t>H</w:t>
      </w:r>
      <w:r w:rsidR="00FB5BDC" w:rsidRPr="005D4A80">
        <w:rPr>
          <w:color w:val="000000" w:themeColor="text1"/>
          <w:vertAlign w:val="subscript"/>
        </w:rPr>
        <w:t>с</w:t>
      </w:r>
      <w:r w:rsidRPr="005D4A80">
        <w:rPr>
          <w:color w:val="000000" w:themeColor="text1"/>
        </w:rPr>
        <w:t>) в кілоджоулях на грам (кДж/г) є добутком теоретичної теплоти згоряння (</w:t>
      </w:r>
      <w:r w:rsidRPr="005D4A80">
        <w:rPr>
          <w:color w:val="000000" w:themeColor="text1"/>
        </w:rPr>
        <w:sym w:font="Symbol" w:char="F044"/>
      </w:r>
      <w:r w:rsidR="00FB5BDC" w:rsidRPr="005D4A80">
        <w:rPr>
          <w:color w:val="000000" w:themeColor="text1"/>
        </w:rPr>
        <w:t>H</w:t>
      </w:r>
      <w:r w:rsidR="00FB5BDC" w:rsidRPr="005D4A80">
        <w:rPr>
          <w:color w:val="000000" w:themeColor="text1"/>
          <w:vertAlign w:val="subscript"/>
        </w:rPr>
        <w:t>comb</w:t>
      </w:r>
      <w:r w:rsidRPr="005D4A80">
        <w:rPr>
          <w:color w:val="000000" w:themeColor="text1"/>
          <w:vertAlign w:val="subscript"/>
        </w:rPr>
        <w:t>.</w:t>
      </w:r>
      <w:r w:rsidRPr="005D4A80">
        <w:rPr>
          <w:color w:val="000000" w:themeColor="text1"/>
        </w:rPr>
        <w:t>) та коефіцієнта повноти згоряння, який, як правило,</w:t>
      </w:r>
      <w:r w:rsidR="00FB5BDC" w:rsidRPr="005D4A80">
        <w:rPr>
          <w:color w:val="000000" w:themeColor="text1"/>
        </w:rPr>
        <w:t xml:space="preserve"> є</w:t>
      </w:r>
      <w:r w:rsidRPr="005D4A80">
        <w:rPr>
          <w:color w:val="000000" w:themeColor="text1"/>
        </w:rPr>
        <w:t xml:space="preserve"> менш</w:t>
      </w:r>
      <w:r w:rsidR="00FB5BDC" w:rsidRPr="005D4A80">
        <w:rPr>
          <w:color w:val="000000" w:themeColor="text1"/>
        </w:rPr>
        <w:t>им ніж</w:t>
      </w:r>
      <w:r w:rsidRPr="005D4A80">
        <w:rPr>
          <w:color w:val="000000" w:themeColor="text1"/>
        </w:rPr>
        <w:t xml:space="preserve"> 1,0 (</w:t>
      </w:r>
      <w:r w:rsidR="00FB5BDC" w:rsidRPr="005D4A80">
        <w:rPr>
          <w:color w:val="000000" w:themeColor="text1"/>
        </w:rPr>
        <w:t xml:space="preserve">як правило значення </w:t>
      </w:r>
      <w:r w:rsidRPr="005D4A80">
        <w:rPr>
          <w:color w:val="000000" w:themeColor="text1"/>
        </w:rPr>
        <w:t>коефіцієнт</w:t>
      </w:r>
      <w:r w:rsidR="00FB5BDC" w:rsidRPr="005D4A80">
        <w:rPr>
          <w:color w:val="000000" w:themeColor="text1"/>
        </w:rPr>
        <w:t>у повноти</w:t>
      </w:r>
      <w:r w:rsidRPr="005D4A80">
        <w:rPr>
          <w:color w:val="000000" w:themeColor="text1"/>
        </w:rPr>
        <w:t xml:space="preserve"> згоряння </w:t>
      </w:r>
      <w:r w:rsidR="00FB5BDC" w:rsidRPr="005D4A80">
        <w:rPr>
          <w:color w:val="000000" w:themeColor="text1"/>
        </w:rPr>
        <w:t xml:space="preserve">становить </w:t>
      </w:r>
      <w:r w:rsidRPr="005D4A80">
        <w:rPr>
          <w:color w:val="000000" w:themeColor="text1"/>
        </w:rPr>
        <w:t>0,95 або 95%).</w:t>
      </w:r>
    </w:p>
    <w:p w14:paraId="7E2728E9" w14:textId="5B4C86E7" w:rsidR="009268E2" w:rsidRPr="005D4A80" w:rsidRDefault="00AC0E62" w:rsidP="009268E2">
      <w:pPr>
        <w:pStyle w:val="aff6"/>
        <w:spacing w:before="0" w:after="0"/>
        <w:ind w:left="0" w:firstLine="709"/>
        <w:rPr>
          <w:color w:val="000000" w:themeColor="text1"/>
        </w:rPr>
      </w:pPr>
      <w:r w:rsidRPr="005D4A80">
        <w:rPr>
          <w:color w:val="000000" w:themeColor="text1"/>
        </w:rPr>
        <w:t>Для багатокомпонентних аерозолів</w:t>
      </w:r>
      <w:r w:rsidRPr="005D4A80" w:rsidDel="00AC0E62">
        <w:rPr>
          <w:color w:val="000000" w:themeColor="text1"/>
        </w:rPr>
        <w:t xml:space="preserve"> </w:t>
      </w:r>
      <w:r w:rsidR="009268E2" w:rsidRPr="005D4A80">
        <w:rPr>
          <w:color w:val="000000" w:themeColor="text1"/>
        </w:rPr>
        <w:t>теплота згоряння</w:t>
      </w:r>
      <w:r w:rsidR="00FB5BDC" w:rsidRPr="005D4A80">
        <w:rPr>
          <w:color w:val="000000" w:themeColor="text1"/>
        </w:rPr>
        <w:t xml:space="preserve"> аерозолю</w:t>
      </w:r>
      <w:r w:rsidR="009268E2" w:rsidRPr="005D4A80">
        <w:rPr>
          <w:color w:val="000000" w:themeColor="text1"/>
        </w:rPr>
        <w:t xml:space="preserve"> є сумою </w:t>
      </w:r>
      <w:r w:rsidR="00FB5BDC" w:rsidRPr="005D4A80">
        <w:rPr>
          <w:color w:val="000000" w:themeColor="text1"/>
        </w:rPr>
        <w:t>значень</w:t>
      </w:r>
      <w:r w:rsidR="009268E2" w:rsidRPr="005D4A80">
        <w:rPr>
          <w:color w:val="000000" w:themeColor="text1"/>
        </w:rPr>
        <w:t xml:space="preserve"> теплоти згоряння окремих компонентів і розраховується за такою формулою:</w:t>
      </w:r>
    </w:p>
    <w:p w14:paraId="3F59716C" w14:textId="77777777" w:rsidR="009268E2" w:rsidRPr="005D4A80" w:rsidRDefault="009268E2" w:rsidP="009268E2">
      <w:pPr>
        <w:spacing w:before="0" w:after="0"/>
        <w:rPr>
          <w:rFonts w:eastAsiaTheme="minorEastAsia"/>
          <w:color w:val="000000" w:themeColor="text1"/>
        </w:rPr>
      </w:pPr>
      <m:oMath>
        <m:r>
          <m:rPr>
            <m:sty m:val="p"/>
          </m:rP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c</m:t>
            </m:r>
            <m:r>
              <m:rPr>
                <m:sty m:val="p"/>
              </m:rPr>
              <w:rPr>
                <w:rFonts w:ascii="Cambria Math" w:hAnsi="Cambria Math"/>
                <w:color w:val="000000" w:themeColor="text1"/>
              </w:rPr>
              <m:t xml:space="preserve"> (продукт)</m:t>
            </m:r>
          </m:sub>
        </m:sSub>
        <m:r>
          <m:rPr>
            <m:sty m:val="p"/>
          </m:rPr>
          <w:rPr>
            <w:rFonts w:ascii="Cambria Math" w:hAnsi="Cambria Math"/>
            <w:color w:val="000000" w:themeColor="text1"/>
          </w:rPr>
          <m:t>=</m:t>
        </m:r>
        <m:nary>
          <m:naryPr>
            <m:chr m:val="∑"/>
            <m:limLoc m:val="undOvr"/>
            <m:ctrlPr>
              <w:rPr>
                <w:rFonts w:ascii="Cambria Math" w:hAnsi="Cambria Math"/>
                <w:color w:val="000000" w:themeColor="text1"/>
              </w:rPr>
            </m:ctrlPr>
          </m:naryPr>
          <m:sub>
            <m:r>
              <w:rPr>
                <w:rFonts w:ascii="Cambria Math" w:hAnsi="Cambria Math"/>
                <w:color w:val="000000" w:themeColor="text1"/>
              </w:rPr>
              <m:t>i</m:t>
            </m:r>
          </m:sub>
          <m:sup>
            <m:r>
              <w:rPr>
                <w:rFonts w:ascii="Cambria Math" w:hAnsi="Cambria Math"/>
                <w:color w:val="000000" w:themeColor="text1"/>
              </w:rPr>
              <m:t>n</m:t>
            </m:r>
          </m:sup>
          <m:e>
            <m:d>
              <m:dPr>
                <m:begChr m:val="["/>
                <m:endChr m:val="]"/>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w</m:t>
                    </m:r>
                  </m:e>
                  <m:sub>
                    <m:r>
                      <w:rPr>
                        <w:rFonts w:ascii="Cambria Math" w:hAnsi="Cambria Math"/>
                        <w:color w:val="000000" w:themeColor="text1"/>
                      </w:rPr>
                      <m:t>i</m:t>
                    </m:r>
                  </m:sub>
                </m:sSub>
                <m:r>
                  <m:rPr>
                    <m:sty m:val="p"/>
                  </m:rPr>
                  <w:rPr>
                    <w:rFonts w:ascii="Cambria Math" w:hAnsi="Cambria Math"/>
                    <w:color w:val="000000" w:themeColor="text1"/>
                  </w:rPr>
                  <m:t xml:space="preserve"> % × ∆</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c</m:t>
                    </m:r>
                    <m:r>
                      <m:rPr>
                        <m:sty m:val="p"/>
                      </m:rPr>
                      <w:rPr>
                        <w:rFonts w:ascii="Cambria Math" w:hAnsi="Cambria Math"/>
                        <w:color w:val="000000" w:themeColor="text1"/>
                      </w:rPr>
                      <m:t>(</m:t>
                    </m:r>
                    <m:r>
                      <w:rPr>
                        <w:rFonts w:ascii="Cambria Math" w:hAnsi="Cambria Math"/>
                        <w:color w:val="000000" w:themeColor="text1"/>
                      </w:rPr>
                      <m:t>i</m:t>
                    </m:r>
                    <m:r>
                      <m:rPr>
                        <m:sty m:val="p"/>
                      </m:rPr>
                      <w:rPr>
                        <w:rFonts w:ascii="Cambria Math" w:hAnsi="Cambria Math"/>
                        <w:color w:val="000000" w:themeColor="text1"/>
                      </w:rPr>
                      <m:t>)</m:t>
                    </m:r>
                  </m:sub>
                </m:sSub>
              </m:e>
            </m:d>
          </m:e>
        </m:nary>
      </m:oMath>
      <w:r w:rsidRPr="005D4A80">
        <w:rPr>
          <w:rFonts w:eastAsiaTheme="minorEastAsia"/>
          <w:color w:val="000000" w:themeColor="text1"/>
        </w:rPr>
        <w:t>,</w:t>
      </w:r>
    </w:p>
    <w:p w14:paraId="656122F6" w14:textId="77777777" w:rsidR="009268E2" w:rsidRPr="005D4A80" w:rsidRDefault="009268E2" w:rsidP="009268E2">
      <w:pPr>
        <w:spacing w:before="0" w:after="0"/>
        <w:rPr>
          <w:color w:val="000000" w:themeColor="text1"/>
        </w:rPr>
      </w:pPr>
      <w:r w:rsidRPr="005D4A80">
        <w:rPr>
          <w:color w:val="000000" w:themeColor="text1"/>
        </w:rPr>
        <w:t>де:</w:t>
      </w:r>
    </w:p>
    <w:p w14:paraId="5A871254" w14:textId="21E02310" w:rsidR="009268E2" w:rsidRPr="005D4A80" w:rsidRDefault="009268E2" w:rsidP="009268E2">
      <w:pPr>
        <w:pStyle w:val="aff4"/>
        <w:spacing w:before="0" w:after="0"/>
        <w:ind w:left="0" w:firstLine="709"/>
        <w:rPr>
          <w:color w:val="000000" w:themeColor="text1"/>
        </w:rPr>
      </w:pPr>
      <m:oMath>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c</m:t>
            </m:r>
          </m:sub>
        </m:sSub>
        <m:r>
          <w:rPr>
            <w:rFonts w:ascii="Cambria Math" w:hAnsi="Cambria Math"/>
            <w:color w:val="000000" w:themeColor="text1"/>
          </w:rPr>
          <m:t>-</m:t>
        </m:r>
      </m:oMath>
      <w:r w:rsidRPr="005D4A80">
        <w:rPr>
          <w:color w:val="000000" w:themeColor="text1"/>
        </w:rPr>
        <w:t xml:space="preserve"> теплота згоряння</w:t>
      </w:r>
      <w:r w:rsidR="00FB5BDC" w:rsidRPr="005D4A80">
        <w:rPr>
          <w:color w:val="000000" w:themeColor="text1"/>
        </w:rPr>
        <w:t xml:space="preserve"> аерозолю</w:t>
      </w:r>
      <w:r w:rsidRPr="005D4A80">
        <w:rPr>
          <w:color w:val="000000" w:themeColor="text1"/>
        </w:rPr>
        <w:t xml:space="preserve"> (кДж/г);</w:t>
      </w:r>
    </w:p>
    <w:p w14:paraId="0AD70DFD" w14:textId="5E898821" w:rsidR="009268E2" w:rsidRPr="005D4A80" w:rsidRDefault="00297988" w:rsidP="009268E2">
      <w:pPr>
        <w:pStyle w:val="aff4"/>
        <w:spacing w:before="0" w:after="0"/>
        <w:ind w:left="0" w:firstLine="709"/>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i</m:t>
            </m:r>
          </m:sub>
        </m:sSub>
        <m:r>
          <w:rPr>
            <w:rFonts w:ascii="Cambria Math" w:hAnsi="Cambria Math"/>
            <w:color w:val="000000" w:themeColor="text1"/>
          </w:rPr>
          <m:t xml:space="preserve"> %-</m:t>
        </m:r>
      </m:oMath>
      <w:r w:rsidR="009268E2" w:rsidRPr="005D4A80">
        <w:rPr>
          <w:color w:val="000000" w:themeColor="text1"/>
        </w:rPr>
        <w:t xml:space="preserve"> масова частка компонента </w:t>
      </w:r>
      <w:r w:rsidR="009268E2" w:rsidRPr="005D4A80">
        <w:rPr>
          <w:i/>
          <w:color w:val="000000" w:themeColor="text1"/>
        </w:rPr>
        <w:t>i</w:t>
      </w:r>
      <w:r w:rsidR="009268E2" w:rsidRPr="005D4A80">
        <w:rPr>
          <w:color w:val="000000" w:themeColor="text1"/>
        </w:rPr>
        <w:t xml:space="preserve"> </w:t>
      </w:r>
      <w:r w:rsidR="00FB5BDC" w:rsidRPr="005D4A80">
        <w:rPr>
          <w:color w:val="000000" w:themeColor="text1"/>
        </w:rPr>
        <w:t>у складі аерозолю</w:t>
      </w:r>
    </w:p>
    <w:p w14:paraId="774064D8" w14:textId="1313F8FA" w:rsidR="009268E2" w:rsidRPr="005D4A80" w:rsidRDefault="009268E2" w:rsidP="009268E2">
      <w:pPr>
        <w:pStyle w:val="aff4"/>
        <w:spacing w:before="0" w:after="0"/>
        <w:ind w:left="0" w:firstLine="709"/>
        <w:rPr>
          <w:color w:val="000000" w:themeColor="text1"/>
        </w:rPr>
      </w:pPr>
      <m:oMath>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c(i)</m:t>
            </m:r>
          </m:sub>
        </m:sSub>
      </m:oMath>
      <w:r w:rsidRPr="005D4A80">
        <w:rPr>
          <w:color w:val="000000" w:themeColor="text1"/>
        </w:rPr>
        <w:t xml:space="preserve"> –теплота згоряння компонента </w:t>
      </w:r>
      <w:r w:rsidRPr="005D4A80">
        <w:rPr>
          <w:rFonts w:eastAsiaTheme="minorEastAsia"/>
          <w:i/>
          <w:color w:val="000000" w:themeColor="text1"/>
        </w:rPr>
        <w:t>i</w:t>
      </w:r>
      <w:r w:rsidRPr="005D4A80">
        <w:rPr>
          <w:color w:val="000000" w:themeColor="text1"/>
        </w:rPr>
        <w:t xml:space="preserve"> </w:t>
      </w:r>
      <w:r w:rsidR="00FB5BDC" w:rsidRPr="005D4A80">
        <w:rPr>
          <w:color w:val="000000" w:themeColor="text1"/>
        </w:rPr>
        <w:t>(кДж/г)</w:t>
      </w:r>
      <w:r w:rsidRPr="005D4A80">
        <w:rPr>
          <w:color w:val="000000" w:themeColor="text1"/>
        </w:rPr>
        <w:t>.</w:t>
      </w:r>
    </w:p>
    <w:p w14:paraId="7C69ACAC" w14:textId="0E2C64B0" w:rsidR="009268E2" w:rsidRPr="005D4A80" w:rsidRDefault="009268E2" w:rsidP="009268E2">
      <w:pPr>
        <w:pStyle w:val="aff6"/>
        <w:spacing w:before="0" w:after="0"/>
        <w:ind w:left="0" w:firstLine="709"/>
        <w:rPr>
          <w:color w:val="000000" w:themeColor="text1"/>
        </w:rPr>
      </w:pPr>
      <w:r w:rsidRPr="005D4A80">
        <w:rPr>
          <w:color w:val="000000" w:themeColor="text1"/>
        </w:rPr>
        <w:t>Розраховані або визначені за результатами випробувань величини теплоти згоряння можна знайти у довідковій літературі (див. ASTM D 240</w:t>
      </w:r>
      <w:r w:rsidR="00F565C9" w:rsidRPr="005D4A80">
        <w:rPr>
          <w:color w:val="000000" w:themeColor="text1"/>
        </w:rPr>
        <w:t>-19</w:t>
      </w:r>
      <w:r w:rsidRPr="005D4A80">
        <w:rPr>
          <w:color w:val="000000" w:themeColor="text1"/>
        </w:rPr>
        <w:t xml:space="preserve"> </w:t>
      </w:r>
      <w:r w:rsidR="00F565C9" w:rsidRPr="005D4A80">
        <w:rPr>
          <w:color w:val="000000" w:themeColor="text1"/>
        </w:rPr>
        <w:t>«Нафтопродукти. Метод визначення теплоти згоряння рідинних вуглеводневих палив в калориметричній бомбі»</w:t>
      </w:r>
      <w:r w:rsidRPr="005D4A80">
        <w:rPr>
          <w:color w:val="000000" w:themeColor="text1"/>
        </w:rPr>
        <w:t xml:space="preserve">; </w:t>
      </w:r>
      <w:r w:rsidR="00C83E58" w:rsidRPr="005D4A80">
        <w:rPr>
          <w:color w:val="000000" w:themeColor="text1"/>
        </w:rPr>
        <w:t>DIN EN ISO 13943-2011</w:t>
      </w:r>
      <w:r w:rsidRPr="005D4A80">
        <w:rPr>
          <w:color w:val="000000" w:themeColor="text1"/>
        </w:rPr>
        <w:t xml:space="preserve"> </w:t>
      </w:r>
      <w:r w:rsidR="00C83E58" w:rsidRPr="005D4A80">
        <w:rPr>
          <w:color w:val="000000" w:themeColor="text1"/>
        </w:rPr>
        <w:t>«</w:t>
      </w:r>
      <w:r w:rsidRPr="005D4A80">
        <w:rPr>
          <w:color w:val="000000" w:themeColor="text1"/>
        </w:rPr>
        <w:t>Пожежна безпека. Словник</w:t>
      </w:r>
      <w:r w:rsidR="00C83E58" w:rsidRPr="005D4A80">
        <w:rPr>
          <w:color w:val="000000" w:themeColor="text1"/>
        </w:rPr>
        <w:t>»</w:t>
      </w:r>
      <w:r w:rsidRPr="005D4A80">
        <w:rPr>
          <w:color w:val="000000" w:themeColor="text1"/>
        </w:rPr>
        <w:t xml:space="preserve"> та NFPA 30</w:t>
      </w:r>
      <w:r w:rsidR="00C83E58" w:rsidRPr="005D4A80">
        <w:rPr>
          <w:color w:val="000000" w:themeColor="text1"/>
        </w:rPr>
        <w:t>B</w:t>
      </w:r>
      <w:r w:rsidRPr="005D4A80">
        <w:rPr>
          <w:color w:val="000000" w:themeColor="text1"/>
        </w:rPr>
        <w:t xml:space="preserve"> </w:t>
      </w:r>
      <w:r w:rsidR="00C83E58" w:rsidRPr="005D4A80">
        <w:rPr>
          <w:color w:val="000000" w:themeColor="text1"/>
        </w:rPr>
        <w:t>«</w:t>
      </w:r>
      <w:r w:rsidRPr="005D4A80">
        <w:rPr>
          <w:color w:val="000000" w:themeColor="text1"/>
        </w:rPr>
        <w:t>Кодекс виробництва та зберігання аерозольної продукції</w:t>
      </w:r>
      <w:r w:rsidR="00C83E58" w:rsidRPr="005D4A80">
        <w:rPr>
          <w:color w:val="000000" w:themeColor="text1"/>
        </w:rPr>
        <w:t>»</w:t>
      </w:r>
      <w:r w:rsidRPr="005D4A80">
        <w:rPr>
          <w:color w:val="000000" w:themeColor="text1"/>
        </w:rPr>
        <w:t>).</w:t>
      </w:r>
    </w:p>
    <w:p w14:paraId="7D124C93" w14:textId="77777777" w:rsidR="009268E2" w:rsidRPr="005D4A80" w:rsidRDefault="009268E2" w:rsidP="009268E2">
      <w:pPr>
        <w:pStyle w:val="27"/>
        <w:spacing w:before="0" w:after="0"/>
        <w:ind w:left="0" w:firstLine="709"/>
        <w:rPr>
          <w:color w:val="000000" w:themeColor="text1"/>
        </w:rPr>
      </w:pPr>
      <w:bookmarkStart w:id="33" w:name="_Toc525563068"/>
      <w:bookmarkStart w:id="34" w:name="_Toc3472236"/>
      <w:r w:rsidRPr="005D4A80">
        <w:rPr>
          <w:color w:val="000000" w:themeColor="text1"/>
        </w:rPr>
        <w:t>2.4. Гази, які окиснюють</w:t>
      </w:r>
      <w:bookmarkEnd w:id="33"/>
      <w:bookmarkEnd w:id="34"/>
    </w:p>
    <w:p w14:paraId="42109A9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4.1. </w:t>
      </w:r>
      <w:r w:rsidRPr="005D4A80">
        <w:rPr>
          <w:color w:val="000000" w:themeColor="text1"/>
        </w:rPr>
        <w:tab/>
        <w:t>Визначення</w:t>
      </w:r>
    </w:p>
    <w:p w14:paraId="12085294"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Газ, який окиснює – це будь-який газ (або суміш газів), який може, зазвичай внаслідок вивільнення кисню, спричинити займання або підтримувати горіння інших матеріалів більшою мірою, ніж повітря.</w:t>
      </w:r>
    </w:p>
    <w:p w14:paraId="6454AD9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4.2. </w:t>
      </w:r>
      <w:r w:rsidRPr="005D4A80">
        <w:rPr>
          <w:color w:val="000000" w:themeColor="text1"/>
        </w:rPr>
        <w:tab/>
        <w:t xml:space="preserve">Критерії </w:t>
      </w:r>
      <w:r w:rsidR="00EF151F" w:rsidRPr="005D4A80">
        <w:rPr>
          <w:color w:val="000000" w:themeColor="text1"/>
        </w:rPr>
        <w:t>класифікації небезпечності</w:t>
      </w:r>
    </w:p>
    <w:p w14:paraId="1F93573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4.2.1. Газ, який окиснює, повинен бути віднесений до єдиної </w:t>
      </w:r>
      <w:r w:rsidR="007D527A" w:rsidRPr="005D4A80">
        <w:rPr>
          <w:color w:val="000000" w:themeColor="text1"/>
        </w:rPr>
        <w:t>категорії у межах класу небезпечності</w:t>
      </w:r>
      <w:r w:rsidRPr="005D4A80">
        <w:rPr>
          <w:color w:val="000000" w:themeColor="text1"/>
        </w:rPr>
        <w:t xml:space="preserve">, встановленої для цього </w:t>
      </w:r>
      <w:r w:rsidR="00DE17F9" w:rsidRPr="005D4A80">
        <w:rPr>
          <w:color w:val="000000" w:themeColor="text1"/>
        </w:rPr>
        <w:t>класу небезпечності</w:t>
      </w:r>
      <w:r w:rsidRPr="005D4A80">
        <w:rPr>
          <w:color w:val="000000" w:themeColor="text1"/>
        </w:rPr>
        <w:t>, відповідно до таблиці 2.4.1.</w:t>
      </w:r>
    </w:p>
    <w:p w14:paraId="72849929" w14:textId="77777777" w:rsidR="009268E2" w:rsidRPr="005D4A80" w:rsidRDefault="009268E2" w:rsidP="009268E2">
      <w:pPr>
        <w:pStyle w:val="af3"/>
        <w:rPr>
          <w:color w:val="000000" w:themeColor="text1"/>
        </w:rPr>
      </w:pPr>
      <w:r w:rsidRPr="005D4A80">
        <w:rPr>
          <w:color w:val="000000" w:themeColor="text1"/>
        </w:rPr>
        <w:t>Таблиця 2.4.1</w:t>
      </w:r>
    </w:p>
    <w:p w14:paraId="63F4BA18" w14:textId="77777777" w:rsidR="009268E2" w:rsidRPr="005D4A80" w:rsidRDefault="009268E2" w:rsidP="009268E2">
      <w:pPr>
        <w:pStyle w:val="af3"/>
        <w:ind w:left="708" w:firstLine="708"/>
        <w:rPr>
          <w:color w:val="000000" w:themeColor="text1"/>
        </w:rPr>
      </w:pPr>
      <w:r w:rsidRPr="005D4A80">
        <w:rPr>
          <w:color w:val="000000" w:themeColor="text1"/>
        </w:rPr>
        <w:t xml:space="preserve">Критерії </w:t>
      </w:r>
      <w:r w:rsidR="00EF151F" w:rsidRPr="005D4A80">
        <w:rPr>
          <w:color w:val="000000" w:themeColor="text1"/>
        </w:rPr>
        <w:t>класифікації небезпечності</w:t>
      </w:r>
      <w:r w:rsidRPr="005D4A80">
        <w:rPr>
          <w:color w:val="000000" w:themeColor="text1"/>
        </w:rPr>
        <w:t xml:space="preserve"> для класу «Гази, які окиснюють»</w:t>
      </w:r>
    </w:p>
    <w:tbl>
      <w:tblPr>
        <w:tblStyle w:val="a6"/>
        <w:tblW w:w="5000" w:type="pct"/>
        <w:tblLook w:val="04A0" w:firstRow="1" w:lastRow="0" w:firstColumn="1" w:lastColumn="0" w:noHBand="0" w:noVBand="1"/>
      </w:tblPr>
      <w:tblGrid>
        <w:gridCol w:w="2268"/>
        <w:gridCol w:w="7303"/>
      </w:tblGrid>
      <w:tr w:rsidR="009268E2" w:rsidRPr="005D4A80" w14:paraId="7839CFFA" w14:textId="77777777" w:rsidTr="0023624E">
        <w:tc>
          <w:tcPr>
            <w:tcW w:w="1185" w:type="pct"/>
            <w:hideMark/>
          </w:tcPr>
          <w:p w14:paraId="3E9422D4"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w:t>
            </w:r>
          </w:p>
        </w:tc>
        <w:tc>
          <w:tcPr>
            <w:tcW w:w="3815" w:type="pct"/>
            <w:hideMark/>
          </w:tcPr>
          <w:p w14:paraId="5408FF5F" w14:textId="77777777" w:rsidR="009268E2" w:rsidRPr="005D4A80" w:rsidRDefault="009268E2" w:rsidP="00D64C9B">
            <w:pPr>
              <w:spacing w:before="0" w:after="0"/>
              <w:ind w:firstLine="0"/>
              <w:jc w:val="left"/>
              <w:rPr>
                <w:sz w:val="24"/>
                <w:szCs w:val="24"/>
                <w:lang w:val="uk-UA"/>
              </w:rPr>
            </w:pPr>
            <w:r w:rsidRPr="005D4A80">
              <w:rPr>
                <w:sz w:val="24"/>
                <w:szCs w:val="24"/>
                <w:lang w:val="uk-UA"/>
              </w:rPr>
              <w:t>Критерії</w:t>
            </w:r>
          </w:p>
        </w:tc>
      </w:tr>
      <w:tr w:rsidR="009268E2" w:rsidRPr="005D4A80" w14:paraId="2950C798" w14:textId="77777777" w:rsidTr="0023624E">
        <w:tc>
          <w:tcPr>
            <w:tcW w:w="1185" w:type="pct"/>
          </w:tcPr>
          <w:p w14:paraId="5CEC9C4F" w14:textId="77777777" w:rsidR="009268E2" w:rsidRPr="005D4A80" w:rsidRDefault="009268E2" w:rsidP="00D64C9B">
            <w:pPr>
              <w:spacing w:before="0" w:after="0"/>
              <w:ind w:firstLine="0"/>
              <w:jc w:val="left"/>
              <w:rPr>
                <w:sz w:val="24"/>
                <w:szCs w:val="24"/>
                <w:lang w:val="uk-UA"/>
              </w:rPr>
            </w:pPr>
            <w:r w:rsidRPr="005D4A80">
              <w:rPr>
                <w:sz w:val="24"/>
                <w:szCs w:val="24"/>
                <w:lang w:val="uk-UA"/>
              </w:rPr>
              <w:t>1</w:t>
            </w:r>
          </w:p>
        </w:tc>
        <w:tc>
          <w:tcPr>
            <w:tcW w:w="3815" w:type="pct"/>
          </w:tcPr>
          <w:p w14:paraId="7C357184" w14:textId="77777777" w:rsidR="009268E2" w:rsidRPr="005D4A80" w:rsidRDefault="009268E2" w:rsidP="00D64C9B">
            <w:pPr>
              <w:spacing w:before="0" w:after="0"/>
              <w:ind w:firstLine="0"/>
              <w:jc w:val="left"/>
              <w:rPr>
                <w:sz w:val="24"/>
                <w:szCs w:val="24"/>
                <w:lang w:val="uk-UA"/>
              </w:rPr>
            </w:pPr>
            <w:r w:rsidRPr="005D4A80">
              <w:rPr>
                <w:sz w:val="24"/>
                <w:szCs w:val="24"/>
                <w:lang w:val="uk-UA"/>
              </w:rPr>
              <w:t>Будь-який газ, який може, як правило, внаслідок вивільнення кисню, спричинити займання або підтримувати горіння інших матеріалів більшою мірою, ніж повітря.</w:t>
            </w:r>
          </w:p>
        </w:tc>
      </w:tr>
    </w:tbl>
    <w:p w14:paraId="1B05E8C3" w14:textId="77777777" w:rsidR="009268E2" w:rsidRPr="005D4A80" w:rsidRDefault="009268E2" w:rsidP="009268E2">
      <w:pPr>
        <w:pStyle w:val="aff6"/>
        <w:spacing w:before="0" w:after="0"/>
        <w:ind w:left="0" w:firstLine="709"/>
        <w:rPr>
          <w:color w:val="000000" w:themeColor="text1"/>
          <w:sz w:val="24"/>
          <w:szCs w:val="24"/>
        </w:rPr>
      </w:pPr>
      <w:r w:rsidRPr="005D4A80">
        <w:rPr>
          <w:i/>
          <w:color w:val="000000" w:themeColor="text1"/>
          <w:sz w:val="24"/>
          <w:szCs w:val="24"/>
        </w:rPr>
        <w:t>Примітка</w:t>
      </w:r>
      <w:r w:rsidRPr="005D4A80">
        <w:rPr>
          <w:color w:val="000000" w:themeColor="text1"/>
          <w:sz w:val="24"/>
          <w:szCs w:val="24"/>
        </w:rPr>
        <w:t xml:space="preserve">: Гази, які спричиняють займання або підтримують горіння інших матеріалів більшою мірою, ніж повітря, – це чисті гази або суміші газів з окисною </w:t>
      </w:r>
      <w:r w:rsidRPr="005D4A80">
        <w:rPr>
          <w:color w:val="000000" w:themeColor="text1"/>
          <w:sz w:val="24"/>
          <w:szCs w:val="24"/>
        </w:rPr>
        <w:lastRenderedPageBreak/>
        <w:t xml:space="preserve">здатністю понад 23,5%, яка визначається за методом, викладеним </w:t>
      </w:r>
      <w:r w:rsidR="007F31A8" w:rsidRPr="005D4A80">
        <w:rPr>
          <w:color w:val="000000" w:themeColor="text1"/>
          <w:sz w:val="24"/>
          <w:szCs w:val="24"/>
        </w:rPr>
        <w:t xml:space="preserve">у </w:t>
      </w:r>
      <w:r w:rsidRPr="005D4A80">
        <w:rPr>
          <w:color w:val="000000" w:themeColor="text1"/>
          <w:sz w:val="24"/>
          <w:szCs w:val="24"/>
        </w:rPr>
        <w:t>національному стандарті</w:t>
      </w:r>
      <w:r w:rsidR="007F31A8" w:rsidRPr="005D4A80">
        <w:rPr>
          <w:color w:val="000000" w:themeColor="text1"/>
          <w:sz w:val="24"/>
          <w:szCs w:val="24"/>
        </w:rPr>
        <w:t xml:space="preserve"> ДСТУ EN ISO 10156:2022 (EN ISO 10156:2017, IDT; ISO 10156:2017, IDT) «Газові балони. Гази та газові суміші. Визначення потенціалу займання та окислювальної здатності для вибору випускних отворів клапанів балона»</w:t>
      </w:r>
      <w:r w:rsidRPr="005D4A80">
        <w:rPr>
          <w:color w:val="000000" w:themeColor="text1"/>
          <w:sz w:val="24"/>
          <w:szCs w:val="24"/>
        </w:rPr>
        <w:t>.</w:t>
      </w:r>
    </w:p>
    <w:p w14:paraId="4CBF52D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4.3.</w:t>
      </w:r>
      <w:r w:rsidRPr="005D4A80">
        <w:rPr>
          <w:color w:val="000000" w:themeColor="text1"/>
        </w:rPr>
        <w:tab/>
      </w:r>
      <w:r w:rsidR="007D527A" w:rsidRPr="005D4A80">
        <w:rPr>
          <w:color w:val="000000" w:themeColor="text1"/>
        </w:rPr>
        <w:t>Інформація про небезпеку</w:t>
      </w:r>
    </w:p>
    <w:p w14:paraId="62D8C476"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4.2.</w:t>
      </w:r>
    </w:p>
    <w:p w14:paraId="30F5C6F9" w14:textId="77777777" w:rsidR="009268E2" w:rsidRPr="005D4A80" w:rsidRDefault="009268E2" w:rsidP="009268E2">
      <w:pPr>
        <w:pStyle w:val="aff6"/>
        <w:spacing w:before="0" w:after="0"/>
        <w:ind w:left="0" w:firstLine="709"/>
        <w:rPr>
          <w:rFonts w:eastAsiaTheme="majorEastAsia"/>
          <w:i/>
          <w:color w:val="000000" w:themeColor="text1"/>
          <w:spacing w:val="-10"/>
          <w:kern w:val="28"/>
        </w:rPr>
      </w:pPr>
    </w:p>
    <w:p w14:paraId="5FDF0BB5" w14:textId="77777777" w:rsidR="009268E2" w:rsidRPr="005D4A80" w:rsidRDefault="009268E2" w:rsidP="004671BA">
      <w:pPr>
        <w:pStyle w:val="af3"/>
        <w:ind w:firstLine="7371"/>
        <w:jc w:val="left"/>
        <w:rPr>
          <w:color w:val="000000" w:themeColor="text1"/>
        </w:rPr>
      </w:pPr>
      <w:r w:rsidRPr="005D4A80">
        <w:rPr>
          <w:color w:val="000000" w:themeColor="text1"/>
        </w:rPr>
        <w:t xml:space="preserve">Таблиця 2.4.2. </w:t>
      </w:r>
    </w:p>
    <w:p w14:paraId="0AD10303" w14:textId="77777777" w:rsidR="009268E2"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w:t>
      </w:r>
      <w:r w:rsidR="00DE17F9" w:rsidRPr="005D4A80">
        <w:rPr>
          <w:color w:val="000000" w:themeColor="text1"/>
        </w:rPr>
        <w:t>класу небезпечності</w:t>
      </w:r>
      <w:r w:rsidR="009268E2" w:rsidRPr="005D4A80">
        <w:rPr>
          <w:color w:val="000000" w:themeColor="text1"/>
        </w:rPr>
        <w:t xml:space="preserve"> </w:t>
      </w:r>
    </w:p>
    <w:p w14:paraId="0F6D3EEB" w14:textId="77777777" w:rsidR="009268E2" w:rsidRPr="005D4A80" w:rsidRDefault="009268E2" w:rsidP="009268E2">
      <w:pPr>
        <w:pStyle w:val="af3"/>
        <w:rPr>
          <w:color w:val="000000" w:themeColor="text1"/>
        </w:rPr>
      </w:pPr>
      <w:r w:rsidRPr="005D4A80">
        <w:rPr>
          <w:color w:val="000000" w:themeColor="text1"/>
        </w:rPr>
        <w:t>«Гази, які окиснюють»</w:t>
      </w:r>
    </w:p>
    <w:tbl>
      <w:tblPr>
        <w:tblStyle w:val="a6"/>
        <w:tblW w:w="5000" w:type="pct"/>
        <w:tblLook w:val="04A0" w:firstRow="1" w:lastRow="0" w:firstColumn="1" w:lastColumn="0" w:noHBand="0" w:noVBand="1"/>
      </w:tblPr>
      <w:tblGrid>
        <w:gridCol w:w="4558"/>
        <w:gridCol w:w="5013"/>
      </w:tblGrid>
      <w:tr w:rsidR="009268E2" w:rsidRPr="005D4A80" w14:paraId="41495B28" w14:textId="77777777" w:rsidTr="0023624E">
        <w:tc>
          <w:tcPr>
            <w:tcW w:w="2381" w:type="pct"/>
          </w:tcPr>
          <w:p w14:paraId="6D137304"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ифікація</w:t>
            </w:r>
          </w:p>
        </w:tc>
        <w:tc>
          <w:tcPr>
            <w:tcW w:w="2619" w:type="pct"/>
          </w:tcPr>
          <w:p w14:paraId="1E3062C1"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r>
      <w:tr w:rsidR="009268E2" w:rsidRPr="005D4A80" w14:paraId="229AAE64" w14:textId="77777777" w:rsidTr="0023624E">
        <w:tc>
          <w:tcPr>
            <w:tcW w:w="2381" w:type="pct"/>
          </w:tcPr>
          <w:p w14:paraId="363AED97"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2619" w:type="pct"/>
          </w:tcPr>
          <w:p w14:paraId="0DB98E74"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75DE2B03" wp14:editId="6724FF55">
                  <wp:extent cx="874800" cy="874800"/>
                  <wp:effectExtent l="0" t="0" r="1905" b="1905"/>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rondflam.gif"/>
                          <pic:cNvPicPr/>
                        </pic:nvPicPr>
                        <pic:blipFill>
                          <a:blip r:embed="rId24" cstate="print">
                            <a:extLst>
                              <a:ext uri="{28A0092B-C50C-407E-A947-70E740481C1C}">
                                <a14:useLocalDpi xmlns:a14="http://schemas.microsoft.com/office/drawing/2010/main" val="0"/>
                              </a:ext>
                            </a:extLst>
                          </a:blip>
                          <a:stretch>
                            <a:fillRect/>
                          </a:stretch>
                        </pic:blipFill>
                        <pic:spPr>
                          <a:xfrm>
                            <a:off x="0" y="0"/>
                            <a:ext cx="874800" cy="874800"/>
                          </a:xfrm>
                          <a:prstGeom prst="rect">
                            <a:avLst/>
                          </a:prstGeom>
                        </pic:spPr>
                      </pic:pic>
                    </a:graphicData>
                  </a:graphic>
                </wp:inline>
              </w:drawing>
            </w:r>
          </w:p>
        </w:tc>
      </w:tr>
      <w:tr w:rsidR="009268E2" w:rsidRPr="005D4A80" w14:paraId="2E879D31" w14:textId="77777777" w:rsidTr="0023624E">
        <w:tc>
          <w:tcPr>
            <w:tcW w:w="2381" w:type="pct"/>
          </w:tcPr>
          <w:p w14:paraId="2320F94A"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2619" w:type="pct"/>
          </w:tcPr>
          <w:p w14:paraId="43083FE2" w14:textId="581F5E45"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r>
      <w:tr w:rsidR="009268E2" w:rsidRPr="005D4A80" w14:paraId="1373F065" w14:textId="77777777" w:rsidTr="0023624E">
        <w:tc>
          <w:tcPr>
            <w:tcW w:w="2381" w:type="pct"/>
          </w:tcPr>
          <w:p w14:paraId="23A61D58"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2619" w:type="pct"/>
          </w:tcPr>
          <w:p w14:paraId="36C089D1" w14:textId="46706EF5" w:rsidR="009268E2" w:rsidRPr="005D4A80" w:rsidRDefault="009268E2" w:rsidP="00D64C9B">
            <w:pPr>
              <w:spacing w:before="0" w:after="0"/>
              <w:ind w:firstLine="0"/>
              <w:jc w:val="left"/>
              <w:rPr>
                <w:sz w:val="24"/>
                <w:szCs w:val="24"/>
                <w:lang w:val="uk-UA"/>
              </w:rPr>
            </w:pPr>
            <w:r w:rsidRPr="005D4A80">
              <w:rPr>
                <w:sz w:val="24"/>
                <w:szCs w:val="24"/>
                <w:lang w:val="uk-UA"/>
              </w:rPr>
              <w:t xml:space="preserve">H270: </w:t>
            </w:r>
            <w:r w:rsidR="006309AE" w:rsidRPr="005D4A80">
              <w:rPr>
                <w:sz w:val="24"/>
                <w:szCs w:val="24"/>
                <w:lang w:val="uk-UA"/>
              </w:rPr>
              <w:t>Може спричиняти та розвивати пожежу</w:t>
            </w:r>
            <w:r w:rsidRPr="005D4A80">
              <w:rPr>
                <w:sz w:val="24"/>
                <w:szCs w:val="24"/>
                <w:lang w:val="uk-UA"/>
              </w:rPr>
              <w:t>; окиснювач</w:t>
            </w:r>
          </w:p>
        </w:tc>
      </w:tr>
      <w:tr w:rsidR="009268E2" w:rsidRPr="005D4A80" w14:paraId="613685DE" w14:textId="77777777" w:rsidTr="0023624E">
        <w:tc>
          <w:tcPr>
            <w:tcW w:w="2381" w:type="pct"/>
          </w:tcPr>
          <w:p w14:paraId="61DA0185"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2619" w:type="pct"/>
          </w:tcPr>
          <w:p w14:paraId="03793951" w14:textId="77777777" w:rsidR="009268E2" w:rsidRPr="005D4A80" w:rsidRDefault="009268E2" w:rsidP="00D64C9B">
            <w:pPr>
              <w:spacing w:before="0" w:after="0"/>
              <w:ind w:firstLine="0"/>
              <w:jc w:val="left"/>
              <w:rPr>
                <w:sz w:val="24"/>
                <w:szCs w:val="24"/>
                <w:lang w:val="uk-UA"/>
              </w:rPr>
            </w:pPr>
            <w:r w:rsidRPr="005D4A80">
              <w:rPr>
                <w:sz w:val="24"/>
                <w:szCs w:val="24"/>
                <w:lang w:val="uk-UA"/>
              </w:rPr>
              <w:t>P220</w:t>
            </w:r>
          </w:p>
          <w:p w14:paraId="5C987E6A" w14:textId="77777777" w:rsidR="009268E2" w:rsidRPr="005D4A80" w:rsidRDefault="009268E2" w:rsidP="00D64C9B">
            <w:pPr>
              <w:spacing w:before="0" w:after="0"/>
              <w:ind w:firstLine="0"/>
              <w:jc w:val="left"/>
              <w:rPr>
                <w:sz w:val="24"/>
                <w:szCs w:val="24"/>
                <w:lang w:val="uk-UA"/>
              </w:rPr>
            </w:pPr>
            <w:r w:rsidRPr="005D4A80">
              <w:rPr>
                <w:sz w:val="24"/>
                <w:szCs w:val="24"/>
                <w:lang w:val="uk-UA"/>
              </w:rPr>
              <w:t>P244</w:t>
            </w:r>
          </w:p>
        </w:tc>
      </w:tr>
      <w:tr w:rsidR="009268E2" w:rsidRPr="005D4A80" w14:paraId="087108DF" w14:textId="77777777" w:rsidTr="0023624E">
        <w:tc>
          <w:tcPr>
            <w:tcW w:w="2381" w:type="pct"/>
          </w:tcPr>
          <w:p w14:paraId="03BA7BEE"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2619" w:type="pct"/>
          </w:tcPr>
          <w:p w14:paraId="24310A9E"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6</w:t>
            </w:r>
          </w:p>
        </w:tc>
      </w:tr>
      <w:tr w:rsidR="009268E2" w:rsidRPr="005D4A80" w14:paraId="311A5A46" w14:textId="77777777" w:rsidTr="0023624E">
        <w:tc>
          <w:tcPr>
            <w:tcW w:w="2381" w:type="pct"/>
          </w:tcPr>
          <w:p w14:paraId="736E12B3"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2619" w:type="pct"/>
          </w:tcPr>
          <w:p w14:paraId="60D04600" w14:textId="77777777" w:rsidR="009268E2" w:rsidRPr="005D4A80" w:rsidRDefault="009268E2" w:rsidP="00D64C9B">
            <w:pPr>
              <w:spacing w:before="0" w:after="0"/>
              <w:ind w:firstLine="0"/>
              <w:jc w:val="left"/>
              <w:rPr>
                <w:sz w:val="24"/>
                <w:szCs w:val="24"/>
                <w:lang w:val="uk-UA"/>
              </w:rPr>
            </w:pPr>
            <w:r w:rsidRPr="005D4A80">
              <w:rPr>
                <w:sz w:val="24"/>
                <w:szCs w:val="24"/>
                <w:lang w:val="uk-UA"/>
              </w:rPr>
              <w:t>P403</w:t>
            </w:r>
          </w:p>
        </w:tc>
      </w:tr>
      <w:tr w:rsidR="009268E2" w:rsidRPr="005D4A80" w14:paraId="495AACAE" w14:textId="77777777" w:rsidTr="0023624E">
        <w:tc>
          <w:tcPr>
            <w:tcW w:w="2381" w:type="pct"/>
          </w:tcPr>
          <w:p w14:paraId="5B05F4F6" w14:textId="625D8A70"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2619" w:type="pct"/>
          </w:tcPr>
          <w:p w14:paraId="0E9370CA"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r>
    </w:tbl>
    <w:p w14:paraId="369F6B0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4.4. </w:t>
      </w:r>
      <w:r w:rsidRPr="005D4A80">
        <w:rPr>
          <w:color w:val="000000" w:themeColor="text1"/>
        </w:rPr>
        <w:tab/>
        <w:t xml:space="preserve">Додаткова інформація, яку слід враховувати при проведенні </w:t>
      </w:r>
      <w:r w:rsidR="00EF151F" w:rsidRPr="005D4A80">
        <w:rPr>
          <w:color w:val="000000" w:themeColor="text1"/>
        </w:rPr>
        <w:t>класифікації небезпечності</w:t>
      </w:r>
    </w:p>
    <w:p w14:paraId="1CD8A609"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З метою </w:t>
      </w:r>
      <w:r w:rsidR="00EF151F" w:rsidRPr="005D4A80">
        <w:rPr>
          <w:color w:val="000000" w:themeColor="text1"/>
        </w:rPr>
        <w:t>класифікації небезпечності</w:t>
      </w:r>
      <w:r w:rsidRPr="005D4A80">
        <w:rPr>
          <w:color w:val="000000" w:themeColor="text1"/>
        </w:rPr>
        <w:t xml:space="preserve"> слід провести випробування газу, який окиснює, або розрахунки за методикою, викладеною у національному стандарті</w:t>
      </w:r>
      <w:r w:rsidR="007F31A8" w:rsidRPr="005D4A80">
        <w:rPr>
          <w:color w:val="000000" w:themeColor="text1"/>
        </w:rPr>
        <w:t xml:space="preserve"> ДСТУ EN ISO 10156:2022 (EN ISO 10156:2017, IDT; ISO 10156:2017, IDT) «Газові балони. Гази та газові суміші. Визначення потенціалу займання та окислювальної здатності для вибору випускних отворів клапанів балона»</w:t>
      </w:r>
      <w:r w:rsidRPr="005D4A80">
        <w:rPr>
          <w:color w:val="000000" w:themeColor="text1"/>
        </w:rPr>
        <w:t>.</w:t>
      </w:r>
    </w:p>
    <w:p w14:paraId="3E66623D" w14:textId="77777777" w:rsidR="009268E2" w:rsidRPr="005D4A80" w:rsidRDefault="009268E2" w:rsidP="009268E2">
      <w:pPr>
        <w:pStyle w:val="27"/>
        <w:spacing w:before="0" w:after="0"/>
        <w:ind w:left="0" w:firstLine="709"/>
        <w:rPr>
          <w:color w:val="000000" w:themeColor="text1"/>
        </w:rPr>
      </w:pPr>
      <w:bookmarkStart w:id="35" w:name="_Toc3472237"/>
      <w:r w:rsidRPr="005D4A80">
        <w:rPr>
          <w:color w:val="000000" w:themeColor="text1"/>
        </w:rPr>
        <w:t xml:space="preserve">2.5. </w:t>
      </w:r>
      <w:r w:rsidRPr="005D4A80">
        <w:rPr>
          <w:color w:val="000000" w:themeColor="text1"/>
        </w:rPr>
        <w:tab/>
      </w:r>
      <w:r w:rsidR="005357D5" w:rsidRPr="005D4A80">
        <w:rPr>
          <w:color w:val="000000" w:themeColor="text1"/>
        </w:rPr>
        <w:t>Гази, які перебувають під тиском</w:t>
      </w:r>
      <w:bookmarkEnd w:id="35"/>
    </w:p>
    <w:p w14:paraId="78D3961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5.1.</w:t>
      </w:r>
      <w:r w:rsidRPr="005D4A80">
        <w:rPr>
          <w:color w:val="000000" w:themeColor="text1"/>
        </w:rPr>
        <w:tab/>
        <w:t xml:space="preserve">Визначення </w:t>
      </w:r>
    </w:p>
    <w:p w14:paraId="68332CE7" w14:textId="1D1AA316" w:rsidR="009268E2" w:rsidRPr="005D4A80" w:rsidRDefault="009268E2" w:rsidP="009268E2">
      <w:pPr>
        <w:pStyle w:val="aff2"/>
        <w:spacing w:before="0" w:after="0"/>
        <w:ind w:left="0" w:firstLine="709"/>
        <w:rPr>
          <w:color w:val="000000" w:themeColor="text1"/>
        </w:rPr>
      </w:pPr>
      <w:r w:rsidRPr="005D4A80">
        <w:rPr>
          <w:color w:val="000000" w:themeColor="text1"/>
        </w:rPr>
        <w:t xml:space="preserve">2.5.1.1. </w:t>
      </w:r>
      <w:r w:rsidR="005357D5" w:rsidRPr="005D4A80">
        <w:rPr>
          <w:color w:val="000000" w:themeColor="text1"/>
        </w:rPr>
        <w:t>Гази, які перебувають під тиском</w:t>
      </w:r>
      <w:r w:rsidRPr="005D4A80">
        <w:rPr>
          <w:color w:val="000000" w:themeColor="text1"/>
        </w:rPr>
        <w:t>, – це гази, які містяться в ємності під тиском 200 кПа (</w:t>
      </w:r>
      <w:r w:rsidR="008150B1" w:rsidRPr="005D4A80">
        <w:rPr>
          <w:color w:val="000000" w:themeColor="text1"/>
        </w:rPr>
        <w:t>манометричний) або більше за температури</w:t>
      </w:r>
      <w:r w:rsidR="008150B1" w:rsidRPr="005D4A80">
        <w:rPr>
          <w:color w:val="000000" w:themeColor="text1"/>
        </w:rPr>
        <w:br/>
      </w:r>
      <w:r w:rsidRPr="005D4A80">
        <w:rPr>
          <w:color w:val="000000" w:themeColor="text1"/>
        </w:rPr>
        <w:t>20 ºС, або у вигляді скрапленого</w:t>
      </w:r>
      <w:r w:rsidR="008150B1" w:rsidRPr="005D4A80">
        <w:rPr>
          <w:color w:val="000000" w:themeColor="text1"/>
        </w:rPr>
        <w:t xml:space="preserve"> (зрідженого)</w:t>
      </w:r>
      <w:r w:rsidRPr="005D4A80">
        <w:rPr>
          <w:color w:val="000000" w:themeColor="text1"/>
        </w:rPr>
        <w:t xml:space="preserve"> чи охолодженого скрапленого</w:t>
      </w:r>
      <w:r w:rsidR="008150B1" w:rsidRPr="005D4A80">
        <w:rPr>
          <w:color w:val="000000" w:themeColor="text1"/>
        </w:rPr>
        <w:t xml:space="preserve"> (зрідженого)</w:t>
      </w:r>
      <w:r w:rsidRPr="005D4A80">
        <w:rPr>
          <w:color w:val="000000" w:themeColor="text1"/>
        </w:rPr>
        <w:t xml:space="preserve"> газу.</w:t>
      </w:r>
    </w:p>
    <w:p w14:paraId="0E4E8DAF" w14:textId="29D54917" w:rsidR="009268E2" w:rsidRPr="005D4A80" w:rsidRDefault="009268E2" w:rsidP="009268E2">
      <w:pPr>
        <w:pStyle w:val="aff6"/>
        <w:spacing w:before="0" w:after="0"/>
        <w:ind w:left="0" w:firstLine="709"/>
        <w:rPr>
          <w:color w:val="000000" w:themeColor="text1"/>
        </w:rPr>
      </w:pPr>
      <w:r w:rsidRPr="005D4A80">
        <w:rPr>
          <w:color w:val="000000" w:themeColor="text1"/>
        </w:rPr>
        <w:t>До них належать стиснені гази, скраплені</w:t>
      </w:r>
      <w:r w:rsidR="008150B1" w:rsidRPr="005D4A80">
        <w:rPr>
          <w:color w:val="000000" w:themeColor="text1"/>
        </w:rPr>
        <w:t xml:space="preserve"> (зріджені)</w:t>
      </w:r>
      <w:r w:rsidRPr="005D4A80">
        <w:rPr>
          <w:color w:val="000000" w:themeColor="text1"/>
        </w:rPr>
        <w:t xml:space="preserve"> гази, розчинені гази і охолоджені скраплені гази.</w:t>
      </w:r>
    </w:p>
    <w:p w14:paraId="769E3E6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5.1.2. Критична температура – це температура, вище якої чистий газ неможливо довести до рідкого стану незалежно від ступеня стиснення.</w:t>
      </w:r>
    </w:p>
    <w:p w14:paraId="2FCCC85D"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2.5.2. </w:t>
      </w:r>
      <w:r w:rsidRPr="005D4A80">
        <w:rPr>
          <w:color w:val="000000" w:themeColor="text1"/>
        </w:rPr>
        <w:tab/>
        <w:t xml:space="preserve">Критерії </w:t>
      </w:r>
      <w:r w:rsidR="00EF151F" w:rsidRPr="005D4A80">
        <w:rPr>
          <w:color w:val="000000" w:themeColor="text1"/>
        </w:rPr>
        <w:t>класифікації небезпечності</w:t>
      </w:r>
    </w:p>
    <w:p w14:paraId="5E2F749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5.2.1. </w:t>
      </w:r>
      <w:r w:rsidR="005357D5" w:rsidRPr="005D4A80">
        <w:rPr>
          <w:color w:val="000000" w:themeColor="text1"/>
        </w:rPr>
        <w:t>Гази, які перебувають під тиском</w:t>
      </w:r>
      <w:r w:rsidRPr="005D4A80">
        <w:rPr>
          <w:color w:val="000000" w:themeColor="text1"/>
        </w:rPr>
        <w:t xml:space="preserve">, в залежності від їх агрегатного стану в запакованому вигляді, </w:t>
      </w:r>
      <w:r w:rsidRPr="005D4A80">
        <w:rPr>
          <w:rFonts w:eastAsia="Times New Roman"/>
          <w:color w:val="000000" w:themeColor="text1"/>
          <w:lang w:eastAsia="uk-UA"/>
        </w:rPr>
        <w:t>повинні</w:t>
      </w:r>
      <w:r w:rsidRPr="005D4A80">
        <w:rPr>
          <w:color w:val="000000" w:themeColor="text1"/>
        </w:rPr>
        <w:t xml:space="preserve"> бути віднесені до однієї з чотирьох </w:t>
      </w:r>
      <w:r w:rsidR="005357D5" w:rsidRPr="005D4A80">
        <w:rPr>
          <w:color w:val="000000" w:themeColor="text1"/>
        </w:rPr>
        <w:t>категорій</w:t>
      </w:r>
      <w:r w:rsidRPr="005D4A80">
        <w:rPr>
          <w:color w:val="000000" w:themeColor="text1"/>
        </w:rPr>
        <w:t>, наведених у таблиці 2.5.1:</w:t>
      </w:r>
    </w:p>
    <w:p w14:paraId="5D99D39F" w14:textId="77777777" w:rsidR="009268E2" w:rsidRPr="005D4A80" w:rsidRDefault="009268E2" w:rsidP="009268E2">
      <w:pPr>
        <w:pStyle w:val="aff2"/>
        <w:spacing w:before="0" w:after="0"/>
        <w:ind w:left="0" w:firstLine="709"/>
        <w:rPr>
          <w:color w:val="000000" w:themeColor="text1"/>
        </w:rPr>
      </w:pPr>
    </w:p>
    <w:p w14:paraId="71586F1F" w14:textId="77777777" w:rsidR="009268E2" w:rsidRPr="005D4A80" w:rsidRDefault="009268E2" w:rsidP="009268E2">
      <w:pPr>
        <w:pStyle w:val="af3"/>
        <w:rPr>
          <w:color w:val="000000" w:themeColor="text1"/>
        </w:rPr>
      </w:pPr>
      <w:r w:rsidRPr="005D4A80">
        <w:rPr>
          <w:color w:val="000000" w:themeColor="text1"/>
        </w:rPr>
        <w:t xml:space="preserve">Таблиця 2.5.1 </w:t>
      </w:r>
    </w:p>
    <w:p w14:paraId="68ABFBD5" w14:textId="77777777" w:rsidR="009268E2" w:rsidRPr="005D4A80" w:rsidRDefault="009268E2" w:rsidP="009268E2">
      <w:pPr>
        <w:pStyle w:val="af3"/>
        <w:rPr>
          <w:color w:val="000000" w:themeColor="text1"/>
        </w:rPr>
      </w:pPr>
      <w:r w:rsidRPr="005D4A80">
        <w:rPr>
          <w:color w:val="000000" w:themeColor="text1"/>
        </w:rPr>
        <w:t xml:space="preserve">Критерії </w:t>
      </w:r>
      <w:r w:rsidR="00EF151F" w:rsidRPr="005D4A80">
        <w:rPr>
          <w:color w:val="000000" w:themeColor="text1"/>
        </w:rPr>
        <w:t>класифікації небезпечності</w:t>
      </w:r>
      <w:r w:rsidRPr="005D4A80">
        <w:rPr>
          <w:color w:val="000000" w:themeColor="text1"/>
        </w:rPr>
        <w:t xml:space="preserve"> для класу </w:t>
      </w:r>
    </w:p>
    <w:p w14:paraId="28E91916" w14:textId="77777777" w:rsidR="009268E2" w:rsidRPr="005D4A80" w:rsidRDefault="009268E2" w:rsidP="009268E2">
      <w:pPr>
        <w:pStyle w:val="af3"/>
        <w:rPr>
          <w:color w:val="000000" w:themeColor="text1"/>
        </w:rPr>
      </w:pPr>
      <w:r w:rsidRPr="005D4A80">
        <w:rPr>
          <w:color w:val="000000" w:themeColor="text1"/>
        </w:rPr>
        <w:t>«</w:t>
      </w:r>
      <w:r w:rsidR="005357D5" w:rsidRPr="005D4A80">
        <w:rPr>
          <w:color w:val="000000" w:themeColor="text1"/>
        </w:rPr>
        <w:t>Гази, які перебувають під тиском</w:t>
      </w:r>
      <w:r w:rsidRPr="005D4A80">
        <w:rPr>
          <w:color w:val="000000" w:themeColor="text1"/>
        </w:rPr>
        <w:t>»</w:t>
      </w:r>
    </w:p>
    <w:tbl>
      <w:tblPr>
        <w:tblStyle w:val="a6"/>
        <w:tblW w:w="5000" w:type="pct"/>
        <w:tblLook w:val="04A0" w:firstRow="1" w:lastRow="0" w:firstColumn="1" w:lastColumn="0" w:noHBand="0" w:noVBand="1"/>
      </w:tblPr>
      <w:tblGrid>
        <w:gridCol w:w="2416"/>
        <w:gridCol w:w="7155"/>
      </w:tblGrid>
      <w:tr w:rsidR="009268E2" w:rsidRPr="005D4A80" w14:paraId="6257E474" w14:textId="77777777" w:rsidTr="0023624E">
        <w:tc>
          <w:tcPr>
            <w:tcW w:w="1262" w:type="pct"/>
            <w:hideMark/>
          </w:tcPr>
          <w:p w14:paraId="11741A64"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w:t>
            </w:r>
          </w:p>
        </w:tc>
        <w:tc>
          <w:tcPr>
            <w:tcW w:w="3738" w:type="pct"/>
            <w:hideMark/>
          </w:tcPr>
          <w:p w14:paraId="2E25270D" w14:textId="77777777" w:rsidR="009268E2" w:rsidRPr="005D4A80" w:rsidRDefault="009268E2" w:rsidP="00D64C9B">
            <w:pPr>
              <w:spacing w:before="0" w:after="0"/>
              <w:ind w:firstLine="0"/>
              <w:jc w:val="left"/>
              <w:rPr>
                <w:sz w:val="24"/>
                <w:szCs w:val="24"/>
                <w:lang w:val="uk-UA"/>
              </w:rPr>
            </w:pPr>
            <w:r w:rsidRPr="005D4A80">
              <w:rPr>
                <w:sz w:val="24"/>
                <w:szCs w:val="24"/>
                <w:lang w:val="uk-UA"/>
              </w:rPr>
              <w:t>Критерії</w:t>
            </w:r>
          </w:p>
        </w:tc>
      </w:tr>
      <w:tr w:rsidR="009268E2" w:rsidRPr="005D4A80" w14:paraId="7DF9ADB4" w14:textId="77777777" w:rsidTr="0023624E">
        <w:tc>
          <w:tcPr>
            <w:tcW w:w="1262" w:type="pct"/>
          </w:tcPr>
          <w:p w14:paraId="60E421F6" w14:textId="77777777" w:rsidR="009268E2" w:rsidRPr="005D4A80" w:rsidRDefault="009268E2" w:rsidP="00D64C9B">
            <w:pPr>
              <w:spacing w:before="0" w:after="0"/>
              <w:ind w:firstLine="0"/>
              <w:jc w:val="left"/>
              <w:rPr>
                <w:sz w:val="24"/>
                <w:szCs w:val="24"/>
                <w:lang w:val="uk-UA"/>
              </w:rPr>
            </w:pPr>
            <w:r w:rsidRPr="005D4A80">
              <w:rPr>
                <w:sz w:val="24"/>
                <w:szCs w:val="24"/>
                <w:lang w:val="uk-UA"/>
              </w:rPr>
              <w:t>Стиснений газ</w:t>
            </w:r>
          </w:p>
        </w:tc>
        <w:tc>
          <w:tcPr>
            <w:tcW w:w="3738" w:type="pct"/>
          </w:tcPr>
          <w:p w14:paraId="2AF7C2D2" w14:textId="77777777" w:rsidR="009268E2" w:rsidRPr="005D4A80" w:rsidRDefault="009268E2" w:rsidP="00D64C9B">
            <w:pPr>
              <w:spacing w:before="0" w:after="0"/>
              <w:ind w:firstLine="0"/>
              <w:jc w:val="left"/>
              <w:rPr>
                <w:sz w:val="24"/>
                <w:szCs w:val="24"/>
                <w:lang w:val="uk-UA"/>
              </w:rPr>
            </w:pPr>
            <w:r w:rsidRPr="005D4A80">
              <w:rPr>
                <w:sz w:val="24"/>
                <w:szCs w:val="24"/>
                <w:lang w:val="uk-UA"/>
              </w:rPr>
              <w:t>Газ, який знаходиться під тиском, який залишається повністю у газоподібній формі за температури мінус 50 °С, включаючи усі гази з критичною температурою ≤ мінус 50 °С.</w:t>
            </w:r>
          </w:p>
        </w:tc>
      </w:tr>
      <w:tr w:rsidR="009268E2" w:rsidRPr="005D4A80" w14:paraId="2B0C796F" w14:textId="77777777" w:rsidTr="0023624E">
        <w:trPr>
          <w:trHeight w:val="1711"/>
        </w:trPr>
        <w:tc>
          <w:tcPr>
            <w:tcW w:w="1262" w:type="pct"/>
          </w:tcPr>
          <w:p w14:paraId="6E89D42A" w14:textId="77777777" w:rsidR="009268E2" w:rsidRPr="005D4A80" w:rsidRDefault="009268E2" w:rsidP="00D64C9B">
            <w:pPr>
              <w:spacing w:before="0" w:after="0"/>
              <w:ind w:firstLine="0"/>
              <w:jc w:val="left"/>
              <w:rPr>
                <w:sz w:val="24"/>
                <w:szCs w:val="24"/>
                <w:lang w:val="uk-UA"/>
              </w:rPr>
            </w:pPr>
            <w:r w:rsidRPr="005D4A80">
              <w:rPr>
                <w:sz w:val="24"/>
                <w:szCs w:val="24"/>
                <w:lang w:val="uk-UA"/>
              </w:rPr>
              <w:t>Скраплений газ</w:t>
            </w:r>
          </w:p>
        </w:tc>
        <w:tc>
          <w:tcPr>
            <w:tcW w:w="3738" w:type="pct"/>
          </w:tcPr>
          <w:p w14:paraId="389D402D" w14:textId="77777777" w:rsidR="009268E2" w:rsidRPr="005D4A80" w:rsidRDefault="009268E2" w:rsidP="00D64C9B">
            <w:pPr>
              <w:spacing w:before="0" w:after="0"/>
              <w:ind w:firstLine="0"/>
              <w:jc w:val="left"/>
              <w:rPr>
                <w:sz w:val="24"/>
                <w:szCs w:val="24"/>
                <w:lang w:val="uk-UA"/>
              </w:rPr>
            </w:pPr>
            <w:r w:rsidRPr="005D4A80">
              <w:rPr>
                <w:sz w:val="24"/>
                <w:szCs w:val="24"/>
                <w:lang w:val="uk-UA"/>
              </w:rPr>
              <w:t>Газ, який завантажений під тиском, є частково рідким за температури вище мінус 50 °С. Слід розрізняти:</w:t>
            </w:r>
          </w:p>
          <w:p w14:paraId="03B3CE00" w14:textId="77777777" w:rsidR="009268E2" w:rsidRPr="005D4A80" w:rsidRDefault="009268E2" w:rsidP="00D64C9B">
            <w:pPr>
              <w:spacing w:before="0" w:after="0"/>
              <w:ind w:firstLine="0"/>
              <w:jc w:val="left"/>
              <w:rPr>
                <w:sz w:val="24"/>
                <w:szCs w:val="24"/>
                <w:lang w:val="uk-UA"/>
              </w:rPr>
            </w:pPr>
            <w:r w:rsidRPr="005D4A80">
              <w:rPr>
                <w:sz w:val="24"/>
                <w:szCs w:val="24"/>
                <w:lang w:val="uk-UA"/>
              </w:rPr>
              <w:t>1) скраплений газ високого тиску: газ із критичною температурою в межах від мінус 50 °С до плюс 65 °С; та</w:t>
            </w:r>
          </w:p>
          <w:p w14:paraId="23F28CB3" w14:textId="77777777" w:rsidR="009268E2" w:rsidRPr="005D4A80" w:rsidRDefault="009268E2" w:rsidP="00D64C9B">
            <w:pPr>
              <w:spacing w:before="0" w:after="0"/>
              <w:ind w:firstLine="0"/>
              <w:jc w:val="left"/>
              <w:rPr>
                <w:sz w:val="24"/>
                <w:szCs w:val="24"/>
                <w:lang w:val="uk-UA"/>
              </w:rPr>
            </w:pPr>
            <w:r w:rsidRPr="005D4A80">
              <w:rPr>
                <w:sz w:val="24"/>
                <w:szCs w:val="24"/>
                <w:lang w:val="uk-UA"/>
              </w:rPr>
              <w:t>2) скраплений газ низького тиску: газ із критичною температурою понад плюс 65°С.</w:t>
            </w:r>
          </w:p>
        </w:tc>
      </w:tr>
      <w:tr w:rsidR="009268E2" w:rsidRPr="005D4A80" w14:paraId="07EACE2C" w14:textId="77777777" w:rsidTr="0023624E">
        <w:tc>
          <w:tcPr>
            <w:tcW w:w="1262" w:type="pct"/>
          </w:tcPr>
          <w:p w14:paraId="189B58F7" w14:textId="77777777" w:rsidR="009268E2" w:rsidRPr="005D4A80" w:rsidRDefault="009268E2" w:rsidP="00D64C9B">
            <w:pPr>
              <w:spacing w:before="0" w:after="0"/>
              <w:ind w:firstLine="0"/>
              <w:jc w:val="left"/>
              <w:rPr>
                <w:sz w:val="24"/>
                <w:szCs w:val="24"/>
                <w:lang w:val="uk-UA"/>
              </w:rPr>
            </w:pPr>
            <w:r w:rsidRPr="005D4A80">
              <w:rPr>
                <w:sz w:val="24"/>
                <w:szCs w:val="24"/>
                <w:lang w:val="uk-UA"/>
              </w:rPr>
              <w:t>Охолоджений скраплений газ</w:t>
            </w:r>
          </w:p>
        </w:tc>
        <w:tc>
          <w:tcPr>
            <w:tcW w:w="3738" w:type="pct"/>
          </w:tcPr>
          <w:p w14:paraId="1AB0B3B4" w14:textId="77777777" w:rsidR="009268E2" w:rsidRPr="005D4A80" w:rsidRDefault="009268E2" w:rsidP="00D64C9B">
            <w:pPr>
              <w:spacing w:before="0" w:after="0"/>
              <w:ind w:firstLine="0"/>
              <w:jc w:val="left"/>
              <w:rPr>
                <w:sz w:val="24"/>
                <w:szCs w:val="24"/>
                <w:lang w:val="uk-UA"/>
              </w:rPr>
            </w:pPr>
            <w:r w:rsidRPr="005D4A80">
              <w:rPr>
                <w:sz w:val="24"/>
                <w:szCs w:val="24"/>
                <w:lang w:val="uk-UA"/>
              </w:rPr>
              <w:t>Газ, який завантажений під тиском, знаходиться частково у рідкій фазі через його низьку температуру.</w:t>
            </w:r>
          </w:p>
        </w:tc>
      </w:tr>
      <w:tr w:rsidR="009268E2" w:rsidRPr="005D4A80" w14:paraId="07E4261C" w14:textId="77777777" w:rsidTr="0023624E">
        <w:tc>
          <w:tcPr>
            <w:tcW w:w="1262" w:type="pct"/>
          </w:tcPr>
          <w:p w14:paraId="55F40FED" w14:textId="77777777" w:rsidR="009268E2" w:rsidRPr="005D4A80" w:rsidRDefault="009268E2" w:rsidP="00D64C9B">
            <w:pPr>
              <w:spacing w:before="0" w:after="0"/>
              <w:ind w:firstLine="0"/>
              <w:jc w:val="left"/>
              <w:rPr>
                <w:sz w:val="24"/>
                <w:szCs w:val="24"/>
                <w:lang w:val="uk-UA"/>
              </w:rPr>
            </w:pPr>
            <w:r w:rsidRPr="005D4A80">
              <w:rPr>
                <w:sz w:val="24"/>
                <w:szCs w:val="24"/>
                <w:lang w:val="uk-UA"/>
              </w:rPr>
              <w:t>Розчинений газ</w:t>
            </w:r>
          </w:p>
        </w:tc>
        <w:tc>
          <w:tcPr>
            <w:tcW w:w="3738" w:type="pct"/>
          </w:tcPr>
          <w:p w14:paraId="0F13DBCE" w14:textId="77777777" w:rsidR="009268E2" w:rsidRPr="005D4A80" w:rsidRDefault="009268E2" w:rsidP="00D64C9B">
            <w:pPr>
              <w:spacing w:before="0" w:after="0"/>
              <w:ind w:firstLine="0"/>
              <w:jc w:val="left"/>
              <w:rPr>
                <w:sz w:val="24"/>
                <w:szCs w:val="24"/>
                <w:lang w:val="uk-UA"/>
              </w:rPr>
            </w:pPr>
            <w:r w:rsidRPr="005D4A80">
              <w:rPr>
                <w:sz w:val="24"/>
                <w:szCs w:val="24"/>
                <w:lang w:val="uk-UA"/>
              </w:rPr>
              <w:t>Газ, який завантажений під тиском, розчинений у рідкому розчиннику</w:t>
            </w:r>
          </w:p>
        </w:tc>
      </w:tr>
    </w:tbl>
    <w:p w14:paraId="5696C375" w14:textId="77777777" w:rsidR="009268E2" w:rsidRPr="005D4A80" w:rsidRDefault="009268E2" w:rsidP="009268E2">
      <w:pPr>
        <w:pStyle w:val="aff6"/>
        <w:spacing w:before="0" w:after="0"/>
        <w:ind w:left="0" w:firstLine="709"/>
        <w:rPr>
          <w:color w:val="000000" w:themeColor="text1"/>
          <w:sz w:val="24"/>
          <w:szCs w:val="24"/>
        </w:rPr>
      </w:pPr>
      <w:r w:rsidRPr="005D4A80">
        <w:rPr>
          <w:i/>
          <w:color w:val="000000" w:themeColor="text1"/>
          <w:sz w:val="24"/>
          <w:szCs w:val="24"/>
        </w:rPr>
        <w:t>Примітка</w:t>
      </w:r>
      <w:r w:rsidRPr="005D4A80">
        <w:rPr>
          <w:color w:val="000000" w:themeColor="text1"/>
          <w:sz w:val="24"/>
          <w:szCs w:val="24"/>
        </w:rPr>
        <w:t xml:space="preserve">: Аерозолі не </w:t>
      </w:r>
      <w:r w:rsidRPr="005D4A80">
        <w:rPr>
          <w:rFonts w:eastAsia="Times New Roman"/>
          <w:color w:val="000000" w:themeColor="text1"/>
          <w:sz w:val="24"/>
          <w:szCs w:val="24"/>
          <w:lang w:eastAsia="uk-UA"/>
        </w:rPr>
        <w:t>повинні</w:t>
      </w:r>
      <w:r w:rsidRPr="005D4A80">
        <w:rPr>
          <w:color w:val="000000" w:themeColor="text1"/>
          <w:sz w:val="24"/>
          <w:szCs w:val="24"/>
        </w:rPr>
        <w:t xml:space="preserve"> бути класифіковані як </w:t>
      </w:r>
      <w:r w:rsidR="005357D5" w:rsidRPr="005D4A80">
        <w:rPr>
          <w:color w:val="000000" w:themeColor="text1"/>
          <w:sz w:val="24"/>
          <w:szCs w:val="24"/>
        </w:rPr>
        <w:t>гази, які перебувають під тиском</w:t>
      </w:r>
      <w:r w:rsidRPr="005D4A80">
        <w:rPr>
          <w:color w:val="000000" w:themeColor="text1"/>
          <w:sz w:val="24"/>
          <w:szCs w:val="24"/>
        </w:rPr>
        <w:t>. Див. пункт 2.3 цього Додатка.</w:t>
      </w:r>
    </w:p>
    <w:p w14:paraId="70D53DB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5.3. </w:t>
      </w:r>
      <w:r w:rsidRPr="005D4A80">
        <w:rPr>
          <w:color w:val="000000" w:themeColor="text1"/>
        </w:rPr>
        <w:tab/>
      </w:r>
      <w:r w:rsidR="007D527A" w:rsidRPr="005D4A80">
        <w:rPr>
          <w:color w:val="000000" w:themeColor="text1"/>
        </w:rPr>
        <w:t>Інформація про небезпеку</w:t>
      </w:r>
    </w:p>
    <w:p w14:paraId="3FAC6F24" w14:textId="77777777" w:rsidR="009268E2" w:rsidRPr="005D4A80" w:rsidRDefault="009268E2" w:rsidP="009268E2">
      <w:pPr>
        <w:spacing w:before="0" w:after="0"/>
        <w:rPr>
          <w:color w:val="000000" w:themeColor="text1"/>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5.2.</w:t>
      </w:r>
    </w:p>
    <w:p w14:paraId="553088A0" w14:textId="77777777" w:rsidR="009268E2" w:rsidRPr="005D4A80" w:rsidRDefault="009268E2" w:rsidP="009268E2">
      <w:pPr>
        <w:spacing w:before="0" w:after="0"/>
        <w:rPr>
          <w:color w:val="000000" w:themeColor="text1"/>
        </w:rPr>
      </w:pPr>
    </w:p>
    <w:p w14:paraId="41F64614" w14:textId="77777777" w:rsidR="009268E2" w:rsidRPr="005D4A80" w:rsidRDefault="009268E2" w:rsidP="009268E2">
      <w:pPr>
        <w:pStyle w:val="af3"/>
        <w:rPr>
          <w:color w:val="000000" w:themeColor="text1"/>
        </w:rPr>
      </w:pPr>
      <w:r w:rsidRPr="005D4A80">
        <w:rPr>
          <w:color w:val="000000" w:themeColor="text1"/>
        </w:rPr>
        <w:t>Таблиця 2.5.2</w:t>
      </w:r>
    </w:p>
    <w:p w14:paraId="1FEB52F2" w14:textId="77777777" w:rsidR="009268E2"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w:t>
      </w:r>
    </w:p>
    <w:p w14:paraId="21D9D40D" w14:textId="77777777" w:rsidR="009268E2" w:rsidRPr="005D4A80" w:rsidRDefault="009268E2" w:rsidP="009268E2">
      <w:pPr>
        <w:pStyle w:val="af3"/>
        <w:rPr>
          <w:color w:val="000000" w:themeColor="text1"/>
        </w:rPr>
      </w:pPr>
      <w:r w:rsidRPr="005D4A80">
        <w:rPr>
          <w:color w:val="000000" w:themeColor="text1"/>
        </w:rPr>
        <w:t>«</w:t>
      </w:r>
      <w:r w:rsidR="005357D5" w:rsidRPr="005D4A80">
        <w:rPr>
          <w:color w:val="000000" w:themeColor="text1"/>
        </w:rPr>
        <w:t>Гази, які перебувають під тиском</w:t>
      </w:r>
      <w:r w:rsidRPr="005D4A80">
        <w:rPr>
          <w:color w:val="000000" w:themeColor="text1"/>
        </w:rPr>
        <w:t>»</w:t>
      </w:r>
    </w:p>
    <w:tbl>
      <w:tblPr>
        <w:tblStyle w:val="a6"/>
        <w:tblW w:w="4956" w:type="pct"/>
        <w:tblLook w:val="04A0" w:firstRow="1" w:lastRow="0" w:firstColumn="1" w:lastColumn="0" w:noHBand="0" w:noVBand="1"/>
      </w:tblPr>
      <w:tblGrid>
        <w:gridCol w:w="1680"/>
        <w:gridCol w:w="1884"/>
        <w:gridCol w:w="1884"/>
        <w:gridCol w:w="2157"/>
        <w:gridCol w:w="1882"/>
      </w:tblGrid>
      <w:tr w:rsidR="009268E2" w:rsidRPr="005D4A80" w14:paraId="475B1179" w14:textId="77777777" w:rsidTr="004671BA">
        <w:tc>
          <w:tcPr>
            <w:tcW w:w="885" w:type="pct"/>
          </w:tcPr>
          <w:p w14:paraId="3CA8AACC" w14:textId="77777777" w:rsidR="009268E2" w:rsidRPr="005D4A80" w:rsidRDefault="009268E2" w:rsidP="00D64C9B">
            <w:pPr>
              <w:spacing w:before="0" w:after="0"/>
              <w:ind w:firstLine="0"/>
              <w:jc w:val="left"/>
              <w:rPr>
                <w:sz w:val="22"/>
                <w:lang w:val="uk-UA"/>
              </w:rPr>
            </w:pPr>
            <w:r w:rsidRPr="005D4A80">
              <w:rPr>
                <w:sz w:val="22"/>
                <w:lang w:val="uk-UA"/>
              </w:rPr>
              <w:t>Класифікація</w:t>
            </w:r>
          </w:p>
        </w:tc>
        <w:tc>
          <w:tcPr>
            <w:tcW w:w="993" w:type="pct"/>
          </w:tcPr>
          <w:p w14:paraId="2DAD372B" w14:textId="77777777" w:rsidR="009268E2" w:rsidRPr="005D4A80" w:rsidRDefault="009268E2" w:rsidP="00D64C9B">
            <w:pPr>
              <w:spacing w:before="0" w:after="0"/>
              <w:ind w:firstLine="0"/>
              <w:jc w:val="left"/>
              <w:rPr>
                <w:sz w:val="22"/>
                <w:lang w:val="uk-UA"/>
              </w:rPr>
            </w:pPr>
            <w:r w:rsidRPr="005D4A80">
              <w:rPr>
                <w:sz w:val="22"/>
                <w:lang w:val="uk-UA"/>
              </w:rPr>
              <w:t>Стиснений газ</w:t>
            </w:r>
          </w:p>
        </w:tc>
        <w:tc>
          <w:tcPr>
            <w:tcW w:w="993" w:type="pct"/>
          </w:tcPr>
          <w:p w14:paraId="692A250A" w14:textId="77777777" w:rsidR="009268E2" w:rsidRPr="005D4A80" w:rsidRDefault="009268E2" w:rsidP="00D64C9B">
            <w:pPr>
              <w:spacing w:before="0" w:after="0"/>
              <w:ind w:firstLine="0"/>
              <w:jc w:val="left"/>
              <w:rPr>
                <w:sz w:val="22"/>
                <w:lang w:val="uk-UA"/>
              </w:rPr>
            </w:pPr>
            <w:r w:rsidRPr="005D4A80">
              <w:rPr>
                <w:sz w:val="22"/>
                <w:lang w:val="uk-UA"/>
              </w:rPr>
              <w:t>Скраплений газ</w:t>
            </w:r>
          </w:p>
        </w:tc>
        <w:tc>
          <w:tcPr>
            <w:tcW w:w="1137" w:type="pct"/>
          </w:tcPr>
          <w:p w14:paraId="10DBE839" w14:textId="77777777" w:rsidR="009268E2" w:rsidRPr="005D4A80" w:rsidRDefault="009268E2" w:rsidP="00D64C9B">
            <w:pPr>
              <w:spacing w:before="0" w:after="0"/>
              <w:ind w:firstLine="0"/>
              <w:jc w:val="left"/>
              <w:rPr>
                <w:sz w:val="22"/>
                <w:lang w:val="uk-UA"/>
              </w:rPr>
            </w:pPr>
            <w:r w:rsidRPr="005D4A80">
              <w:rPr>
                <w:sz w:val="22"/>
                <w:lang w:val="uk-UA"/>
              </w:rPr>
              <w:t>Охолоджений скраплений газ</w:t>
            </w:r>
          </w:p>
        </w:tc>
        <w:tc>
          <w:tcPr>
            <w:tcW w:w="993" w:type="pct"/>
          </w:tcPr>
          <w:p w14:paraId="5F688249" w14:textId="77777777" w:rsidR="009268E2" w:rsidRPr="005D4A80" w:rsidRDefault="009268E2" w:rsidP="00D64C9B">
            <w:pPr>
              <w:spacing w:before="0" w:after="0"/>
              <w:ind w:firstLine="0"/>
              <w:jc w:val="left"/>
              <w:rPr>
                <w:sz w:val="22"/>
                <w:lang w:val="uk-UA"/>
              </w:rPr>
            </w:pPr>
            <w:r w:rsidRPr="005D4A80">
              <w:rPr>
                <w:sz w:val="22"/>
                <w:lang w:val="uk-UA"/>
              </w:rPr>
              <w:t>Розчинений газ</w:t>
            </w:r>
          </w:p>
        </w:tc>
      </w:tr>
      <w:tr w:rsidR="009268E2" w:rsidRPr="005D4A80" w14:paraId="3C85DA06" w14:textId="77777777" w:rsidTr="004671BA">
        <w:tc>
          <w:tcPr>
            <w:tcW w:w="885" w:type="pct"/>
          </w:tcPr>
          <w:p w14:paraId="0BBA1877" w14:textId="77777777" w:rsidR="009268E2" w:rsidRPr="005D4A80" w:rsidRDefault="007B1CEE" w:rsidP="00D64C9B">
            <w:pPr>
              <w:spacing w:before="0" w:after="0"/>
              <w:ind w:firstLine="0"/>
              <w:jc w:val="left"/>
              <w:rPr>
                <w:sz w:val="22"/>
                <w:lang w:val="uk-UA"/>
              </w:rPr>
            </w:pPr>
            <w:r w:rsidRPr="005D4A80">
              <w:rPr>
                <w:sz w:val="22"/>
                <w:lang w:val="uk-UA"/>
              </w:rPr>
              <w:t>Піктограма небезпечності</w:t>
            </w:r>
          </w:p>
        </w:tc>
        <w:tc>
          <w:tcPr>
            <w:tcW w:w="993" w:type="pct"/>
          </w:tcPr>
          <w:p w14:paraId="7D4947F9" w14:textId="77777777" w:rsidR="009268E2" w:rsidRPr="005D4A80" w:rsidRDefault="009268E2" w:rsidP="00D64C9B">
            <w:pPr>
              <w:spacing w:before="0" w:after="0"/>
              <w:ind w:firstLine="0"/>
              <w:jc w:val="left"/>
              <w:rPr>
                <w:sz w:val="22"/>
                <w:lang w:val="uk-UA"/>
              </w:rPr>
            </w:pPr>
            <w:r w:rsidRPr="005D4A80">
              <w:rPr>
                <w:noProof/>
                <w:sz w:val="22"/>
                <w:lang w:eastAsia="uk-UA"/>
              </w:rPr>
              <w:drawing>
                <wp:inline distT="0" distB="0" distL="0" distR="0" wp14:anchorId="02C8298F" wp14:editId="53EEF989">
                  <wp:extent cx="1030605" cy="1030605"/>
                  <wp:effectExtent l="0" t="0" r="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30605" cy="1030605"/>
                          </a:xfrm>
                          <a:prstGeom prst="rect">
                            <a:avLst/>
                          </a:prstGeom>
                          <a:noFill/>
                        </pic:spPr>
                      </pic:pic>
                    </a:graphicData>
                  </a:graphic>
                </wp:inline>
              </w:drawing>
            </w:r>
          </w:p>
        </w:tc>
        <w:tc>
          <w:tcPr>
            <w:tcW w:w="993" w:type="pct"/>
          </w:tcPr>
          <w:p w14:paraId="7F5B04E1" w14:textId="77777777" w:rsidR="009268E2" w:rsidRPr="005D4A80" w:rsidRDefault="009268E2" w:rsidP="00D64C9B">
            <w:pPr>
              <w:spacing w:before="0" w:after="0"/>
              <w:ind w:firstLine="0"/>
              <w:jc w:val="left"/>
              <w:rPr>
                <w:sz w:val="22"/>
                <w:lang w:val="uk-UA"/>
              </w:rPr>
            </w:pPr>
            <w:r w:rsidRPr="005D4A80">
              <w:rPr>
                <w:noProof/>
                <w:sz w:val="22"/>
                <w:lang w:eastAsia="uk-UA"/>
              </w:rPr>
              <w:drawing>
                <wp:inline distT="0" distB="0" distL="0" distR="0" wp14:anchorId="11E7EB85" wp14:editId="09430345">
                  <wp:extent cx="1030605" cy="1030605"/>
                  <wp:effectExtent l="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30605" cy="1030605"/>
                          </a:xfrm>
                          <a:prstGeom prst="rect">
                            <a:avLst/>
                          </a:prstGeom>
                          <a:noFill/>
                        </pic:spPr>
                      </pic:pic>
                    </a:graphicData>
                  </a:graphic>
                </wp:inline>
              </w:drawing>
            </w:r>
          </w:p>
        </w:tc>
        <w:tc>
          <w:tcPr>
            <w:tcW w:w="1137" w:type="pct"/>
          </w:tcPr>
          <w:p w14:paraId="61D71B74" w14:textId="77777777" w:rsidR="009268E2" w:rsidRPr="005D4A80" w:rsidRDefault="009268E2" w:rsidP="00D64C9B">
            <w:pPr>
              <w:spacing w:before="0" w:after="0"/>
              <w:ind w:firstLine="0"/>
              <w:jc w:val="left"/>
              <w:rPr>
                <w:sz w:val="22"/>
                <w:lang w:val="uk-UA"/>
              </w:rPr>
            </w:pPr>
            <w:r w:rsidRPr="005D4A80">
              <w:rPr>
                <w:noProof/>
                <w:sz w:val="22"/>
                <w:lang w:eastAsia="uk-UA"/>
              </w:rPr>
              <w:drawing>
                <wp:inline distT="0" distB="0" distL="0" distR="0" wp14:anchorId="6AE11926" wp14:editId="588EB1A7">
                  <wp:extent cx="1030605" cy="1030605"/>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30605" cy="1030605"/>
                          </a:xfrm>
                          <a:prstGeom prst="rect">
                            <a:avLst/>
                          </a:prstGeom>
                          <a:noFill/>
                        </pic:spPr>
                      </pic:pic>
                    </a:graphicData>
                  </a:graphic>
                </wp:inline>
              </w:drawing>
            </w:r>
          </w:p>
        </w:tc>
        <w:tc>
          <w:tcPr>
            <w:tcW w:w="993" w:type="pct"/>
          </w:tcPr>
          <w:p w14:paraId="14452AC1" w14:textId="77777777" w:rsidR="009268E2" w:rsidRPr="005D4A80" w:rsidRDefault="009268E2" w:rsidP="00D64C9B">
            <w:pPr>
              <w:spacing w:before="0" w:after="0"/>
              <w:ind w:firstLine="0"/>
              <w:jc w:val="left"/>
              <w:rPr>
                <w:sz w:val="22"/>
                <w:lang w:val="uk-UA"/>
              </w:rPr>
            </w:pPr>
            <w:r w:rsidRPr="005D4A80">
              <w:rPr>
                <w:noProof/>
                <w:sz w:val="22"/>
                <w:lang w:eastAsia="uk-UA"/>
              </w:rPr>
              <w:drawing>
                <wp:inline distT="0" distB="0" distL="0" distR="0" wp14:anchorId="75422E67" wp14:editId="06FB245A">
                  <wp:extent cx="1030605" cy="1030605"/>
                  <wp:effectExtent l="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30605" cy="1030605"/>
                          </a:xfrm>
                          <a:prstGeom prst="rect">
                            <a:avLst/>
                          </a:prstGeom>
                          <a:noFill/>
                        </pic:spPr>
                      </pic:pic>
                    </a:graphicData>
                  </a:graphic>
                </wp:inline>
              </w:drawing>
            </w:r>
          </w:p>
        </w:tc>
      </w:tr>
      <w:tr w:rsidR="009268E2" w:rsidRPr="005D4A80" w14:paraId="42BA5A6F" w14:textId="77777777" w:rsidTr="004671BA">
        <w:tc>
          <w:tcPr>
            <w:tcW w:w="885" w:type="pct"/>
          </w:tcPr>
          <w:p w14:paraId="7609DC96" w14:textId="77777777" w:rsidR="009268E2" w:rsidRPr="005D4A80" w:rsidRDefault="009268E2" w:rsidP="00D64C9B">
            <w:pPr>
              <w:spacing w:before="0" w:after="0"/>
              <w:ind w:firstLine="0"/>
              <w:jc w:val="left"/>
              <w:rPr>
                <w:sz w:val="22"/>
                <w:lang w:val="uk-UA"/>
              </w:rPr>
            </w:pPr>
            <w:r w:rsidRPr="005D4A80">
              <w:rPr>
                <w:sz w:val="22"/>
                <w:lang w:val="uk-UA"/>
              </w:rPr>
              <w:t>Сигнальне слово</w:t>
            </w:r>
          </w:p>
        </w:tc>
        <w:tc>
          <w:tcPr>
            <w:tcW w:w="993" w:type="pct"/>
          </w:tcPr>
          <w:p w14:paraId="73606079" w14:textId="3994D7EF" w:rsidR="009268E2" w:rsidRPr="005D4A80" w:rsidRDefault="0011532E" w:rsidP="00D64C9B">
            <w:pPr>
              <w:spacing w:before="0" w:after="0"/>
              <w:ind w:firstLine="0"/>
              <w:jc w:val="left"/>
              <w:rPr>
                <w:sz w:val="22"/>
                <w:lang w:val="uk-UA"/>
              </w:rPr>
            </w:pPr>
            <w:r w:rsidRPr="005D4A80">
              <w:rPr>
                <w:sz w:val="22"/>
                <w:lang w:val="uk-UA"/>
              </w:rPr>
              <w:t>Увага</w:t>
            </w:r>
          </w:p>
        </w:tc>
        <w:tc>
          <w:tcPr>
            <w:tcW w:w="993" w:type="pct"/>
          </w:tcPr>
          <w:p w14:paraId="5361F712" w14:textId="1E2CBF39" w:rsidR="009268E2" w:rsidRPr="005D4A80" w:rsidRDefault="0011532E" w:rsidP="00D64C9B">
            <w:pPr>
              <w:spacing w:before="0" w:after="0"/>
              <w:ind w:firstLine="0"/>
              <w:jc w:val="left"/>
              <w:rPr>
                <w:sz w:val="22"/>
                <w:lang w:val="uk-UA"/>
              </w:rPr>
            </w:pPr>
            <w:r w:rsidRPr="005D4A80">
              <w:rPr>
                <w:sz w:val="22"/>
                <w:lang w:val="uk-UA"/>
              </w:rPr>
              <w:t>Увага</w:t>
            </w:r>
          </w:p>
        </w:tc>
        <w:tc>
          <w:tcPr>
            <w:tcW w:w="1137" w:type="pct"/>
          </w:tcPr>
          <w:p w14:paraId="705043C7" w14:textId="35B0A78D" w:rsidR="009268E2" w:rsidRPr="005D4A80" w:rsidRDefault="0011532E" w:rsidP="00D64C9B">
            <w:pPr>
              <w:spacing w:before="0" w:after="0"/>
              <w:ind w:firstLine="0"/>
              <w:jc w:val="left"/>
              <w:rPr>
                <w:sz w:val="22"/>
                <w:lang w:val="uk-UA"/>
              </w:rPr>
            </w:pPr>
            <w:r w:rsidRPr="005D4A80">
              <w:rPr>
                <w:sz w:val="22"/>
                <w:lang w:val="uk-UA"/>
              </w:rPr>
              <w:t>Увага</w:t>
            </w:r>
          </w:p>
        </w:tc>
        <w:tc>
          <w:tcPr>
            <w:tcW w:w="993" w:type="pct"/>
          </w:tcPr>
          <w:p w14:paraId="52452C1E" w14:textId="5518AEC1" w:rsidR="009268E2" w:rsidRPr="005D4A80" w:rsidRDefault="0011532E" w:rsidP="00D64C9B">
            <w:pPr>
              <w:spacing w:before="0" w:after="0"/>
              <w:ind w:firstLine="0"/>
              <w:jc w:val="left"/>
              <w:rPr>
                <w:sz w:val="22"/>
                <w:lang w:val="uk-UA"/>
              </w:rPr>
            </w:pPr>
            <w:r w:rsidRPr="005D4A80">
              <w:rPr>
                <w:sz w:val="22"/>
                <w:lang w:val="uk-UA"/>
              </w:rPr>
              <w:t>Увага</w:t>
            </w:r>
          </w:p>
        </w:tc>
      </w:tr>
      <w:tr w:rsidR="009268E2" w:rsidRPr="005D4A80" w14:paraId="6DF050C3" w14:textId="77777777" w:rsidTr="004671BA">
        <w:tc>
          <w:tcPr>
            <w:tcW w:w="885" w:type="pct"/>
          </w:tcPr>
          <w:p w14:paraId="022C1E82" w14:textId="77777777" w:rsidR="009268E2" w:rsidRPr="005D4A80" w:rsidRDefault="007D527A" w:rsidP="00D64C9B">
            <w:pPr>
              <w:spacing w:before="0" w:after="0"/>
              <w:ind w:firstLine="0"/>
              <w:jc w:val="left"/>
              <w:rPr>
                <w:sz w:val="22"/>
                <w:lang w:val="uk-UA"/>
              </w:rPr>
            </w:pPr>
            <w:r w:rsidRPr="005D4A80">
              <w:rPr>
                <w:sz w:val="22"/>
                <w:lang w:val="uk-UA"/>
              </w:rPr>
              <w:t>Види небезпечного впливу</w:t>
            </w:r>
          </w:p>
        </w:tc>
        <w:tc>
          <w:tcPr>
            <w:tcW w:w="993" w:type="pct"/>
          </w:tcPr>
          <w:p w14:paraId="719B0DF5" w14:textId="2EF4F67C" w:rsidR="009268E2" w:rsidRPr="005D4A80" w:rsidRDefault="009268E2" w:rsidP="00D64C9B">
            <w:pPr>
              <w:spacing w:before="0" w:after="0"/>
              <w:ind w:firstLine="0"/>
              <w:jc w:val="left"/>
              <w:rPr>
                <w:sz w:val="22"/>
                <w:lang w:val="uk-UA"/>
              </w:rPr>
            </w:pPr>
            <w:r w:rsidRPr="005D4A80">
              <w:rPr>
                <w:sz w:val="22"/>
                <w:lang w:val="uk-UA"/>
              </w:rPr>
              <w:t xml:space="preserve">H280: Містить газ під тиском; </w:t>
            </w:r>
            <w:r w:rsidR="006309AE" w:rsidRPr="005D4A80">
              <w:rPr>
                <w:sz w:val="22"/>
                <w:lang w:val="uk-UA"/>
              </w:rPr>
              <w:t>може вибухати під час нагрівання</w:t>
            </w:r>
            <w:r w:rsidRPr="005D4A80">
              <w:rPr>
                <w:sz w:val="22"/>
                <w:lang w:val="uk-UA"/>
              </w:rPr>
              <w:t>.</w:t>
            </w:r>
          </w:p>
        </w:tc>
        <w:tc>
          <w:tcPr>
            <w:tcW w:w="993" w:type="pct"/>
          </w:tcPr>
          <w:p w14:paraId="64735AB4" w14:textId="5F29516F" w:rsidR="009268E2" w:rsidRPr="005D4A80" w:rsidRDefault="009268E2" w:rsidP="00D64C9B">
            <w:pPr>
              <w:spacing w:before="0" w:after="0"/>
              <w:ind w:firstLine="0"/>
              <w:jc w:val="left"/>
              <w:rPr>
                <w:sz w:val="22"/>
                <w:lang w:val="uk-UA"/>
              </w:rPr>
            </w:pPr>
            <w:r w:rsidRPr="005D4A80">
              <w:rPr>
                <w:sz w:val="22"/>
                <w:lang w:val="uk-UA"/>
              </w:rPr>
              <w:t xml:space="preserve">H280: Містить газ під тиском; </w:t>
            </w:r>
            <w:r w:rsidR="006309AE" w:rsidRPr="005D4A80">
              <w:rPr>
                <w:sz w:val="22"/>
                <w:lang w:val="uk-UA"/>
              </w:rPr>
              <w:t>може вибухати під час нагрівання</w:t>
            </w:r>
            <w:r w:rsidRPr="005D4A80">
              <w:rPr>
                <w:sz w:val="22"/>
                <w:lang w:val="uk-UA"/>
              </w:rPr>
              <w:t>.</w:t>
            </w:r>
          </w:p>
        </w:tc>
        <w:tc>
          <w:tcPr>
            <w:tcW w:w="1137" w:type="pct"/>
          </w:tcPr>
          <w:p w14:paraId="386B8F1F" w14:textId="77777777" w:rsidR="009268E2" w:rsidRPr="005D4A80" w:rsidRDefault="009268E2" w:rsidP="00D64C9B">
            <w:pPr>
              <w:spacing w:before="0" w:after="0"/>
              <w:ind w:firstLine="0"/>
              <w:jc w:val="left"/>
              <w:rPr>
                <w:sz w:val="22"/>
                <w:lang w:val="uk-UA"/>
              </w:rPr>
            </w:pPr>
            <w:r w:rsidRPr="005D4A80">
              <w:rPr>
                <w:sz w:val="22"/>
                <w:lang w:val="uk-UA"/>
              </w:rPr>
              <w:t>H281: Містить охолоджений газ; може спричинити низькотемпературні опіки або травми.</w:t>
            </w:r>
          </w:p>
        </w:tc>
        <w:tc>
          <w:tcPr>
            <w:tcW w:w="993" w:type="pct"/>
          </w:tcPr>
          <w:p w14:paraId="115E690A" w14:textId="4F25E890" w:rsidR="009268E2" w:rsidRPr="005D4A80" w:rsidRDefault="009268E2" w:rsidP="00D64C9B">
            <w:pPr>
              <w:spacing w:before="0" w:after="0"/>
              <w:ind w:firstLine="0"/>
              <w:jc w:val="left"/>
              <w:rPr>
                <w:sz w:val="22"/>
                <w:lang w:val="uk-UA"/>
              </w:rPr>
            </w:pPr>
            <w:r w:rsidRPr="005D4A80">
              <w:rPr>
                <w:sz w:val="22"/>
                <w:lang w:val="uk-UA"/>
              </w:rPr>
              <w:t xml:space="preserve">H280: Містить газ під тиском; </w:t>
            </w:r>
            <w:r w:rsidR="006309AE" w:rsidRPr="005D4A80">
              <w:rPr>
                <w:sz w:val="22"/>
                <w:lang w:val="uk-UA"/>
              </w:rPr>
              <w:t>може вибухати під час нагрівання</w:t>
            </w:r>
            <w:r w:rsidRPr="005D4A80">
              <w:rPr>
                <w:sz w:val="22"/>
                <w:lang w:val="uk-UA"/>
              </w:rPr>
              <w:t>.</w:t>
            </w:r>
          </w:p>
        </w:tc>
      </w:tr>
    </w:tbl>
    <w:p w14:paraId="37574885" w14:textId="77777777" w:rsidR="004671BA" w:rsidRPr="005D4A80" w:rsidRDefault="004671BA"/>
    <w:tbl>
      <w:tblPr>
        <w:tblStyle w:val="a6"/>
        <w:tblW w:w="4956" w:type="pct"/>
        <w:tblLook w:val="04A0" w:firstRow="1" w:lastRow="0" w:firstColumn="1" w:lastColumn="0" w:noHBand="0" w:noVBand="1"/>
      </w:tblPr>
      <w:tblGrid>
        <w:gridCol w:w="1680"/>
        <w:gridCol w:w="1884"/>
        <w:gridCol w:w="1884"/>
        <w:gridCol w:w="2157"/>
        <w:gridCol w:w="1882"/>
      </w:tblGrid>
      <w:tr w:rsidR="009268E2" w:rsidRPr="005D4A80" w14:paraId="442F203F" w14:textId="77777777" w:rsidTr="004671BA">
        <w:tc>
          <w:tcPr>
            <w:tcW w:w="885" w:type="pct"/>
          </w:tcPr>
          <w:p w14:paraId="1202260D" w14:textId="77777777" w:rsidR="009268E2" w:rsidRPr="005D4A80" w:rsidRDefault="00D30FC2" w:rsidP="00D64C9B">
            <w:pPr>
              <w:spacing w:before="0" w:after="0"/>
              <w:ind w:firstLine="0"/>
              <w:jc w:val="left"/>
              <w:rPr>
                <w:sz w:val="22"/>
                <w:lang w:val="uk-UA"/>
              </w:rPr>
            </w:pPr>
            <w:r w:rsidRPr="005D4A80">
              <w:rPr>
                <w:sz w:val="22"/>
                <w:lang w:val="uk-UA"/>
              </w:rPr>
              <w:lastRenderedPageBreak/>
              <w:t>Попередження про небез</w:t>
            </w:r>
            <w:r w:rsidR="00CF22DE" w:rsidRPr="005D4A80">
              <w:rPr>
                <w:sz w:val="22"/>
                <w:lang w:val="uk-UA"/>
              </w:rPr>
              <w:t>-</w:t>
            </w:r>
            <w:r w:rsidRPr="005D4A80">
              <w:rPr>
                <w:sz w:val="22"/>
                <w:lang w:val="uk-UA"/>
              </w:rPr>
              <w:t>печний вплив</w:t>
            </w:r>
            <w:r w:rsidR="009268E2" w:rsidRPr="005D4A80">
              <w:rPr>
                <w:sz w:val="22"/>
                <w:lang w:val="uk-UA"/>
              </w:rPr>
              <w:t xml:space="preserve"> (попередження впливу)</w:t>
            </w:r>
          </w:p>
        </w:tc>
        <w:tc>
          <w:tcPr>
            <w:tcW w:w="993" w:type="pct"/>
          </w:tcPr>
          <w:p w14:paraId="777A8B20" w14:textId="77777777" w:rsidR="009268E2" w:rsidRPr="005D4A80" w:rsidRDefault="009268E2" w:rsidP="00D64C9B">
            <w:pPr>
              <w:spacing w:before="0" w:after="0"/>
              <w:ind w:firstLine="0"/>
              <w:jc w:val="left"/>
              <w:rPr>
                <w:sz w:val="22"/>
                <w:lang w:val="uk-UA"/>
              </w:rPr>
            </w:pPr>
            <w:r w:rsidRPr="005D4A80">
              <w:rPr>
                <w:sz w:val="22"/>
                <w:lang w:val="uk-UA"/>
              </w:rPr>
              <w:t>Немає</w:t>
            </w:r>
          </w:p>
        </w:tc>
        <w:tc>
          <w:tcPr>
            <w:tcW w:w="993" w:type="pct"/>
          </w:tcPr>
          <w:p w14:paraId="333832A0" w14:textId="77777777" w:rsidR="009268E2" w:rsidRPr="005D4A80" w:rsidRDefault="009268E2" w:rsidP="00D64C9B">
            <w:pPr>
              <w:spacing w:before="0" w:after="0"/>
              <w:ind w:firstLine="0"/>
              <w:jc w:val="left"/>
              <w:rPr>
                <w:sz w:val="22"/>
                <w:lang w:val="uk-UA"/>
              </w:rPr>
            </w:pPr>
            <w:r w:rsidRPr="005D4A80">
              <w:rPr>
                <w:sz w:val="22"/>
                <w:lang w:val="uk-UA"/>
              </w:rPr>
              <w:t>Немає</w:t>
            </w:r>
          </w:p>
        </w:tc>
        <w:tc>
          <w:tcPr>
            <w:tcW w:w="1137" w:type="pct"/>
          </w:tcPr>
          <w:p w14:paraId="0DFB0277" w14:textId="77777777" w:rsidR="009268E2" w:rsidRPr="005D4A80" w:rsidRDefault="009268E2" w:rsidP="00D64C9B">
            <w:pPr>
              <w:spacing w:before="0" w:after="0"/>
              <w:ind w:firstLine="0"/>
              <w:jc w:val="left"/>
              <w:rPr>
                <w:sz w:val="22"/>
                <w:lang w:val="uk-UA"/>
              </w:rPr>
            </w:pPr>
            <w:r w:rsidRPr="005D4A80">
              <w:rPr>
                <w:sz w:val="22"/>
                <w:lang w:val="uk-UA"/>
              </w:rPr>
              <w:t>P282</w:t>
            </w:r>
          </w:p>
        </w:tc>
        <w:tc>
          <w:tcPr>
            <w:tcW w:w="992" w:type="pct"/>
          </w:tcPr>
          <w:p w14:paraId="719A36A4" w14:textId="77777777" w:rsidR="009268E2" w:rsidRPr="005D4A80" w:rsidRDefault="009268E2" w:rsidP="00D64C9B">
            <w:pPr>
              <w:spacing w:before="0" w:after="0"/>
              <w:ind w:firstLine="0"/>
              <w:jc w:val="left"/>
              <w:rPr>
                <w:sz w:val="22"/>
                <w:lang w:val="uk-UA"/>
              </w:rPr>
            </w:pPr>
            <w:r w:rsidRPr="005D4A80">
              <w:rPr>
                <w:sz w:val="22"/>
                <w:lang w:val="uk-UA"/>
              </w:rPr>
              <w:t>Немає</w:t>
            </w:r>
          </w:p>
        </w:tc>
      </w:tr>
      <w:tr w:rsidR="009268E2" w:rsidRPr="005D4A80" w14:paraId="1F7E6D6F" w14:textId="77777777" w:rsidTr="004671BA">
        <w:tc>
          <w:tcPr>
            <w:tcW w:w="885" w:type="pct"/>
          </w:tcPr>
          <w:p w14:paraId="5EF4F5AA" w14:textId="77777777" w:rsidR="009268E2" w:rsidRPr="005D4A80" w:rsidRDefault="00D30FC2" w:rsidP="00D64C9B">
            <w:pPr>
              <w:spacing w:before="0" w:after="0"/>
              <w:ind w:firstLine="0"/>
              <w:jc w:val="left"/>
              <w:rPr>
                <w:sz w:val="22"/>
                <w:lang w:val="uk-UA"/>
              </w:rPr>
            </w:pPr>
            <w:r w:rsidRPr="005D4A80">
              <w:rPr>
                <w:sz w:val="22"/>
                <w:lang w:val="uk-UA"/>
              </w:rPr>
              <w:t>Попередження про небез</w:t>
            </w:r>
            <w:r w:rsidR="00CF22DE" w:rsidRPr="005D4A80">
              <w:rPr>
                <w:sz w:val="22"/>
                <w:lang w:val="uk-UA"/>
              </w:rPr>
              <w:t>-</w:t>
            </w:r>
            <w:r w:rsidRPr="005D4A80">
              <w:rPr>
                <w:sz w:val="22"/>
                <w:lang w:val="uk-UA"/>
              </w:rPr>
              <w:t>печний вплив</w:t>
            </w:r>
            <w:r w:rsidR="009268E2" w:rsidRPr="005D4A80">
              <w:rPr>
                <w:sz w:val="22"/>
                <w:lang w:val="uk-UA"/>
              </w:rPr>
              <w:t xml:space="preserve"> (при впливі)</w:t>
            </w:r>
          </w:p>
        </w:tc>
        <w:tc>
          <w:tcPr>
            <w:tcW w:w="993" w:type="pct"/>
          </w:tcPr>
          <w:p w14:paraId="7681605C" w14:textId="77777777" w:rsidR="009268E2" w:rsidRPr="005D4A80" w:rsidRDefault="009268E2" w:rsidP="00D64C9B">
            <w:pPr>
              <w:spacing w:before="0" w:after="0"/>
              <w:ind w:firstLine="0"/>
              <w:jc w:val="left"/>
              <w:rPr>
                <w:sz w:val="22"/>
                <w:lang w:val="uk-UA"/>
              </w:rPr>
            </w:pPr>
            <w:r w:rsidRPr="005D4A80">
              <w:rPr>
                <w:sz w:val="22"/>
                <w:lang w:val="uk-UA"/>
              </w:rPr>
              <w:t>Немає</w:t>
            </w:r>
          </w:p>
        </w:tc>
        <w:tc>
          <w:tcPr>
            <w:tcW w:w="993" w:type="pct"/>
          </w:tcPr>
          <w:p w14:paraId="5C5A8EF3" w14:textId="77777777" w:rsidR="009268E2" w:rsidRPr="005D4A80" w:rsidRDefault="009268E2" w:rsidP="00D64C9B">
            <w:pPr>
              <w:spacing w:before="0" w:after="0"/>
              <w:ind w:firstLine="0"/>
              <w:jc w:val="left"/>
              <w:rPr>
                <w:sz w:val="22"/>
                <w:lang w:val="uk-UA"/>
              </w:rPr>
            </w:pPr>
            <w:r w:rsidRPr="005D4A80">
              <w:rPr>
                <w:sz w:val="22"/>
                <w:lang w:val="uk-UA"/>
              </w:rPr>
              <w:t>Немає</w:t>
            </w:r>
          </w:p>
        </w:tc>
        <w:tc>
          <w:tcPr>
            <w:tcW w:w="1137" w:type="pct"/>
          </w:tcPr>
          <w:p w14:paraId="192ADEEA" w14:textId="77777777" w:rsidR="009268E2" w:rsidRPr="005D4A80" w:rsidRDefault="009268E2" w:rsidP="00D64C9B">
            <w:pPr>
              <w:spacing w:before="0" w:after="0"/>
              <w:ind w:firstLine="0"/>
              <w:jc w:val="left"/>
              <w:rPr>
                <w:sz w:val="22"/>
                <w:lang w:val="uk-UA"/>
              </w:rPr>
            </w:pPr>
            <w:r w:rsidRPr="005D4A80">
              <w:rPr>
                <w:sz w:val="22"/>
                <w:lang w:val="uk-UA"/>
              </w:rPr>
              <w:t>P336 + P315</w:t>
            </w:r>
          </w:p>
        </w:tc>
        <w:tc>
          <w:tcPr>
            <w:tcW w:w="992" w:type="pct"/>
          </w:tcPr>
          <w:p w14:paraId="1CB67A4C" w14:textId="77777777" w:rsidR="009268E2" w:rsidRPr="005D4A80" w:rsidRDefault="009268E2" w:rsidP="00D64C9B">
            <w:pPr>
              <w:spacing w:before="0" w:after="0"/>
              <w:ind w:firstLine="0"/>
              <w:jc w:val="left"/>
              <w:rPr>
                <w:sz w:val="22"/>
                <w:lang w:val="uk-UA"/>
              </w:rPr>
            </w:pPr>
            <w:r w:rsidRPr="005D4A80">
              <w:rPr>
                <w:sz w:val="22"/>
                <w:lang w:val="uk-UA"/>
              </w:rPr>
              <w:t>Немає</w:t>
            </w:r>
          </w:p>
        </w:tc>
      </w:tr>
      <w:tr w:rsidR="009268E2" w:rsidRPr="005D4A80" w14:paraId="77AEB459" w14:textId="77777777" w:rsidTr="004671BA">
        <w:tc>
          <w:tcPr>
            <w:tcW w:w="885" w:type="pct"/>
          </w:tcPr>
          <w:p w14:paraId="5038FB2A" w14:textId="77777777" w:rsidR="009268E2" w:rsidRPr="005D4A80" w:rsidRDefault="00D30FC2" w:rsidP="00D64C9B">
            <w:pPr>
              <w:spacing w:before="0" w:after="0"/>
              <w:ind w:firstLine="0"/>
              <w:jc w:val="left"/>
              <w:rPr>
                <w:sz w:val="22"/>
                <w:lang w:val="uk-UA"/>
              </w:rPr>
            </w:pPr>
            <w:r w:rsidRPr="005D4A80">
              <w:rPr>
                <w:sz w:val="22"/>
                <w:lang w:val="uk-UA"/>
              </w:rPr>
              <w:t>Попередження про небез</w:t>
            </w:r>
            <w:r w:rsidR="00CF22DE" w:rsidRPr="005D4A80">
              <w:rPr>
                <w:sz w:val="22"/>
                <w:lang w:val="uk-UA"/>
              </w:rPr>
              <w:t>-</w:t>
            </w:r>
            <w:r w:rsidRPr="005D4A80">
              <w:rPr>
                <w:sz w:val="22"/>
                <w:lang w:val="uk-UA"/>
              </w:rPr>
              <w:t>печний вплив</w:t>
            </w:r>
            <w:r w:rsidR="009268E2" w:rsidRPr="005D4A80">
              <w:rPr>
                <w:sz w:val="22"/>
                <w:lang w:val="uk-UA"/>
              </w:rPr>
              <w:t xml:space="preserve"> (при зберіганні)</w:t>
            </w:r>
          </w:p>
        </w:tc>
        <w:tc>
          <w:tcPr>
            <w:tcW w:w="993" w:type="pct"/>
          </w:tcPr>
          <w:p w14:paraId="35084ACF" w14:textId="77777777" w:rsidR="009268E2" w:rsidRPr="005D4A80" w:rsidRDefault="009268E2" w:rsidP="00D64C9B">
            <w:pPr>
              <w:spacing w:before="0" w:after="0"/>
              <w:ind w:firstLine="0"/>
              <w:jc w:val="left"/>
              <w:rPr>
                <w:sz w:val="22"/>
                <w:lang w:val="uk-UA"/>
              </w:rPr>
            </w:pPr>
            <w:r w:rsidRPr="005D4A80">
              <w:rPr>
                <w:sz w:val="22"/>
                <w:lang w:val="uk-UA"/>
              </w:rPr>
              <w:t>P410 + P403</w:t>
            </w:r>
          </w:p>
        </w:tc>
        <w:tc>
          <w:tcPr>
            <w:tcW w:w="993" w:type="pct"/>
          </w:tcPr>
          <w:p w14:paraId="1A2AA4CB" w14:textId="77777777" w:rsidR="009268E2" w:rsidRPr="005D4A80" w:rsidRDefault="009268E2" w:rsidP="00D64C9B">
            <w:pPr>
              <w:spacing w:before="0" w:after="0"/>
              <w:ind w:firstLine="0"/>
              <w:jc w:val="left"/>
              <w:rPr>
                <w:sz w:val="22"/>
                <w:lang w:val="uk-UA"/>
              </w:rPr>
            </w:pPr>
            <w:r w:rsidRPr="005D4A80">
              <w:rPr>
                <w:sz w:val="22"/>
                <w:lang w:val="uk-UA"/>
              </w:rPr>
              <w:t>P410 + P403</w:t>
            </w:r>
          </w:p>
        </w:tc>
        <w:tc>
          <w:tcPr>
            <w:tcW w:w="1137" w:type="pct"/>
          </w:tcPr>
          <w:p w14:paraId="7100BF0F" w14:textId="77777777" w:rsidR="009268E2" w:rsidRPr="005D4A80" w:rsidRDefault="009268E2" w:rsidP="00D64C9B">
            <w:pPr>
              <w:spacing w:before="0" w:after="0"/>
              <w:ind w:firstLine="0"/>
              <w:jc w:val="left"/>
              <w:rPr>
                <w:sz w:val="22"/>
                <w:lang w:val="uk-UA"/>
              </w:rPr>
            </w:pPr>
            <w:r w:rsidRPr="005D4A80">
              <w:rPr>
                <w:sz w:val="22"/>
                <w:lang w:val="uk-UA"/>
              </w:rPr>
              <w:t>P403</w:t>
            </w:r>
          </w:p>
        </w:tc>
        <w:tc>
          <w:tcPr>
            <w:tcW w:w="992" w:type="pct"/>
          </w:tcPr>
          <w:p w14:paraId="44AE8EF2" w14:textId="77777777" w:rsidR="009268E2" w:rsidRPr="005D4A80" w:rsidRDefault="009268E2" w:rsidP="00D64C9B">
            <w:pPr>
              <w:spacing w:before="0" w:after="0"/>
              <w:ind w:firstLine="0"/>
              <w:jc w:val="left"/>
              <w:rPr>
                <w:sz w:val="22"/>
                <w:lang w:val="uk-UA"/>
              </w:rPr>
            </w:pPr>
            <w:r w:rsidRPr="005D4A80">
              <w:rPr>
                <w:sz w:val="22"/>
                <w:lang w:val="uk-UA"/>
              </w:rPr>
              <w:t>P410 + P403</w:t>
            </w:r>
          </w:p>
        </w:tc>
      </w:tr>
      <w:tr w:rsidR="009268E2" w:rsidRPr="005D4A80" w14:paraId="631EF5F0" w14:textId="77777777" w:rsidTr="004671BA">
        <w:tc>
          <w:tcPr>
            <w:tcW w:w="885" w:type="pct"/>
          </w:tcPr>
          <w:p w14:paraId="0449C3C1" w14:textId="7C57C2F6" w:rsidR="009268E2" w:rsidRPr="005D4A80" w:rsidRDefault="00D30FC2" w:rsidP="00D64C9B">
            <w:pPr>
              <w:spacing w:before="0" w:after="0"/>
              <w:ind w:firstLine="0"/>
              <w:jc w:val="left"/>
              <w:rPr>
                <w:sz w:val="22"/>
                <w:lang w:val="uk-UA"/>
              </w:rPr>
            </w:pPr>
            <w:r w:rsidRPr="005D4A80">
              <w:rPr>
                <w:sz w:val="22"/>
                <w:lang w:val="uk-UA"/>
              </w:rPr>
              <w:t>Попередження про небез</w:t>
            </w:r>
            <w:r w:rsidR="00CF22DE" w:rsidRPr="005D4A80">
              <w:rPr>
                <w:sz w:val="22"/>
                <w:lang w:val="uk-UA"/>
              </w:rPr>
              <w:t>-</w:t>
            </w:r>
            <w:r w:rsidRPr="005D4A80">
              <w:rPr>
                <w:sz w:val="22"/>
                <w:lang w:val="uk-UA"/>
              </w:rPr>
              <w:t>печний вплив</w:t>
            </w:r>
            <w:r w:rsidR="009268E2" w:rsidRPr="005D4A80">
              <w:rPr>
                <w:sz w:val="22"/>
                <w:lang w:val="uk-UA"/>
              </w:rPr>
              <w:t xml:space="preserve"> </w:t>
            </w:r>
            <w:r w:rsidR="009D5CC8" w:rsidRPr="005D4A80">
              <w:rPr>
                <w:sz w:val="22"/>
                <w:lang w:val="uk-UA"/>
              </w:rPr>
              <w:t>(при видаленні)</w:t>
            </w:r>
          </w:p>
        </w:tc>
        <w:tc>
          <w:tcPr>
            <w:tcW w:w="993" w:type="pct"/>
          </w:tcPr>
          <w:p w14:paraId="1CE77BB0" w14:textId="77777777" w:rsidR="009268E2" w:rsidRPr="005D4A80" w:rsidRDefault="009268E2" w:rsidP="00D64C9B">
            <w:pPr>
              <w:spacing w:before="0" w:after="0"/>
              <w:ind w:firstLine="0"/>
              <w:jc w:val="left"/>
              <w:rPr>
                <w:sz w:val="22"/>
                <w:lang w:val="uk-UA"/>
              </w:rPr>
            </w:pPr>
            <w:r w:rsidRPr="005D4A80">
              <w:rPr>
                <w:sz w:val="22"/>
                <w:lang w:val="uk-UA"/>
              </w:rPr>
              <w:t>Немає</w:t>
            </w:r>
          </w:p>
        </w:tc>
        <w:tc>
          <w:tcPr>
            <w:tcW w:w="993" w:type="pct"/>
          </w:tcPr>
          <w:p w14:paraId="7780C7BB" w14:textId="77777777" w:rsidR="009268E2" w:rsidRPr="005D4A80" w:rsidRDefault="009268E2" w:rsidP="00D64C9B">
            <w:pPr>
              <w:spacing w:before="0" w:after="0"/>
              <w:ind w:firstLine="0"/>
              <w:jc w:val="left"/>
              <w:rPr>
                <w:sz w:val="22"/>
                <w:lang w:val="uk-UA"/>
              </w:rPr>
            </w:pPr>
            <w:r w:rsidRPr="005D4A80">
              <w:rPr>
                <w:sz w:val="22"/>
                <w:lang w:val="uk-UA"/>
              </w:rPr>
              <w:t>Немає</w:t>
            </w:r>
          </w:p>
        </w:tc>
        <w:tc>
          <w:tcPr>
            <w:tcW w:w="1137" w:type="pct"/>
          </w:tcPr>
          <w:p w14:paraId="227B4500" w14:textId="77777777" w:rsidR="009268E2" w:rsidRPr="005D4A80" w:rsidRDefault="009268E2" w:rsidP="00D64C9B">
            <w:pPr>
              <w:spacing w:before="0" w:after="0"/>
              <w:ind w:firstLine="0"/>
              <w:jc w:val="left"/>
              <w:rPr>
                <w:sz w:val="22"/>
                <w:lang w:val="uk-UA"/>
              </w:rPr>
            </w:pPr>
            <w:r w:rsidRPr="005D4A80">
              <w:rPr>
                <w:sz w:val="22"/>
                <w:lang w:val="uk-UA"/>
              </w:rPr>
              <w:t>Немає</w:t>
            </w:r>
          </w:p>
        </w:tc>
        <w:tc>
          <w:tcPr>
            <w:tcW w:w="992" w:type="pct"/>
          </w:tcPr>
          <w:p w14:paraId="6E12D269" w14:textId="77777777" w:rsidR="009268E2" w:rsidRPr="005D4A80" w:rsidRDefault="009268E2" w:rsidP="00D64C9B">
            <w:pPr>
              <w:spacing w:before="0" w:after="0"/>
              <w:ind w:firstLine="0"/>
              <w:jc w:val="left"/>
              <w:rPr>
                <w:sz w:val="22"/>
                <w:lang w:val="uk-UA"/>
              </w:rPr>
            </w:pPr>
            <w:r w:rsidRPr="005D4A80">
              <w:rPr>
                <w:sz w:val="22"/>
                <w:lang w:val="uk-UA"/>
              </w:rPr>
              <w:t>Немає</w:t>
            </w:r>
          </w:p>
        </w:tc>
      </w:tr>
    </w:tbl>
    <w:p w14:paraId="35CDD254" w14:textId="77777777" w:rsidR="009268E2" w:rsidRPr="005D4A80" w:rsidRDefault="009268E2" w:rsidP="009268E2">
      <w:pPr>
        <w:pStyle w:val="aff6"/>
        <w:spacing w:before="0" w:after="0"/>
        <w:ind w:left="0" w:firstLine="709"/>
        <w:rPr>
          <w:color w:val="000000" w:themeColor="text1"/>
          <w:sz w:val="24"/>
          <w:szCs w:val="24"/>
        </w:rPr>
      </w:pPr>
      <w:r w:rsidRPr="005D4A80">
        <w:rPr>
          <w:i/>
          <w:color w:val="000000" w:themeColor="text1"/>
          <w:sz w:val="24"/>
          <w:szCs w:val="24"/>
        </w:rPr>
        <w:t>Примітка:</w:t>
      </w:r>
      <w:r w:rsidRPr="005D4A80">
        <w:rPr>
          <w:color w:val="000000" w:themeColor="text1"/>
          <w:sz w:val="24"/>
          <w:szCs w:val="24"/>
        </w:rPr>
        <w:t xml:space="preserve"> Якщо </w:t>
      </w:r>
      <w:r w:rsidR="005357D5" w:rsidRPr="005D4A80">
        <w:rPr>
          <w:color w:val="000000" w:themeColor="text1"/>
          <w:sz w:val="24"/>
          <w:szCs w:val="24"/>
        </w:rPr>
        <w:t>зазначаються</w:t>
      </w:r>
      <w:r w:rsidRPr="005D4A80">
        <w:rPr>
          <w:color w:val="000000" w:themeColor="text1"/>
          <w:sz w:val="24"/>
          <w:szCs w:val="24"/>
        </w:rPr>
        <w:t xml:space="preserve"> піктограми GHS02 або GHS06, піктограма GHS04 не обов’язкова.</w:t>
      </w:r>
    </w:p>
    <w:p w14:paraId="340AA7B3" w14:textId="24EFA181" w:rsidR="009268E2" w:rsidRPr="005D4A80" w:rsidRDefault="009268E2" w:rsidP="009268E2">
      <w:pPr>
        <w:pStyle w:val="aff2"/>
        <w:spacing w:before="0" w:after="0"/>
        <w:ind w:left="0" w:firstLine="709"/>
        <w:rPr>
          <w:color w:val="000000" w:themeColor="text1"/>
        </w:rPr>
      </w:pPr>
      <w:r w:rsidRPr="005D4A80">
        <w:rPr>
          <w:color w:val="000000" w:themeColor="text1"/>
        </w:rPr>
        <w:t xml:space="preserve">2.5.4. </w:t>
      </w:r>
      <w:r w:rsidRPr="005D4A80">
        <w:rPr>
          <w:color w:val="000000" w:themeColor="text1"/>
        </w:rPr>
        <w:tab/>
        <w:t xml:space="preserve">Додаткова інформація, яку слід враховувати при проведенні </w:t>
      </w:r>
      <w:r w:rsidR="00EF151F" w:rsidRPr="005D4A80">
        <w:rPr>
          <w:color w:val="000000" w:themeColor="text1"/>
        </w:rPr>
        <w:t>класифікації небезпечності</w:t>
      </w:r>
      <w:r w:rsidR="00B267E3" w:rsidRPr="005D4A80">
        <w:rPr>
          <w:color w:val="000000" w:themeColor="text1"/>
        </w:rPr>
        <w:t>.</w:t>
      </w:r>
    </w:p>
    <w:p w14:paraId="17D046EF"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Для цієї групи газів слід брати до уваги інформацію щодо:</w:t>
      </w:r>
    </w:p>
    <w:p w14:paraId="2C3E0E8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тиску парів за температури 50</w:t>
      </w:r>
      <w:r w:rsidRPr="005D4A80">
        <w:rPr>
          <w:color w:val="000000" w:themeColor="text1"/>
          <w:vertAlign w:val="superscript"/>
        </w:rPr>
        <w:t>o</w:t>
      </w:r>
      <w:r w:rsidRPr="005D4A80">
        <w:rPr>
          <w:color w:val="000000" w:themeColor="text1"/>
        </w:rPr>
        <w:t>C;</w:t>
      </w:r>
    </w:p>
    <w:p w14:paraId="63C0F4E3"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агрегатного стану за температури 20</w:t>
      </w:r>
      <w:r w:rsidRPr="005D4A80">
        <w:rPr>
          <w:color w:val="000000" w:themeColor="text1"/>
          <w:vertAlign w:val="superscript"/>
        </w:rPr>
        <w:t>o</w:t>
      </w:r>
      <w:r w:rsidRPr="005D4A80">
        <w:rPr>
          <w:color w:val="000000" w:themeColor="text1"/>
        </w:rPr>
        <w:t>C і нормального атмосферного тиску;</w:t>
      </w:r>
    </w:p>
    <w:p w14:paraId="7C7F951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критичної температури.</w:t>
      </w:r>
    </w:p>
    <w:p w14:paraId="45883B8C" w14:textId="3FE520A1" w:rsidR="009268E2" w:rsidRPr="005D4A80" w:rsidRDefault="009268E2" w:rsidP="009268E2">
      <w:pPr>
        <w:pStyle w:val="aff6"/>
        <w:spacing w:before="0" w:after="0"/>
        <w:ind w:left="0" w:firstLine="709"/>
        <w:rPr>
          <w:color w:val="000000" w:themeColor="text1"/>
        </w:rPr>
      </w:pPr>
      <w:r w:rsidRPr="005D4A80">
        <w:rPr>
          <w:color w:val="000000" w:themeColor="text1"/>
        </w:rPr>
        <w:t>Ці дані можна знайти в довідковій літературі, розрахувати чи визначити випробуван</w:t>
      </w:r>
      <w:r w:rsidR="00E170FA" w:rsidRPr="005D4A80">
        <w:rPr>
          <w:color w:val="000000" w:themeColor="text1"/>
        </w:rPr>
        <w:t>ням</w:t>
      </w:r>
      <w:r w:rsidRPr="005D4A80">
        <w:rPr>
          <w:color w:val="000000" w:themeColor="text1"/>
        </w:rPr>
        <w:t>. Більшість чистих газів вже класифіковані в Рекомендаціях ООН з перевезення небезпечних вантажів (Типові правила).</w:t>
      </w:r>
    </w:p>
    <w:p w14:paraId="166144C0" w14:textId="77777777" w:rsidR="009268E2" w:rsidRPr="005D4A80" w:rsidRDefault="009268E2" w:rsidP="009268E2">
      <w:pPr>
        <w:pStyle w:val="27"/>
        <w:spacing w:before="0" w:after="0"/>
        <w:ind w:left="0" w:firstLine="709"/>
        <w:rPr>
          <w:color w:val="000000" w:themeColor="text1"/>
        </w:rPr>
      </w:pPr>
      <w:bookmarkStart w:id="36" w:name="_Toc525563069"/>
      <w:bookmarkStart w:id="37" w:name="_Toc3472238"/>
      <w:r w:rsidRPr="005D4A80">
        <w:rPr>
          <w:color w:val="000000" w:themeColor="text1"/>
        </w:rPr>
        <w:t>2.6. Легкозаймисті рідини</w:t>
      </w:r>
      <w:bookmarkEnd w:id="36"/>
      <w:bookmarkEnd w:id="37"/>
    </w:p>
    <w:p w14:paraId="2C9739E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6.1. </w:t>
      </w:r>
      <w:r w:rsidRPr="005D4A80">
        <w:rPr>
          <w:color w:val="000000" w:themeColor="text1"/>
        </w:rPr>
        <w:tab/>
        <w:t>Визначення</w:t>
      </w:r>
    </w:p>
    <w:p w14:paraId="4094A5E3"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Легкозаймиста рідина – це рідина, температура спалаху якої не перевищує 60°С.</w:t>
      </w:r>
    </w:p>
    <w:p w14:paraId="21ACC8F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6.2. </w:t>
      </w:r>
      <w:r w:rsidRPr="005D4A80">
        <w:rPr>
          <w:color w:val="000000" w:themeColor="text1"/>
        </w:rPr>
        <w:tab/>
        <w:t xml:space="preserve">Критерії </w:t>
      </w:r>
      <w:r w:rsidR="00EF151F" w:rsidRPr="005D4A80">
        <w:rPr>
          <w:color w:val="000000" w:themeColor="text1"/>
        </w:rPr>
        <w:t>класифікації небезпечності</w:t>
      </w:r>
    </w:p>
    <w:p w14:paraId="7CA55FF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6.2.1. Легкозаймисті рідини </w:t>
      </w:r>
      <w:r w:rsidRPr="005D4A80">
        <w:rPr>
          <w:rFonts w:eastAsia="Times New Roman"/>
          <w:color w:val="000000" w:themeColor="text1"/>
          <w:lang w:eastAsia="uk-UA"/>
        </w:rPr>
        <w:t>повинні</w:t>
      </w:r>
      <w:r w:rsidRPr="005D4A80">
        <w:rPr>
          <w:color w:val="000000" w:themeColor="text1"/>
        </w:rPr>
        <w:t xml:space="preserve"> бути віднесені до однієї з трьох </w:t>
      </w:r>
      <w:r w:rsidR="005357D5" w:rsidRPr="005D4A80">
        <w:rPr>
          <w:color w:val="000000" w:themeColor="text1"/>
        </w:rPr>
        <w:t>категорій</w:t>
      </w:r>
      <w:r w:rsidRPr="005D4A80">
        <w:rPr>
          <w:color w:val="000000" w:themeColor="text1"/>
        </w:rPr>
        <w:t xml:space="preserve"> згідно із Таблицею 2.6.1.</w:t>
      </w:r>
    </w:p>
    <w:p w14:paraId="6F60BE68" w14:textId="77777777" w:rsidR="009268E2" w:rsidRPr="005D4A80" w:rsidRDefault="009268E2" w:rsidP="004671BA">
      <w:pPr>
        <w:pStyle w:val="af3"/>
        <w:ind w:firstLine="7371"/>
        <w:jc w:val="left"/>
        <w:rPr>
          <w:color w:val="000000" w:themeColor="text1"/>
        </w:rPr>
      </w:pPr>
      <w:r w:rsidRPr="005D4A80">
        <w:rPr>
          <w:color w:val="000000" w:themeColor="text1"/>
        </w:rPr>
        <w:t>Таблиця 2.6.1</w:t>
      </w:r>
    </w:p>
    <w:p w14:paraId="6D7596E3" w14:textId="77777777" w:rsidR="009268E2" w:rsidRPr="005D4A80" w:rsidRDefault="009268E2" w:rsidP="009268E2">
      <w:pPr>
        <w:pStyle w:val="af3"/>
        <w:ind w:left="708" w:firstLine="708"/>
        <w:rPr>
          <w:color w:val="000000" w:themeColor="text1"/>
        </w:rPr>
      </w:pPr>
      <w:r w:rsidRPr="005D4A80">
        <w:rPr>
          <w:color w:val="000000" w:themeColor="text1"/>
        </w:rPr>
        <w:t xml:space="preserve">Критерії </w:t>
      </w:r>
      <w:r w:rsidR="00EF151F" w:rsidRPr="005D4A80">
        <w:rPr>
          <w:color w:val="000000" w:themeColor="text1"/>
        </w:rPr>
        <w:t>класифікації небезпечності</w:t>
      </w:r>
      <w:r w:rsidRPr="005D4A80">
        <w:rPr>
          <w:color w:val="000000" w:themeColor="text1"/>
        </w:rPr>
        <w:t xml:space="preserve"> для класу «Легкозаймисті рідини»</w:t>
      </w:r>
    </w:p>
    <w:tbl>
      <w:tblPr>
        <w:tblStyle w:val="a6"/>
        <w:tblW w:w="5000" w:type="pct"/>
        <w:tblLook w:val="04A0" w:firstRow="1" w:lastRow="0" w:firstColumn="1" w:lastColumn="0" w:noHBand="0" w:noVBand="1"/>
      </w:tblPr>
      <w:tblGrid>
        <w:gridCol w:w="1336"/>
        <w:gridCol w:w="8235"/>
      </w:tblGrid>
      <w:tr w:rsidR="009268E2" w:rsidRPr="005D4A80" w14:paraId="4A0E237F" w14:textId="77777777" w:rsidTr="005357D5">
        <w:tc>
          <w:tcPr>
            <w:tcW w:w="698" w:type="pct"/>
            <w:hideMark/>
          </w:tcPr>
          <w:p w14:paraId="532A6D16"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w:t>
            </w:r>
          </w:p>
        </w:tc>
        <w:tc>
          <w:tcPr>
            <w:tcW w:w="4302" w:type="pct"/>
            <w:hideMark/>
          </w:tcPr>
          <w:p w14:paraId="1DA7D11E" w14:textId="77777777" w:rsidR="009268E2" w:rsidRPr="005D4A80" w:rsidRDefault="009268E2" w:rsidP="00D64C9B">
            <w:pPr>
              <w:spacing w:before="0" w:after="0"/>
              <w:ind w:firstLine="0"/>
              <w:jc w:val="left"/>
              <w:rPr>
                <w:sz w:val="24"/>
                <w:szCs w:val="24"/>
                <w:lang w:val="uk-UA"/>
              </w:rPr>
            </w:pPr>
            <w:r w:rsidRPr="005D4A80">
              <w:rPr>
                <w:sz w:val="24"/>
                <w:szCs w:val="24"/>
                <w:lang w:val="uk-UA"/>
              </w:rPr>
              <w:t>Критерії</w:t>
            </w:r>
          </w:p>
        </w:tc>
      </w:tr>
      <w:tr w:rsidR="009268E2" w:rsidRPr="005D4A80" w14:paraId="627C13A0" w14:textId="77777777" w:rsidTr="005357D5">
        <w:tc>
          <w:tcPr>
            <w:tcW w:w="698" w:type="pct"/>
          </w:tcPr>
          <w:p w14:paraId="1B749070" w14:textId="77777777" w:rsidR="009268E2" w:rsidRPr="005D4A80" w:rsidRDefault="009268E2" w:rsidP="00D64C9B">
            <w:pPr>
              <w:spacing w:before="0" w:after="0"/>
              <w:ind w:firstLine="0"/>
              <w:jc w:val="left"/>
              <w:rPr>
                <w:sz w:val="24"/>
                <w:szCs w:val="24"/>
                <w:lang w:val="uk-UA"/>
              </w:rPr>
            </w:pPr>
            <w:r w:rsidRPr="005D4A80">
              <w:rPr>
                <w:sz w:val="24"/>
                <w:szCs w:val="24"/>
                <w:lang w:val="uk-UA"/>
              </w:rPr>
              <w:t>1</w:t>
            </w:r>
          </w:p>
        </w:tc>
        <w:tc>
          <w:tcPr>
            <w:tcW w:w="4302" w:type="pct"/>
          </w:tcPr>
          <w:p w14:paraId="61D5CF3C"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Температура спалаху &lt; 23 </w:t>
            </w:r>
            <w:r w:rsidRPr="005D4A80">
              <w:rPr>
                <w:sz w:val="24"/>
                <w:szCs w:val="24"/>
                <w:vertAlign w:val="superscript"/>
                <w:lang w:val="uk-UA"/>
              </w:rPr>
              <w:t>o</w:t>
            </w:r>
            <w:r w:rsidRPr="005D4A80">
              <w:rPr>
                <w:sz w:val="24"/>
                <w:szCs w:val="24"/>
                <w:lang w:val="uk-UA"/>
              </w:rPr>
              <w:t xml:space="preserve">C і температура кипіння ≤ 35 </w:t>
            </w:r>
            <w:r w:rsidRPr="005D4A80">
              <w:rPr>
                <w:sz w:val="24"/>
                <w:szCs w:val="24"/>
                <w:vertAlign w:val="superscript"/>
                <w:lang w:val="uk-UA"/>
              </w:rPr>
              <w:t>o</w:t>
            </w:r>
            <w:r w:rsidRPr="005D4A80">
              <w:rPr>
                <w:sz w:val="24"/>
                <w:szCs w:val="24"/>
                <w:lang w:val="uk-UA"/>
              </w:rPr>
              <w:t>C</w:t>
            </w:r>
          </w:p>
        </w:tc>
      </w:tr>
      <w:tr w:rsidR="009268E2" w:rsidRPr="005D4A80" w14:paraId="1F07611E" w14:textId="77777777" w:rsidTr="005357D5">
        <w:trPr>
          <w:trHeight w:val="363"/>
        </w:trPr>
        <w:tc>
          <w:tcPr>
            <w:tcW w:w="698" w:type="pct"/>
          </w:tcPr>
          <w:p w14:paraId="4D09D15E" w14:textId="77777777" w:rsidR="009268E2" w:rsidRPr="005D4A80" w:rsidRDefault="009268E2" w:rsidP="00D64C9B">
            <w:pPr>
              <w:spacing w:before="0" w:after="0"/>
              <w:ind w:firstLine="0"/>
              <w:jc w:val="left"/>
              <w:rPr>
                <w:sz w:val="24"/>
                <w:szCs w:val="24"/>
                <w:lang w:val="uk-UA"/>
              </w:rPr>
            </w:pPr>
            <w:r w:rsidRPr="005D4A80">
              <w:rPr>
                <w:sz w:val="24"/>
                <w:szCs w:val="24"/>
                <w:lang w:val="uk-UA"/>
              </w:rPr>
              <w:t>2</w:t>
            </w:r>
          </w:p>
        </w:tc>
        <w:tc>
          <w:tcPr>
            <w:tcW w:w="4302" w:type="pct"/>
          </w:tcPr>
          <w:p w14:paraId="0CB1E0BD"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Температура спалаху &lt; 23 </w:t>
            </w:r>
            <w:r w:rsidRPr="005D4A80">
              <w:rPr>
                <w:sz w:val="24"/>
                <w:szCs w:val="24"/>
                <w:vertAlign w:val="superscript"/>
                <w:lang w:val="uk-UA"/>
              </w:rPr>
              <w:t>o</w:t>
            </w:r>
            <w:r w:rsidRPr="005D4A80">
              <w:rPr>
                <w:sz w:val="24"/>
                <w:szCs w:val="24"/>
                <w:lang w:val="uk-UA"/>
              </w:rPr>
              <w:t xml:space="preserve">C і температура кипіння &gt; 35 </w:t>
            </w:r>
            <w:r w:rsidRPr="005D4A80">
              <w:rPr>
                <w:sz w:val="24"/>
                <w:szCs w:val="24"/>
                <w:vertAlign w:val="superscript"/>
                <w:lang w:val="uk-UA"/>
              </w:rPr>
              <w:t>o</w:t>
            </w:r>
            <w:r w:rsidRPr="005D4A80">
              <w:rPr>
                <w:sz w:val="24"/>
                <w:szCs w:val="24"/>
                <w:lang w:val="uk-UA"/>
              </w:rPr>
              <w:t>C</w:t>
            </w:r>
          </w:p>
        </w:tc>
      </w:tr>
      <w:tr w:rsidR="009268E2" w:rsidRPr="005D4A80" w14:paraId="2EFD94D9" w14:textId="77777777" w:rsidTr="005357D5">
        <w:tc>
          <w:tcPr>
            <w:tcW w:w="698" w:type="pct"/>
          </w:tcPr>
          <w:p w14:paraId="7925870C" w14:textId="77777777" w:rsidR="009268E2" w:rsidRPr="005D4A80" w:rsidRDefault="009268E2" w:rsidP="00D64C9B">
            <w:pPr>
              <w:spacing w:before="0" w:after="0"/>
              <w:ind w:firstLine="0"/>
              <w:jc w:val="left"/>
              <w:rPr>
                <w:sz w:val="24"/>
                <w:szCs w:val="24"/>
                <w:lang w:val="uk-UA"/>
              </w:rPr>
            </w:pPr>
            <w:r w:rsidRPr="005D4A80">
              <w:rPr>
                <w:sz w:val="24"/>
                <w:szCs w:val="24"/>
                <w:lang w:val="uk-UA"/>
              </w:rPr>
              <w:t>3</w:t>
            </w:r>
          </w:p>
        </w:tc>
        <w:tc>
          <w:tcPr>
            <w:tcW w:w="4302" w:type="pct"/>
          </w:tcPr>
          <w:p w14:paraId="2FBADEAE"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Температура спалаху ≥ 23 </w:t>
            </w:r>
            <w:r w:rsidRPr="005D4A80">
              <w:rPr>
                <w:sz w:val="24"/>
                <w:szCs w:val="24"/>
                <w:vertAlign w:val="superscript"/>
                <w:lang w:val="uk-UA"/>
              </w:rPr>
              <w:t>o</w:t>
            </w:r>
            <w:r w:rsidRPr="005D4A80">
              <w:rPr>
                <w:sz w:val="24"/>
                <w:szCs w:val="24"/>
                <w:lang w:val="uk-UA"/>
              </w:rPr>
              <w:t xml:space="preserve">C і ≤ 60 </w:t>
            </w:r>
            <w:r w:rsidRPr="005D4A80">
              <w:rPr>
                <w:sz w:val="24"/>
                <w:szCs w:val="24"/>
                <w:vertAlign w:val="superscript"/>
                <w:lang w:val="uk-UA"/>
              </w:rPr>
              <w:t>o</w:t>
            </w:r>
            <w:r w:rsidRPr="005D4A80">
              <w:rPr>
                <w:sz w:val="24"/>
                <w:szCs w:val="24"/>
                <w:lang w:val="uk-UA"/>
              </w:rPr>
              <w:t>C (</w:t>
            </w:r>
            <w:r w:rsidRPr="005D4A80">
              <w:rPr>
                <w:rStyle w:val="af7"/>
                <w:sz w:val="24"/>
                <w:szCs w:val="24"/>
                <w:lang w:val="uk-UA"/>
              </w:rPr>
              <w:footnoteReference w:id="1"/>
            </w:r>
            <w:r w:rsidRPr="005D4A80">
              <w:rPr>
                <w:sz w:val="24"/>
                <w:szCs w:val="24"/>
                <w:lang w:val="uk-UA"/>
              </w:rPr>
              <w:t>)</w:t>
            </w:r>
          </w:p>
        </w:tc>
      </w:tr>
    </w:tbl>
    <w:p w14:paraId="5144284A" w14:textId="77777777" w:rsidR="009268E2" w:rsidRPr="005D4A80" w:rsidRDefault="00CF22DE" w:rsidP="009268E2">
      <w:pPr>
        <w:pStyle w:val="aff6"/>
        <w:spacing w:before="0" w:after="0"/>
        <w:ind w:left="0" w:firstLine="709"/>
        <w:rPr>
          <w:color w:val="000000" w:themeColor="text1"/>
          <w:sz w:val="24"/>
          <w:szCs w:val="24"/>
        </w:rPr>
      </w:pPr>
      <w:r w:rsidRPr="005D4A80">
        <w:rPr>
          <w:color w:val="000000" w:themeColor="text1"/>
          <w:sz w:val="24"/>
          <w:szCs w:val="24"/>
        </w:rPr>
        <w:t xml:space="preserve">Примітка: </w:t>
      </w:r>
      <w:r w:rsidR="009268E2" w:rsidRPr="005D4A80">
        <w:rPr>
          <w:color w:val="000000" w:themeColor="text1"/>
          <w:sz w:val="24"/>
          <w:szCs w:val="24"/>
        </w:rPr>
        <w:t xml:space="preserve">Аерозолі не </w:t>
      </w:r>
      <w:r w:rsidR="009268E2" w:rsidRPr="005D4A80">
        <w:rPr>
          <w:rFonts w:eastAsia="Times New Roman"/>
          <w:color w:val="000000" w:themeColor="text1"/>
          <w:sz w:val="24"/>
          <w:szCs w:val="24"/>
          <w:lang w:eastAsia="uk-UA"/>
        </w:rPr>
        <w:t>повинні</w:t>
      </w:r>
      <w:r w:rsidR="009268E2" w:rsidRPr="005D4A80">
        <w:rPr>
          <w:color w:val="000000" w:themeColor="text1"/>
          <w:sz w:val="24"/>
          <w:szCs w:val="24"/>
        </w:rPr>
        <w:t xml:space="preserve"> бути класифіковані як легкозаймисті рідини. Див. пункт 2.3. цього Додатка.</w:t>
      </w:r>
    </w:p>
    <w:p w14:paraId="3ECA8875"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2.6.3. </w:t>
      </w:r>
      <w:r w:rsidRPr="005D4A80">
        <w:rPr>
          <w:color w:val="000000" w:themeColor="text1"/>
        </w:rPr>
        <w:tab/>
      </w:r>
      <w:r w:rsidR="007D527A" w:rsidRPr="005D4A80">
        <w:rPr>
          <w:color w:val="000000" w:themeColor="text1"/>
        </w:rPr>
        <w:t>Інформація про небезпеку</w:t>
      </w:r>
    </w:p>
    <w:p w14:paraId="7AE1C7B8"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6.2.</w:t>
      </w:r>
    </w:p>
    <w:p w14:paraId="42B7C82B" w14:textId="77777777" w:rsidR="009268E2" w:rsidRPr="005D4A80" w:rsidRDefault="009268E2" w:rsidP="00CF22DE">
      <w:pPr>
        <w:pStyle w:val="af3"/>
        <w:ind w:firstLine="7371"/>
        <w:jc w:val="left"/>
        <w:rPr>
          <w:color w:val="000000" w:themeColor="text1"/>
        </w:rPr>
      </w:pPr>
      <w:r w:rsidRPr="005D4A80">
        <w:rPr>
          <w:color w:val="000000" w:themeColor="text1"/>
        </w:rPr>
        <w:t>Таблиця 2.6.2</w:t>
      </w:r>
    </w:p>
    <w:p w14:paraId="1F86E9DF" w14:textId="77777777" w:rsidR="009268E2" w:rsidRPr="005D4A80" w:rsidRDefault="00D30FC2" w:rsidP="009268E2">
      <w:pPr>
        <w:pStyle w:val="af3"/>
        <w:ind w:firstLine="708"/>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w:t>
      </w:r>
      <w:r w:rsidR="00DE17F9" w:rsidRPr="005D4A80">
        <w:rPr>
          <w:color w:val="000000" w:themeColor="text1"/>
        </w:rPr>
        <w:t>класу небезпечності</w:t>
      </w:r>
      <w:r w:rsidR="009268E2" w:rsidRPr="005D4A80">
        <w:rPr>
          <w:color w:val="000000" w:themeColor="text1"/>
        </w:rPr>
        <w:t xml:space="preserve"> «Легкозаймисті рідини»</w:t>
      </w:r>
    </w:p>
    <w:tbl>
      <w:tblPr>
        <w:tblStyle w:val="a6"/>
        <w:tblW w:w="5000" w:type="pct"/>
        <w:tblLook w:val="04A0" w:firstRow="1" w:lastRow="0" w:firstColumn="1" w:lastColumn="0" w:noHBand="0" w:noVBand="1"/>
      </w:tblPr>
      <w:tblGrid>
        <w:gridCol w:w="2386"/>
        <w:gridCol w:w="2395"/>
        <w:gridCol w:w="2395"/>
        <w:gridCol w:w="2395"/>
      </w:tblGrid>
      <w:tr w:rsidR="009268E2" w:rsidRPr="005D4A80" w14:paraId="65288D4C" w14:textId="77777777" w:rsidTr="0023624E">
        <w:tc>
          <w:tcPr>
            <w:tcW w:w="1247" w:type="pct"/>
          </w:tcPr>
          <w:p w14:paraId="15C6D818"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ифікація</w:t>
            </w:r>
          </w:p>
        </w:tc>
        <w:tc>
          <w:tcPr>
            <w:tcW w:w="1251" w:type="pct"/>
          </w:tcPr>
          <w:p w14:paraId="085CE085"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1251" w:type="pct"/>
          </w:tcPr>
          <w:p w14:paraId="6E1E12F3"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c>
          <w:tcPr>
            <w:tcW w:w="1251" w:type="pct"/>
          </w:tcPr>
          <w:p w14:paraId="12C9DCCE"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3</w:t>
            </w:r>
          </w:p>
        </w:tc>
      </w:tr>
      <w:tr w:rsidR="009268E2" w:rsidRPr="005D4A80" w14:paraId="7ADFEA5A" w14:textId="77777777" w:rsidTr="0023624E">
        <w:tc>
          <w:tcPr>
            <w:tcW w:w="1247" w:type="pct"/>
          </w:tcPr>
          <w:p w14:paraId="5FC17ADE"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251" w:type="pct"/>
          </w:tcPr>
          <w:p w14:paraId="1C9383D2"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7792B0DC" wp14:editId="5197E547">
                  <wp:extent cx="871855" cy="878205"/>
                  <wp:effectExtent l="0" t="0" r="444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251" w:type="pct"/>
          </w:tcPr>
          <w:p w14:paraId="6234DBB7"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4B43AA49" wp14:editId="7DE89605">
                  <wp:extent cx="871855" cy="878205"/>
                  <wp:effectExtent l="0" t="0" r="4445"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251" w:type="pct"/>
          </w:tcPr>
          <w:p w14:paraId="20DDDFD0"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5ED04669" wp14:editId="772A0913">
                  <wp:extent cx="871855" cy="878205"/>
                  <wp:effectExtent l="0" t="0" r="4445"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r>
      <w:tr w:rsidR="009268E2" w:rsidRPr="005D4A80" w14:paraId="0B554CF9" w14:textId="77777777" w:rsidTr="0023624E">
        <w:tc>
          <w:tcPr>
            <w:tcW w:w="1247" w:type="pct"/>
          </w:tcPr>
          <w:p w14:paraId="7B2E7CF2"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251" w:type="pct"/>
          </w:tcPr>
          <w:p w14:paraId="417C52AA" w14:textId="4DDF51B9"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251" w:type="pct"/>
          </w:tcPr>
          <w:p w14:paraId="597C1C3F" w14:textId="0B4F17E0" w:rsidR="009268E2" w:rsidRPr="005D4A80" w:rsidRDefault="009268E2" w:rsidP="00D64C9B">
            <w:pPr>
              <w:spacing w:before="0" w:after="0"/>
              <w:ind w:firstLine="0"/>
              <w:jc w:val="left"/>
              <w:rPr>
                <w:sz w:val="24"/>
                <w:szCs w:val="24"/>
                <w:lang w:val="uk-UA"/>
              </w:rPr>
            </w:pPr>
            <w:r w:rsidRPr="005D4A80">
              <w:rPr>
                <w:sz w:val="24"/>
                <w:szCs w:val="24"/>
                <w:lang w:val="uk-UA"/>
              </w:rPr>
              <w:t>Небезпе</w:t>
            </w:r>
            <w:r w:rsidR="0011532E" w:rsidRPr="005D4A80">
              <w:rPr>
                <w:sz w:val="24"/>
                <w:szCs w:val="24"/>
                <w:lang w:val="uk-UA"/>
              </w:rPr>
              <w:t>ка</w:t>
            </w:r>
          </w:p>
        </w:tc>
        <w:tc>
          <w:tcPr>
            <w:tcW w:w="1251" w:type="pct"/>
          </w:tcPr>
          <w:p w14:paraId="09548A96" w14:textId="7453B4E7"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04A6A958" w14:textId="77777777" w:rsidTr="0023624E">
        <w:tc>
          <w:tcPr>
            <w:tcW w:w="1247" w:type="pct"/>
          </w:tcPr>
          <w:p w14:paraId="6276B3F0"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1251" w:type="pct"/>
          </w:tcPr>
          <w:p w14:paraId="7EE1E2F6" w14:textId="4A4FFB87" w:rsidR="009268E2" w:rsidRPr="005D4A80" w:rsidRDefault="009268E2" w:rsidP="00D64C9B">
            <w:pPr>
              <w:spacing w:before="0" w:after="0"/>
              <w:ind w:firstLine="0"/>
              <w:jc w:val="left"/>
              <w:rPr>
                <w:sz w:val="24"/>
                <w:szCs w:val="24"/>
                <w:lang w:val="uk-UA"/>
              </w:rPr>
            </w:pPr>
            <w:r w:rsidRPr="005D4A80">
              <w:rPr>
                <w:sz w:val="24"/>
                <w:szCs w:val="24"/>
                <w:lang w:val="uk-UA"/>
              </w:rPr>
              <w:t>H224: Надзвичайно займиста рідина та її пара</w:t>
            </w:r>
          </w:p>
        </w:tc>
        <w:tc>
          <w:tcPr>
            <w:tcW w:w="1251" w:type="pct"/>
          </w:tcPr>
          <w:p w14:paraId="3ACD0355" w14:textId="79713C63" w:rsidR="009268E2" w:rsidRPr="005D4A80" w:rsidRDefault="009268E2" w:rsidP="00D64C9B">
            <w:pPr>
              <w:spacing w:before="0" w:after="0"/>
              <w:ind w:firstLine="0"/>
              <w:jc w:val="left"/>
              <w:rPr>
                <w:sz w:val="24"/>
                <w:szCs w:val="24"/>
                <w:lang w:val="uk-UA"/>
              </w:rPr>
            </w:pPr>
            <w:r w:rsidRPr="005D4A80">
              <w:rPr>
                <w:sz w:val="24"/>
                <w:szCs w:val="24"/>
                <w:lang w:val="uk-UA"/>
              </w:rPr>
              <w:t>H225: Дуже займиста рідина та її пара</w:t>
            </w:r>
          </w:p>
        </w:tc>
        <w:tc>
          <w:tcPr>
            <w:tcW w:w="1251" w:type="pct"/>
          </w:tcPr>
          <w:p w14:paraId="6605B968" w14:textId="77777777" w:rsidR="009268E2" w:rsidRPr="005D4A80" w:rsidRDefault="009268E2" w:rsidP="00D64C9B">
            <w:pPr>
              <w:spacing w:before="0" w:after="0"/>
              <w:ind w:firstLine="0"/>
              <w:jc w:val="left"/>
              <w:rPr>
                <w:sz w:val="24"/>
                <w:szCs w:val="24"/>
                <w:lang w:val="uk-UA"/>
              </w:rPr>
            </w:pPr>
            <w:r w:rsidRPr="005D4A80">
              <w:rPr>
                <w:sz w:val="24"/>
                <w:szCs w:val="24"/>
                <w:lang w:val="uk-UA"/>
              </w:rPr>
              <w:t>H226: Легкозаймиста рідина та її пара</w:t>
            </w:r>
          </w:p>
        </w:tc>
      </w:tr>
      <w:tr w:rsidR="009268E2" w:rsidRPr="005D4A80" w14:paraId="5F32FC3B" w14:textId="77777777" w:rsidTr="0023624E">
        <w:tc>
          <w:tcPr>
            <w:tcW w:w="1247" w:type="pct"/>
          </w:tcPr>
          <w:p w14:paraId="08BB514A"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1251" w:type="pct"/>
          </w:tcPr>
          <w:p w14:paraId="152A3FD4"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10DF677C" w14:textId="77777777" w:rsidR="009268E2" w:rsidRPr="005D4A80" w:rsidRDefault="009268E2" w:rsidP="00D64C9B">
            <w:pPr>
              <w:spacing w:before="0" w:after="0"/>
              <w:ind w:firstLine="0"/>
              <w:jc w:val="left"/>
              <w:rPr>
                <w:sz w:val="24"/>
                <w:szCs w:val="24"/>
                <w:lang w:val="uk-UA"/>
              </w:rPr>
            </w:pPr>
            <w:r w:rsidRPr="005D4A80">
              <w:rPr>
                <w:sz w:val="24"/>
                <w:szCs w:val="24"/>
                <w:lang w:val="uk-UA"/>
              </w:rPr>
              <w:t>P233</w:t>
            </w:r>
          </w:p>
          <w:p w14:paraId="6591ADC0" w14:textId="77777777" w:rsidR="009268E2" w:rsidRPr="005D4A80" w:rsidRDefault="009268E2" w:rsidP="00D64C9B">
            <w:pPr>
              <w:spacing w:before="0" w:after="0"/>
              <w:ind w:firstLine="0"/>
              <w:jc w:val="left"/>
              <w:rPr>
                <w:sz w:val="24"/>
                <w:szCs w:val="24"/>
                <w:lang w:val="uk-UA"/>
              </w:rPr>
            </w:pPr>
            <w:r w:rsidRPr="005D4A80">
              <w:rPr>
                <w:sz w:val="24"/>
                <w:szCs w:val="24"/>
                <w:lang w:val="uk-UA"/>
              </w:rPr>
              <w:t>P240</w:t>
            </w:r>
          </w:p>
          <w:p w14:paraId="20C39750" w14:textId="77777777" w:rsidR="009268E2" w:rsidRPr="005D4A80" w:rsidRDefault="009268E2" w:rsidP="00D64C9B">
            <w:pPr>
              <w:spacing w:before="0" w:after="0"/>
              <w:ind w:firstLine="0"/>
              <w:jc w:val="left"/>
              <w:rPr>
                <w:sz w:val="24"/>
                <w:szCs w:val="24"/>
                <w:lang w:val="uk-UA"/>
              </w:rPr>
            </w:pPr>
            <w:r w:rsidRPr="005D4A80">
              <w:rPr>
                <w:sz w:val="24"/>
                <w:szCs w:val="24"/>
                <w:lang w:val="uk-UA"/>
              </w:rPr>
              <w:t>P241</w:t>
            </w:r>
          </w:p>
          <w:p w14:paraId="0A909582" w14:textId="77777777" w:rsidR="009268E2" w:rsidRPr="005D4A80" w:rsidRDefault="009268E2" w:rsidP="00D64C9B">
            <w:pPr>
              <w:spacing w:before="0" w:after="0"/>
              <w:ind w:firstLine="0"/>
              <w:jc w:val="left"/>
              <w:rPr>
                <w:sz w:val="24"/>
                <w:szCs w:val="24"/>
                <w:lang w:val="uk-UA"/>
              </w:rPr>
            </w:pPr>
            <w:r w:rsidRPr="005D4A80">
              <w:rPr>
                <w:sz w:val="24"/>
                <w:szCs w:val="24"/>
                <w:lang w:val="uk-UA"/>
              </w:rPr>
              <w:t>P242</w:t>
            </w:r>
          </w:p>
          <w:p w14:paraId="67C44D9A" w14:textId="77777777" w:rsidR="009268E2" w:rsidRPr="005D4A80" w:rsidRDefault="009268E2" w:rsidP="00D64C9B">
            <w:pPr>
              <w:spacing w:before="0" w:after="0"/>
              <w:ind w:firstLine="0"/>
              <w:jc w:val="left"/>
              <w:rPr>
                <w:sz w:val="24"/>
                <w:szCs w:val="24"/>
                <w:lang w:val="uk-UA"/>
              </w:rPr>
            </w:pPr>
            <w:r w:rsidRPr="005D4A80">
              <w:rPr>
                <w:sz w:val="24"/>
                <w:szCs w:val="24"/>
                <w:lang w:val="uk-UA"/>
              </w:rPr>
              <w:t>P243</w:t>
            </w:r>
          </w:p>
          <w:p w14:paraId="70E201AE"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251" w:type="pct"/>
          </w:tcPr>
          <w:p w14:paraId="29677044"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004AA484" w14:textId="77777777" w:rsidR="009268E2" w:rsidRPr="005D4A80" w:rsidRDefault="009268E2" w:rsidP="00D64C9B">
            <w:pPr>
              <w:spacing w:before="0" w:after="0"/>
              <w:ind w:firstLine="0"/>
              <w:jc w:val="left"/>
              <w:rPr>
                <w:sz w:val="24"/>
                <w:szCs w:val="24"/>
                <w:lang w:val="uk-UA"/>
              </w:rPr>
            </w:pPr>
            <w:r w:rsidRPr="005D4A80">
              <w:rPr>
                <w:sz w:val="24"/>
                <w:szCs w:val="24"/>
                <w:lang w:val="uk-UA"/>
              </w:rPr>
              <w:t>P233</w:t>
            </w:r>
          </w:p>
          <w:p w14:paraId="4A961E30" w14:textId="77777777" w:rsidR="009268E2" w:rsidRPr="005D4A80" w:rsidRDefault="009268E2" w:rsidP="00D64C9B">
            <w:pPr>
              <w:spacing w:before="0" w:after="0"/>
              <w:ind w:firstLine="0"/>
              <w:jc w:val="left"/>
              <w:rPr>
                <w:sz w:val="24"/>
                <w:szCs w:val="24"/>
                <w:lang w:val="uk-UA"/>
              </w:rPr>
            </w:pPr>
            <w:r w:rsidRPr="005D4A80">
              <w:rPr>
                <w:sz w:val="24"/>
                <w:szCs w:val="24"/>
                <w:lang w:val="uk-UA"/>
              </w:rPr>
              <w:t>P240</w:t>
            </w:r>
          </w:p>
          <w:p w14:paraId="7C110727" w14:textId="77777777" w:rsidR="009268E2" w:rsidRPr="005D4A80" w:rsidRDefault="009268E2" w:rsidP="00D64C9B">
            <w:pPr>
              <w:spacing w:before="0" w:after="0"/>
              <w:ind w:firstLine="0"/>
              <w:jc w:val="left"/>
              <w:rPr>
                <w:sz w:val="24"/>
                <w:szCs w:val="24"/>
                <w:lang w:val="uk-UA"/>
              </w:rPr>
            </w:pPr>
            <w:r w:rsidRPr="005D4A80">
              <w:rPr>
                <w:sz w:val="24"/>
                <w:szCs w:val="24"/>
                <w:lang w:val="uk-UA"/>
              </w:rPr>
              <w:t>P241</w:t>
            </w:r>
          </w:p>
          <w:p w14:paraId="344C6B17" w14:textId="77777777" w:rsidR="009268E2" w:rsidRPr="005D4A80" w:rsidRDefault="009268E2" w:rsidP="00D64C9B">
            <w:pPr>
              <w:spacing w:before="0" w:after="0"/>
              <w:ind w:firstLine="0"/>
              <w:jc w:val="left"/>
              <w:rPr>
                <w:sz w:val="24"/>
                <w:szCs w:val="24"/>
                <w:lang w:val="uk-UA"/>
              </w:rPr>
            </w:pPr>
            <w:r w:rsidRPr="005D4A80">
              <w:rPr>
                <w:sz w:val="24"/>
                <w:szCs w:val="24"/>
                <w:lang w:val="uk-UA"/>
              </w:rPr>
              <w:t>P242</w:t>
            </w:r>
          </w:p>
          <w:p w14:paraId="72B51803" w14:textId="77777777" w:rsidR="009268E2" w:rsidRPr="005D4A80" w:rsidRDefault="009268E2" w:rsidP="00D64C9B">
            <w:pPr>
              <w:spacing w:before="0" w:after="0"/>
              <w:ind w:firstLine="0"/>
              <w:jc w:val="left"/>
              <w:rPr>
                <w:sz w:val="24"/>
                <w:szCs w:val="24"/>
                <w:lang w:val="uk-UA"/>
              </w:rPr>
            </w:pPr>
            <w:r w:rsidRPr="005D4A80">
              <w:rPr>
                <w:sz w:val="24"/>
                <w:szCs w:val="24"/>
                <w:lang w:val="uk-UA"/>
              </w:rPr>
              <w:t>P243</w:t>
            </w:r>
          </w:p>
          <w:p w14:paraId="28670FF2"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251" w:type="pct"/>
          </w:tcPr>
          <w:p w14:paraId="14DB7D46"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4361AF69" w14:textId="77777777" w:rsidR="009268E2" w:rsidRPr="005D4A80" w:rsidRDefault="009268E2" w:rsidP="00D64C9B">
            <w:pPr>
              <w:spacing w:before="0" w:after="0"/>
              <w:ind w:firstLine="0"/>
              <w:jc w:val="left"/>
              <w:rPr>
                <w:sz w:val="24"/>
                <w:szCs w:val="24"/>
                <w:lang w:val="uk-UA"/>
              </w:rPr>
            </w:pPr>
            <w:r w:rsidRPr="005D4A80">
              <w:rPr>
                <w:sz w:val="24"/>
                <w:szCs w:val="24"/>
                <w:lang w:val="uk-UA"/>
              </w:rPr>
              <w:t>P233</w:t>
            </w:r>
          </w:p>
          <w:p w14:paraId="159325D7" w14:textId="77777777" w:rsidR="009268E2" w:rsidRPr="005D4A80" w:rsidRDefault="009268E2" w:rsidP="00D64C9B">
            <w:pPr>
              <w:spacing w:before="0" w:after="0"/>
              <w:ind w:firstLine="0"/>
              <w:jc w:val="left"/>
              <w:rPr>
                <w:sz w:val="24"/>
                <w:szCs w:val="24"/>
                <w:lang w:val="uk-UA"/>
              </w:rPr>
            </w:pPr>
            <w:r w:rsidRPr="005D4A80">
              <w:rPr>
                <w:sz w:val="24"/>
                <w:szCs w:val="24"/>
                <w:lang w:val="uk-UA"/>
              </w:rPr>
              <w:t>P240</w:t>
            </w:r>
          </w:p>
          <w:p w14:paraId="491F62A6" w14:textId="77777777" w:rsidR="009268E2" w:rsidRPr="005D4A80" w:rsidRDefault="009268E2" w:rsidP="00D64C9B">
            <w:pPr>
              <w:spacing w:before="0" w:after="0"/>
              <w:ind w:firstLine="0"/>
              <w:jc w:val="left"/>
              <w:rPr>
                <w:sz w:val="24"/>
                <w:szCs w:val="24"/>
                <w:lang w:val="uk-UA"/>
              </w:rPr>
            </w:pPr>
            <w:r w:rsidRPr="005D4A80">
              <w:rPr>
                <w:sz w:val="24"/>
                <w:szCs w:val="24"/>
                <w:lang w:val="uk-UA"/>
              </w:rPr>
              <w:t>P241</w:t>
            </w:r>
          </w:p>
          <w:p w14:paraId="54186753" w14:textId="77777777" w:rsidR="009268E2" w:rsidRPr="005D4A80" w:rsidRDefault="009268E2" w:rsidP="00D64C9B">
            <w:pPr>
              <w:spacing w:before="0" w:after="0"/>
              <w:ind w:firstLine="0"/>
              <w:jc w:val="left"/>
              <w:rPr>
                <w:sz w:val="24"/>
                <w:szCs w:val="24"/>
                <w:lang w:val="uk-UA"/>
              </w:rPr>
            </w:pPr>
            <w:r w:rsidRPr="005D4A80">
              <w:rPr>
                <w:sz w:val="24"/>
                <w:szCs w:val="24"/>
                <w:lang w:val="uk-UA"/>
              </w:rPr>
              <w:t>P242</w:t>
            </w:r>
          </w:p>
          <w:p w14:paraId="4740C001" w14:textId="77777777" w:rsidR="009268E2" w:rsidRPr="005D4A80" w:rsidRDefault="009268E2" w:rsidP="00D64C9B">
            <w:pPr>
              <w:spacing w:before="0" w:after="0"/>
              <w:ind w:firstLine="0"/>
              <w:jc w:val="left"/>
              <w:rPr>
                <w:sz w:val="24"/>
                <w:szCs w:val="24"/>
                <w:lang w:val="uk-UA"/>
              </w:rPr>
            </w:pPr>
            <w:r w:rsidRPr="005D4A80">
              <w:rPr>
                <w:sz w:val="24"/>
                <w:szCs w:val="24"/>
                <w:lang w:val="uk-UA"/>
              </w:rPr>
              <w:t>P243</w:t>
            </w:r>
          </w:p>
          <w:p w14:paraId="1A12D2F0"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r>
      <w:tr w:rsidR="009268E2" w:rsidRPr="005D4A80" w14:paraId="24072E24" w14:textId="77777777" w:rsidTr="0023624E">
        <w:tc>
          <w:tcPr>
            <w:tcW w:w="1247" w:type="pct"/>
          </w:tcPr>
          <w:p w14:paraId="4203425E"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1251" w:type="pct"/>
          </w:tcPr>
          <w:p w14:paraId="1215EF4F" w14:textId="77777777" w:rsidR="009268E2" w:rsidRPr="005D4A80" w:rsidRDefault="009268E2" w:rsidP="00D64C9B">
            <w:pPr>
              <w:spacing w:before="0" w:after="0"/>
              <w:ind w:firstLine="0"/>
              <w:jc w:val="left"/>
              <w:rPr>
                <w:sz w:val="24"/>
                <w:szCs w:val="24"/>
                <w:lang w:val="uk-UA"/>
              </w:rPr>
            </w:pPr>
            <w:r w:rsidRPr="005D4A80">
              <w:rPr>
                <w:sz w:val="24"/>
                <w:szCs w:val="24"/>
                <w:lang w:val="uk-UA"/>
              </w:rPr>
              <w:t>P303 + P361 +</w:t>
            </w:r>
          </w:p>
          <w:p w14:paraId="6E8A7766" w14:textId="77777777" w:rsidR="009268E2" w:rsidRPr="005D4A80" w:rsidRDefault="009268E2" w:rsidP="00D64C9B">
            <w:pPr>
              <w:spacing w:before="0" w:after="0"/>
              <w:ind w:firstLine="0"/>
              <w:jc w:val="left"/>
              <w:rPr>
                <w:sz w:val="24"/>
                <w:szCs w:val="24"/>
                <w:lang w:val="uk-UA"/>
              </w:rPr>
            </w:pPr>
            <w:r w:rsidRPr="005D4A80">
              <w:rPr>
                <w:sz w:val="24"/>
                <w:szCs w:val="24"/>
                <w:lang w:val="uk-UA"/>
              </w:rPr>
              <w:t>P353</w:t>
            </w:r>
          </w:p>
          <w:p w14:paraId="51136BC1"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c>
          <w:tcPr>
            <w:tcW w:w="1251" w:type="pct"/>
          </w:tcPr>
          <w:p w14:paraId="7119B3EF" w14:textId="77777777" w:rsidR="009268E2" w:rsidRPr="005D4A80" w:rsidRDefault="009268E2" w:rsidP="00D64C9B">
            <w:pPr>
              <w:spacing w:before="0" w:after="0"/>
              <w:ind w:firstLine="0"/>
              <w:jc w:val="left"/>
              <w:rPr>
                <w:sz w:val="24"/>
                <w:szCs w:val="24"/>
                <w:lang w:val="uk-UA"/>
              </w:rPr>
            </w:pPr>
            <w:r w:rsidRPr="005D4A80">
              <w:rPr>
                <w:sz w:val="24"/>
                <w:szCs w:val="24"/>
                <w:lang w:val="uk-UA"/>
              </w:rPr>
              <w:t>P303 + P361 +</w:t>
            </w:r>
          </w:p>
          <w:p w14:paraId="0218DC74" w14:textId="77777777" w:rsidR="009268E2" w:rsidRPr="005D4A80" w:rsidRDefault="009268E2" w:rsidP="00D64C9B">
            <w:pPr>
              <w:spacing w:before="0" w:after="0"/>
              <w:ind w:firstLine="0"/>
              <w:jc w:val="left"/>
              <w:rPr>
                <w:sz w:val="24"/>
                <w:szCs w:val="24"/>
                <w:lang w:val="uk-UA"/>
              </w:rPr>
            </w:pPr>
            <w:r w:rsidRPr="005D4A80">
              <w:rPr>
                <w:sz w:val="24"/>
                <w:szCs w:val="24"/>
                <w:lang w:val="uk-UA"/>
              </w:rPr>
              <w:t>P353</w:t>
            </w:r>
          </w:p>
          <w:p w14:paraId="0ECDEEBD"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c>
          <w:tcPr>
            <w:tcW w:w="1251" w:type="pct"/>
          </w:tcPr>
          <w:p w14:paraId="0D4C7CAB" w14:textId="77777777" w:rsidR="009268E2" w:rsidRPr="005D4A80" w:rsidRDefault="009268E2" w:rsidP="00D64C9B">
            <w:pPr>
              <w:spacing w:before="0" w:after="0"/>
              <w:ind w:firstLine="0"/>
              <w:jc w:val="left"/>
              <w:rPr>
                <w:sz w:val="24"/>
                <w:szCs w:val="24"/>
                <w:lang w:val="uk-UA"/>
              </w:rPr>
            </w:pPr>
            <w:r w:rsidRPr="005D4A80">
              <w:rPr>
                <w:sz w:val="24"/>
                <w:szCs w:val="24"/>
                <w:lang w:val="uk-UA"/>
              </w:rPr>
              <w:t>P303 + P361 +</w:t>
            </w:r>
          </w:p>
          <w:p w14:paraId="4A57527C" w14:textId="77777777" w:rsidR="009268E2" w:rsidRPr="005D4A80" w:rsidRDefault="009268E2" w:rsidP="00D64C9B">
            <w:pPr>
              <w:spacing w:before="0" w:after="0"/>
              <w:ind w:firstLine="0"/>
              <w:jc w:val="left"/>
              <w:rPr>
                <w:sz w:val="24"/>
                <w:szCs w:val="24"/>
                <w:lang w:val="uk-UA"/>
              </w:rPr>
            </w:pPr>
            <w:r w:rsidRPr="005D4A80">
              <w:rPr>
                <w:sz w:val="24"/>
                <w:szCs w:val="24"/>
                <w:lang w:val="uk-UA"/>
              </w:rPr>
              <w:t>P353</w:t>
            </w:r>
          </w:p>
          <w:p w14:paraId="130438E4"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r>
      <w:tr w:rsidR="009268E2" w:rsidRPr="005D4A80" w14:paraId="67640669" w14:textId="77777777" w:rsidTr="0023624E">
        <w:tc>
          <w:tcPr>
            <w:tcW w:w="1247" w:type="pct"/>
          </w:tcPr>
          <w:p w14:paraId="4281CE1B"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1251" w:type="pct"/>
          </w:tcPr>
          <w:p w14:paraId="08CCB00A" w14:textId="77777777" w:rsidR="009268E2" w:rsidRPr="005D4A80" w:rsidRDefault="009268E2" w:rsidP="00D64C9B">
            <w:pPr>
              <w:spacing w:before="0" w:after="0"/>
              <w:ind w:firstLine="0"/>
              <w:jc w:val="left"/>
              <w:rPr>
                <w:sz w:val="24"/>
                <w:szCs w:val="24"/>
                <w:lang w:val="uk-UA"/>
              </w:rPr>
            </w:pPr>
            <w:r w:rsidRPr="005D4A80">
              <w:rPr>
                <w:sz w:val="24"/>
                <w:szCs w:val="24"/>
                <w:lang w:val="uk-UA"/>
              </w:rPr>
              <w:t>P403 + P235</w:t>
            </w:r>
          </w:p>
        </w:tc>
        <w:tc>
          <w:tcPr>
            <w:tcW w:w="1251" w:type="pct"/>
          </w:tcPr>
          <w:p w14:paraId="2F8A1506" w14:textId="77777777" w:rsidR="009268E2" w:rsidRPr="005D4A80" w:rsidRDefault="009268E2" w:rsidP="00D64C9B">
            <w:pPr>
              <w:spacing w:before="0" w:after="0"/>
              <w:ind w:firstLine="0"/>
              <w:jc w:val="left"/>
              <w:rPr>
                <w:sz w:val="24"/>
                <w:szCs w:val="24"/>
                <w:lang w:val="uk-UA"/>
              </w:rPr>
            </w:pPr>
            <w:r w:rsidRPr="005D4A80">
              <w:rPr>
                <w:sz w:val="24"/>
                <w:szCs w:val="24"/>
                <w:lang w:val="uk-UA"/>
              </w:rPr>
              <w:t>P403 + P235</w:t>
            </w:r>
          </w:p>
        </w:tc>
        <w:tc>
          <w:tcPr>
            <w:tcW w:w="1251" w:type="pct"/>
          </w:tcPr>
          <w:p w14:paraId="5F555328" w14:textId="77777777" w:rsidR="009268E2" w:rsidRPr="005D4A80" w:rsidRDefault="009268E2" w:rsidP="00D64C9B">
            <w:pPr>
              <w:spacing w:before="0" w:after="0"/>
              <w:ind w:firstLine="0"/>
              <w:jc w:val="left"/>
              <w:rPr>
                <w:sz w:val="24"/>
                <w:szCs w:val="24"/>
                <w:lang w:val="uk-UA"/>
              </w:rPr>
            </w:pPr>
            <w:r w:rsidRPr="005D4A80">
              <w:rPr>
                <w:sz w:val="24"/>
                <w:szCs w:val="24"/>
                <w:lang w:val="uk-UA"/>
              </w:rPr>
              <w:t>P403 + P235</w:t>
            </w:r>
          </w:p>
        </w:tc>
      </w:tr>
      <w:tr w:rsidR="009268E2" w:rsidRPr="005D4A80" w14:paraId="4B97B529" w14:textId="77777777" w:rsidTr="0023624E">
        <w:tc>
          <w:tcPr>
            <w:tcW w:w="1247" w:type="pct"/>
          </w:tcPr>
          <w:p w14:paraId="0356E508" w14:textId="082693B6"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251" w:type="pct"/>
          </w:tcPr>
          <w:p w14:paraId="379D1330"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251" w:type="pct"/>
          </w:tcPr>
          <w:p w14:paraId="1FF5E385"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251" w:type="pct"/>
          </w:tcPr>
          <w:p w14:paraId="372618F1"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r>
    </w:tbl>
    <w:p w14:paraId="160DB70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6.4. </w:t>
      </w:r>
      <w:r w:rsidRPr="005D4A80">
        <w:rPr>
          <w:color w:val="000000" w:themeColor="text1"/>
        </w:rPr>
        <w:tab/>
        <w:t xml:space="preserve">Додаткова інформація, яку слід враховувати при проведенні </w:t>
      </w:r>
      <w:r w:rsidR="00EF151F" w:rsidRPr="005D4A80">
        <w:rPr>
          <w:color w:val="000000" w:themeColor="text1"/>
        </w:rPr>
        <w:t>класифікації небезпечності</w:t>
      </w:r>
    </w:p>
    <w:p w14:paraId="2733EFF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6.4.1. Для </w:t>
      </w:r>
      <w:r w:rsidR="00EF151F" w:rsidRPr="005D4A80">
        <w:rPr>
          <w:color w:val="000000" w:themeColor="text1"/>
        </w:rPr>
        <w:t>класифікації небезпечності</w:t>
      </w:r>
      <w:r w:rsidRPr="005D4A80">
        <w:rPr>
          <w:color w:val="000000" w:themeColor="text1"/>
        </w:rPr>
        <w:t xml:space="preserve"> легкозаймистої рідини потрібні дані щодо її температури спалаху і температури кипіння. Ці дані можна отримати методом випробувань, знайти у довідниковій літературі або визначити методом розрахунку. Якщо цих даних немає, температура спалаху і температура кипіння </w:t>
      </w:r>
      <w:r w:rsidRPr="005D4A80">
        <w:rPr>
          <w:rFonts w:eastAsia="Times New Roman"/>
          <w:color w:val="000000" w:themeColor="text1"/>
          <w:lang w:eastAsia="uk-UA"/>
        </w:rPr>
        <w:t>повинні</w:t>
      </w:r>
      <w:r w:rsidRPr="005D4A80">
        <w:rPr>
          <w:color w:val="000000" w:themeColor="text1"/>
        </w:rPr>
        <w:t xml:space="preserve"> бути визначені за допомогою випробувань. Визначення температури спалаху повинно проводитись у закритому тиглі.</w:t>
      </w:r>
    </w:p>
    <w:p w14:paraId="0E89E82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6.4.2. У випадку сумішей (</w:t>
      </w:r>
      <w:r w:rsidRPr="005D4A80">
        <w:rPr>
          <w:rStyle w:val="af7"/>
          <w:color w:val="000000" w:themeColor="text1"/>
        </w:rPr>
        <w:footnoteReference w:customMarkFollows="1" w:id="2"/>
        <w:sym w:font="Symbol" w:char="F02A"/>
      </w:r>
      <w:r w:rsidRPr="005D4A80">
        <w:rPr>
          <w:color w:val="000000" w:themeColor="text1"/>
        </w:rPr>
        <w:t xml:space="preserve">), які містять відомі легкозаймисті рідини в певних концентраціях, хоча в них можуть міститися деякі нелеткі компоненти, наприклад, полімери та домішки, температуру спалаху не </w:t>
      </w:r>
      <w:r w:rsidRPr="005D4A80">
        <w:rPr>
          <w:color w:val="000000" w:themeColor="text1"/>
        </w:rPr>
        <w:lastRenderedPageBreak/>
        <w:t>потрібно визначати експериментальним шляхом, якщо температура спалаху суміші, розрахована за допомогою методу, викладеного у пункті 2.6.4.3 цього Додатка, становить щонайменше на 5°C (</w:t>
      </w:r>
      <w:r w:rsidRPr="005D4A80">
        <w:rPr>
          <w:rStyle w:val="af7"/>
          <w:color w:val="000000" w:themeColor="text1"/>
        </w:rPr>
        <w:footnoteReference w:customMarkFollows="1" w:id="3"/>
        <w:t>**</w:t>
      </w:r>
      <w:r w:rsidRPr="005D4A80">
        <w:rPr>
          <w:color w:val="000000" w:themeColor="text1"/>
        </w:rPr>
        <w:t>) вище температури спалаху, передбаченої відповідним критерієм класифікації, за умови, що:</w:t>
      </w:r>
    </w:p>
    <w:p w14:paraId="5B9C82C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відомий точний склад суміші (якщо продукція має певні варіанти складу, то для проведення оцінки повинен обиратися склад з найнижчою розрахованою температурою спалаху);</w:t>
      </w:r>
    </w:p>
    <w:p w14:paraId="1E50E46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відома нижня межа вибуховості кожного компонента (необхідно встановити належне співвідношення, коли ці дані екстраполюються для інших температур, ніж температури, передбачені умовами випробування), а також метод розрахунку нижньої межі вибуховості суміші;</w:t>
      </w:r>
    </w:p>
    <w:p w14:paraId="205634E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для кожного компонента суміші відомі залежність тиску насиченої пари та коефіцієнта активності від температури;</w:t>
      </w:r>
    </w:p>
    <w:p w14:paraId="26386FB1"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рідка фаза є гомогенною.</w:t>
      </w:r>
    </w:p>
    <w:p w14:paraId="5E2190B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6.4.3. Відповідний метод описаний Гмехлінгом та Расмусеном «Визначення т</w:t>
      </w:r>
      <w:r w:rsidR="00C44209" w:rsidRPr="005D4A80">
        <w:rPr>
          <w:color w:val="000000" w:themeColor="text1"/>
        </w:rPr>
        <w:t>емператури</w:t>
      </w:r>
      <w:r w:rsidRPr="005D4A80">
        <w:rPr>
          <w:color w:val="000000" w:themeColor="text1"/>
        </w:rPr>
        <w:t xml:space="preserve"> спалаху горючих рідких сумішей з використанням UNIFAC» (Ind. Eng. Chem. Fundament, 21, 186 (1982)). Для суміші, яка містить нелеткі компоненти, температура спалаху визначається, базуючись на летких компонентах. Вважається, що нелеткий компонент лише у незначній мірі знижує парціальний тиск розчинників і розрахована температура спалаху лише незначно нижча від її вимірюваного значення.</w:t>
      </w:r>
    </w:p>
    <w:p w14:paraId="48BAD91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6.4.4. Можливі методи для визначення температури спалаху легкозаймистих рідин наведені у Таблиці 2.6.3.</w:t>
      </w:r>
    </w:p>
    <w:p w14:paraId="4327EC53" w14:textId="77777777" w:rsidR="009268E2" w:rsidRPr="005D4A80" w:rsidRDefault="009268E2" w:rsidP="00CF22DE">
      <w:pPr>
        <w:pStyle w:val="af3"/>
        <w:ind w:firstLine="7371"/>
        <w:jc w:val="left"/>
        <w:rPr>
          <w:color w:val="000000" w:themeColor="text1"/>
        </w:rPr>
      </w:pPr>
      <w:r w:rsidRPr="005D4A80">
        <w:rPr>
          <w:color w:val="000000" w:themeColor="text1"/>
        </w:rPr>
        <w:t>Таблиця 2.6.3</w:t>
      </w:r>
    </w:p>
    <w:p w14:paraId="6DA20E3B" w14:textId="77777777" w:rsidR="009268E2" w:rsidRPr="005D4A80" w:rsidRDefault="009268E2" w:rsidP="009268E2">
      <w:pPr>
        <w:pStyle w:val="af3"/>
        <w:ind w:left="708" w:firstLine="708"/>
        <w:rPr>
          <w:color w:val="000000" w:themeColor="text1"/>
        </w:rPr>
      </w:pPr>
      <w:r w:rsidRPr="005D4A80">
        <w:rPr>
          <w:color w:val="000000" w:themeColor="text1"/>
        </w:rPr>
        <w:t>Методи для визначення температури спалаху легкозаймистих рідин</w:t>
      </w:r>
    </w:p>
    <w:tbl>
      <w:tblPr>
        <w:tblStyle w:val="a6"/>
        <w:tblW w:w="9493" w:type="dxa"/>
        <w:tblLayout w:type="fixed"/>
        <w:tblLook w:val="04A0" w:firstRow="1" w:lastRow="0" w:firstColumn="1" w:lastColumn="0" w:noHBand="0" w:noVBand="1"/>
      </w:tblPr>
      <w:tblGrid>
        <w:gridCol w:w="1413"/>
        <w:gridCol w:w="8080"/>
      </w:tblGrid>
      <w:tr w:rsidR="009268E2" w:rsidRPr="005D4A80" w14:paraId="522A3FF1" w14:textId="77777777" w:rsidTr="00CF22DE">
        <w:tc>
          <w:tcPr>
            <w:tcW w:w="1413" w:type="dxa"/>
            <w:vMerge w:val="restart"/>
          </w:tcPr>
          <w:p w14:paraId="7D08E4B7" w14:textId="77777777" w:rsidR="009268E2" w:rsidRPr="005D4A80" w:rsidRDefault="0070472C" w:rsidP="00926AF2">
            <w:pPr>
              <w:spacing w:before="0" w:after="0"/>
              <w:ind w:right="-108" w:firstLine="0"/>
              <w:jc w:val="left"/>
              <w:rPr>
                <w:color w:val="000000" w:themeColor="text1"/>
                <w:sz w:val="24"/>
                <w:szCs w:val="24"/>
                <w:lang w:val="uk-UA"/>
              </w:rPr>
            </w:pPr>
            <w:r w:rsidRPr="005D4A80">
              <w:rPr>
                <w:color w:val="000000" w:themeColor="text1"/>
                <w:sz w:val="24"/>
                <w:szCs w:val="24"/>
                <w:lang w:val="uk-UA"/>
              </w:rPr>
              <w:t>Н</w:t>
            </w:r>
            <w:r w:rsidR="009268E2" w:rsidRPr="005D4A80">
              <w:rPr>
                <w:color w:val="000000" w:themeColor="text1"/>
                <w:sz w:val="24"/>
                <w:szCs w:val="24"/>
                <w:lang w:val="uk-UA"/>
              </w:rPr>
              <w:t>аціональні стандарти</w:t>
            </w:r>
          </w:p>
        </w:tc>
        <w:tc>
          <w:tcPr>
            <w:tcW w:w="8080" w:type="dxa"/>
          </w:tcPr>
          <w:p w14:paraId="593B4746" w14:textId="77777777" w:rsidR="009268E2" w:rsidRPr="005D4A80" w:rsidRDefault="00B707D2" w:rsidP="00D64C9B">
            <w:pPr>
              <w:spacing w:before="0" w:after="0"/>
              <w:ind w:firstLine="0"/>
              <w:jc w:val="left"/>
              <w:rPr>
                <w:color w:val="000000" w:themeColor="text1"/>
                <w:sz w:val="24"/>
                <w:szCs w:val="24"/>
                <w:lang w:val="uk-UA"/>
              </w:rPr>
            </w:pPr>
            <w:r w:rsidRPr="005D4A80">
              <w:rPr>
                <w:color w:val="000000" w:themeColor="text1"/>
                <w:sz w:val="24"/>
                <w:szCs w:val="24"/>
                <w:lang w:val="uk-UA"/>
              </w:rPr>
              <w:t>ДСТУ EN ISO 1516:2022 (EN ISO 1516:2002, IDT; ISO 1516:2002, IDT) Визначення спалаху/відсутності спалаху - метод рівноваги в закритій чашці</w:t>
            </w:r>
          </w:p>
        </w:tc>
      </w:tr>
      <w:tr w:rsidR="009268E2" w:rsidRPr="005D4A80" w14:paraId="70B0DF3E" w14:textId="77777777" w:rsidTr="00CF22DE">
        <w:tc>
          <w:tcPr>
            <w:tcW w:w="1413" w:type="dxa"/>
            <w:vMerge/>
          </w:tcPr>
          <w:p w14:paraId="39E3CF87" w14:textId="77777777" w:rsidR="009268E2" w:rsidRPr="005D4A80" w:rsidRDefault="009268E2" w:rsidP="00D64C9B">
            <w:pPr>
              <w:spacing w:before="0" w:after="0"/>
              <w:ind w:firstLine="0"/>
              <w:jc w:val="left"/>
              <w:rPr>
                <w:color w:val="000000" w:themeColor="text1"/>
                <w:sz w:val="24"/>
                <w:szCs w:val="24"/>
                <w:lang w:val="uk-UA"/>
              </w:rPr>
            </w:pPr>
          </w:p>
        </w:tc>
        <w:tc>
          <w:tcPr>
            <w:tcW w:w="8080" w:type="dxa"/>
          </w:tcPr>
          <w:p w14:paraId="739D32C0" w14:textId="77777777" w:rsidR="009268E2" w:rsidRPr="005D4A80" w:rsidRDefault="00B707D2" w:rsidP="00D64C9B">
            <w:pPr>
              <w:spacing w:before="0" w:after="0"/>
              <w:ind w:firstLine="0"/>
              <w:jc w:val="left"/>
              <w:rPr>
                <w:color w:val="000000" w:themeColor="text1"/>
                <w:sz w:val="24"/>
                <w:szCs w:val="24"/>
                <w:lang w:val="uk-UA"/>
              </w:rPr>
            </w:pPr>
            <w:r w:rsidRPr="005D4A80">
              <w:rPr>
                <w:color w:val="000000" w:themeColor="text1"/>
                <w:sz w:val="24"/>
                <w:szCs w:val="24"/>
                <w:lang w:val="uk-UA"/>
              </w:rPr>
              <w:t>ДСТУ EN ISO 1523:2022 (EN ISO 1523:2002, IDT; ISO 1523:2002, IDT) Визначення температури спалаху. Метод рівноваги в закритій чашці</w:t>
            </w:r>
          </w:p>
        </w:tc>
      </w:tr>
      <w:tr w:rsidR="009268E2" w:rsidRPr="005D4A80" w14:paraId="1BBD8E06" w14:textId="77777777" w:rsidTr="00CF22DE">
        <w:tc>
          <w:tcPr>
            <w:tcW w:w="1413" w:type="dxa"/>
            <w:vMerge/>
          </w:tcPr>
          <w:p w14:paraId="4C713227" w14:textId="77777777" w:rsidR="009268E2" w:rsidRPr="005D4A80" w:rsidRDefault="009268E2" w:rsidP="00D64C9B">
            <w:pPr>
              <w:spacing w:before="0" w:after="0"/>
              <w:ind w:firstLine="0"/>
              <w:jc w:val="left"/>
              <w:rPr>
                <w:color w:val="000000" w:themeColor="text1"/>
                <w:sz w:val="24"/>
                <w:szCs w:val="24"/>
                <w:lang w:val="uk-UA"/>
              </w:rPr>
            </w:pPr>
          </w:p>
        </w:tc>
        <w:tc>
          <w:tcPr>
            <w:tcW w:w="8080" w:type="dxa"/>
          </w:tcPr>
          <w:p w14:paraId="2D9DD9E9" w14:textId="77777777" w:rsidR="009268E2" w:rsidRPr="005D4A80" w:rsidRDefault="00B707D2" w:rsidP="00D64C9B">
            <w:pPr>
              <w:spacing w:before="0" w:after="0"/>
              <w:ind w:firstLine="0"/>
              <w:jc w:val="left"/>
              <w:rPr>
                <w:color w:val="000000" w:themeColor="text1"/>
                <w:sz w:val="24"/>
                <w:szCs w:val="24"/>
                <w:lang w:val="uk-UA"/>
              </w:rPr>
            </w:pPr>
            <w:r w:rsidRPr="005D4A80">
              <w:rPr>
                <w:color w:val="000000" w:themeColor="text1"/>
                <w:sz w:val="24"/>
                <w:szCs w:val="24"/>
                <w:lang w:val="uk-UA"/>
              </w:rPr>
              <w:t>ДСТУ ISO 2719:2006 Визначення температури спалаху горючих речовин методом Пенського-Мартенса в закритому тиглі (ISO 2719:2002 , IDT)</w:t>
            </w:r>
          </w:p>
        </w:tc>
      </w:tr>
      <w:tr w:rsidR="009268E2" w:rsidRPr="005D4A80" w14:paraId="59622BFF" w14:textId="77777777" w:rsidTr="00CF22DE">
        <w:trPr>
          <w:trHeight w:val="870"/>
        </w:trPr>
        <w:tc>
          <w:tcPr>
            <w:tcW w:w="1413" w:type="dxa"/>
            <w:vMerge/>
          </w:tcPr>
          <w:p w14:paraId="51FE2F81" w14:textId="77777777" w:rsidR="009268E2" w:rsidRPr="005D4A80" w:rsidRDefault="009268E2" w:rsidP="00D64C9B">
            <w:pPr>
              <w:spacing w:before="0" w:after="0"/>
              <w:ind w:firstLine="0"/>
              <w:jc w:val="left"/>
              <w:rPr>
                <w:color w:val="000000" w:themeColor="text1"/>
                <w:sz w:val="24"/>
                <w:szCs w:val="24"/>
                <w:lang w:val="uk-UA"/>
              </w:rPr>
            </w:pPr>
          </w:p>
        </w:tc>
        <w:tc>
          <w:tcPr>
            <w:tcW w:w="8080" w:type="dxa"/>
          </w:tcPr>
          <w:p w14:paraId="1F7151F7" w14:textId="77777777" w:rsidR="009268E2" w:rsidRPr="005D4A80" w:rsidRDefault="00B707D2" w:rsidP="00D64C9B">
            <w:pPr>
              <w:spacing w:before="0" w:after="0"/>
              <w:ind w:firstLine="0"/>
              <w:jc w:val="left"/>
              <w:rPr>
                <w:color w:val="000000" w:themeColor="text1"/>
                <w:sz w:val="24"/>
                <w:szCs w:val="24"/>
                <w:lang w:val="uk-UA"/>
              </w:rPr>
            </w:pPr>
            <w:r w:rsidRPr="005D4A80">
              <w:rPr>
                <w:color w:val="000000" w:themeColor="text1"/>
                <w:sz w:val="24"/>
                <w:szCs w:val="24"/>
                <w:lang w:val="uk-UA"/>
              </w:rPr>
              <w:t>ДСТУ EN ISO 3679:2022 (EN ISO 3679:2015, IDT; ISO 3679:2015, IDT) Визначення спалаху без спалаху та температури спалаху. Швидкий метод рівноваги в закритій чашці</w:t>
            </w:r>
          </w:p>
        </w:tc>
      </w:tr>
      <w:tr w:rsidR="00B707D2" w:rsidRPr="005D4A80" w14:paraId="6C10EDB8" w14:textId="77777777" w:rsidTr="00B707D2">
        <w:trPr>
          <w:trHeight w:val="501"/>
        </w:trPr>
        <w:tc>
          <w:tcPr>
            <w:tcW w:w="1413" w:type="dxa"/>
            <w:vMerge/>
          </w:tcPr>
          <w:p w14:paraId="263EC97A" w14:textId="77777777" w:rsidR="00B707D2" w:rsidRPr="005D4A80" w:rsidRDefault="00B707D2" w:rsidP="00D64C9B">
            <w:pPr>
              <w:spacing w:before="0" w:after="0"/>
              <w:ind w:firstLine="0"/>
              <w:jc w:val="left"/>
              <w:rPr>
                <w:color w:val="000000" w:themeColor="text1"/>
                <w:sz w:val="24"/>
                <w:szCs w:val="24"/>
                <w:lang w:val="uk-UA"/>
              </w:rPr>
            </w:pPr>
          </w:p>
        </w:tc>
        <w:tc>
          <w:tcPr>
            <w:tcW w:w="8080" w:type="dxa"/>
          </w:tcPr>
          <w:p w14:paraId="51C4201E" w14:textId="77777777" w:rsidR="00B707D2" w:rsidRPr="005D4A80" w:rsidRDefault="00B707D2" w:rsidP="00D64C9B">
            <w:pPr>
              <w:spacing w:before="0" w:after="0"/>
              <w:ind w:firstLine="0"/>
              <w:jc w:val="left"/>
              <w:rPr>
                <w:color w:val="000000" w:themeColor="text1"/>
                <w:sz w:val="24"/>
                <w:szCs w:val="24"/>
                <w:lang w:val="uk-UA"/>
              </w:rPr>
            </w:pPr>
            <w:r w:rsidRPr="005D4A80">
              <w:rPr>
                <w:color w:val="000000" w:themeColor="text1"/>
                <w:sz w:val="24"/>
                <w:szCs w:val="24"/>
                <w:lang w:val="uk-UA"/>
              </w:rPr>
              <w:t xml:space="preserve">ДСТУ EN ISO 13736:2022 (EN ISO 13736:2021, IDT; ISO 13736:2021, IDT) Визначення температури спалаху. Метод Абеля в закритому тиглі; </w:t>
            </w:r>
          </w:p>
        </w:tc>
      </w:tr>
    </w:tbl>
    <w:p w14:paraId="607CAF5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6.4.5</w:t>
      </w:r>
      <w:r w:rsidR="00CF22DE" w:rsidRPr="005D4A80">
        <w:rPr>
          <w:color w:val="000000" w:themeColor="text1"/>
        </w:rPr>
        <w:t xml:space="preserve"> </w:t>
      </w:r>
      <w:r w:rsidRPr="005D4A80">
        <w:rPr>
          <w:color w:val="000000" w:themeColor="text1"/>
        </w:rPr>
        <w:t xml:space="preserve">Рідини з температурою спалаху понад 35 °C, але не вище 60 °C, не </w:t>
      </w:r>
      <w:r w:rsidRPr="005D4A80">
        <w:rPr>
          <w:rFonts w:eastAsia="Times New Roman"/>
          <w:color w:val="000000" w:themeColor="text1"/>
          <w:lang w:eastAsia="uk-UA"/>
        </w:rPr>
        <w:t>повинні</w:t>
      </w:r>
      <w:r w:rsidRPr="005D4A80">
        <w:rPr>
          <w:color w:val="000000" w:themeColor="text1"/>
        </w:rPr>
        <w:t xml:space="preserve"> бути класифіковані за категорією 3, якщо в результаті випробування на стійкість горіння (L.2, Частина III, пункт 32 Рекомендацій ООН з перевезення небезпечних вантажів (Посібник з випробувань та критеріїв)), отримані негативні результати.</w:t>
      </w:r>
    </w:p>
    <w:p w14:paraId="2A5F946B"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2.6.4.6. Можливі методи випробування, які слід використовувати для визначення температури кипіння легкозаймистих рідин, наведені у </w:t>
      </w:r>
      <w:r w:rsidR="00CF22DE" w:rsidRPr="005D4A80">
        <w:rPr>
          <w:color w:val="000000" w:themeColor="text1"/>
        </w:rPr>
        <w:br/>
      </w:r>
      <w:r w:rsidRPr="005D4A80">
        <w:rPr>
          <w:color w:val="000000" w:themeColor="text1"/>
        </w:rPr>
        <w:t>Таблиці 2.6.4.</w:t>
      </w:r>
    </w:p>
    <w:p w14:paraId="2FCD915B" w14:textId="77777777" w:rsidR="009268E2" w:rsidRPr="005D4A80" w:rsidRDefault="009268E2" w:rsidP="00CF22DE">
      <w:pPr>
        <w:pStyle w:val="af3"/>
        <w:ind w:firstLine="7371"/>
        <w:jc w:val="left"/>
        <w:rPr>
          <w:color w:val="000000" w:themeColor="text1"/>
        </w:rPr>
      </w:pPr>
      <w:r w:rsidRPr="005D4A80">
        <w:rPr>
          <w:color w:val="000000" w:themeColor="text1"/>
        </w:rPr>
        <w:t xml:space="preserve">Таблиця 2.6.4 </w:t>
      </w:r>
    </w:p>
    <w:p w14:paraId="7C4E2AA5" w14:textId="77777777" w:rsidR="009268E2" w:rsidRPr="005D4A80" w:rsidRDefault="009268E2" w:rsidP="009268E2">
      <w:pPr>
        <w:pStyle w:val="af3"/>
        <w:ind w:left="708" w:firstLine="708"/>
        <w:rPr>
          <w:color w:val="000000" w:themeColor="text1"/>
        </w:rPr>
      </w:pPr>
      <w:r w:rsidRPr="005D4A80">
        <w:rPr>
          <w:color w:val="000000" w:themeColor="text1"/>
        </w:rPr>
        <w:t>Методи визначення температури кипіння легкозаймистих рідин</w:t>
      </w:r>
    </w:p>
    <w:tbl>
      <w:tblPr>
        <w:tblStyle w:val="a6"/>
        <w:tblW w:w="5000" w:type="pct"/>
        <w:tblLook w:val="04A0" w:firstRow="1" w:lastRow="0" w:firstColumn="1" w:lastColumn="0" w:noHBand="0" w:noVBand="1"/>
      </w:tblPr>
      <w:tblGrid>
        <w:gridCol w:w="1788"/>
        <w:gridCol w:w="7783"/>
      </w:tblGrid>
      <w:tr w:rsidR="009268E2" w:rsidRPr="005D4A80" w14:paraId="45FCDF1F" w14:textId="77777777" w:rsidTr="0023624E">
        <w:tc>
          <w:tcPr>
            <w:tcW w:w="934" w:type="pct"/>
            <w:vMerge w:val="restart"/>
          </w:tcPr>
          <w:p w14:paraId="5DC6ECEF" w14:textId="77777777" w:rsidR="009268E2" w:rsidRPr="005D4A80" w:rsidRDefault="0070472C" w:rsidP="00D64C9B">
            <w:pPr>
              <w:spacing w:before="0" w:after="0"/>
              <w:ind w:firstLine="0"/>
              <w:jc w:val="left"/>
              <w:rPr>
                <w:sz w:val="24"/>
                <w:szCs w:val="24"/>
                <w:lang w:val="uk-UA"/>
              </w:rPr>
            </w:pPr>
            <w:r w:rsidRPr="005D4A80">
              <w:rPr>
                <w:sz w:val="24"/>
                <w:szCs w:val="24"/>
                <w:lang w:val="uk-UA"/>
              </w:rPr>
              <w:t>Н</w:t>
            </w:r>
            <w:r w:rsidR="009268E2" w:rsidRPr="005D4A80">
              <w:rPr>
                <w:sz w:val="24"/>
                <w:szCs w:val="24"/>
                <w:lang w:val="uk-UA"/>
              </w:rPr>
              <w:t>аціональні стандарти</w:t>
            </w:r>
          </w:p>
        </w:tc>
        <w:tc>
          <w:tcPr>
            <w:tcW w:w="4066" w:type="pct"/>
          </w:tcPr>
          <w:p w14:paraId="337C635E" w14:textId="77777777" w:rsidR="009268E2" w:rsidRPr="005D4A80" w:rsidRDefault="0070472C" w:rsidP="00D64C9B">
            <w:pPr>
              <w:spacing w:before="0" w:after="0"/>
              <w:ind w:firstLine="0"/>
              <w:jc w:val="left"/>
              <w:rPr>
                <w:sz w:val="24"/>
                <w:szCs w:val="24"/>
                <w:lang w:val="uk-UA"/>
              </w:rPr>
            </w:pPr>
            <w:r w:rsidRPr="005D4A80">
              <w:rPr>
                <w:sz w:val="24"/>
                <w:szCs w:val="24"/>
                <w:lang w:val="uk-UA"/>
              </w:rPr>
              <w:t>ДСТУ EN ISO 3405:2022 (EN ISO 3405:2019, IDT; ISO 3405:2019, IDT) Нафта та супутні продукти з природних або синтетичних джерел. Визначення характеристик дистиляції за атмосферного тиску</w:t>
            </w:r>
          </w:p>
        </w:tc>
      </w:tr>
      <w:tr w:rsidR="009268E2" w:rsidRPr="005D4A80" w14:paraId="2CCD8141" w14:textId="77777777" w:rsidTr="00CF22DE">
        <w:trPr>
          <w:trHeight w:val="856"/>
        </w:trPr>
        <w:tc>
          <w:tcPr>
            <w:tcW w:w="934" w:type="pct"/>
            <w:vMerge/>
          </w:tcPr>
          <w:p w14:paraId="1108772A" w14:textId="77777777" w:rsidR="009268E2" w:rsidRPr="005D4A80" w:rsidRDefault="009268E2" w:rsidP="00D64C9B">
            <w:pPr>
              <w:spacing w:before="0" w:after="0"/>
              <w:ind w:firstLine="0"/>
              <w:jc w:val="left"/>
              <w:rPr>
                <w:sz w:val="24"/>
                <w:szCs w:val="24"/>
                <w:lang w:val="uk-UA"/>
              </w:rPr>
            </w:pPr>
          </w:p>
        </w:tc>
        <w:tc>
          <w:tcPr>
            <w:tcW w:w="4066" w:type="pct"/>
          </w:tcPr>
          <w:p w14:paraId="0CD04401" w14:textId="77777777" w:rsidR="009268E2" w:rsidRPr="005D4A80" w:rsidRDefault="0070472C" w:rsidP="00D64C9B">
            <w:pPr>
              <w:spacing w:before="0" w:after="0"/>
              <w:ind w:firstLine="0"/>
              <w:jc w:val="left"/>
              <w:rPr>
                <w:sz w:val="24"/>
                <w:szCs w:val="24"/>
                <w:lang w:val="uk-UA"/>
              </w:rPr>
            </w:pPr>
            <w:r w:rsidRPr="005D4A80">
              <w:rPr>
                <w:sz w:val="24"/>
                <w:szCs w:val="24"/>
                <w:lang w:val="uk-UA"/>
              </w:rPr>
              <w:t>ДСТУ EN ISO 3924:2022 (EN ISO 3924:2019, IDT; ISO 3924:2019, IDT) Нафтопродукти. Визначення розподілу діапазону кипіння. Метод газової хроматографії.</w:t>
            </w:r>
          </w:p>
        </w:tc>
      </w:tr>
      <w:tr w:rsidR="009268E2" w:rsidRPr="005D4A80" w14:paraId="5D09463C" w14:textId="77777777" w:rsidTr="0023624E">
        <w:tc>
          <w:tcPr>
            <w:tcW w:w="934" w:type="pct"/>
          </w:tcPr>
          <w:p w14:paraId="62E45881" w14:textId="3D544311" w:rsidR="009268E2" w:rsidRPr="005D4A80" w:rsidRDefault="009268E2" w:rsidP="00D64C9B">
            <w:pPr>
              <w:spacing w:before="0" w:after="0"/>
              <w:ind w:firstLine="0"/>
              <w:jc w:val="left"/>
              <w:rPr>
                <w:sz w:val="24"/>
                <w:szCs w:val="24"/>
                <w:lang w:val="uk-UA"/>
              </w:rPr>
            </w:pPr>
            <w:r w:rsidRPr="005D4A80">
              <w:rPr>
                <w:sz w:val="24"/>
                <w:szCs w:val="24"/>
                <w:lang w:val="uk-UA"/>
              </w:rPr>
              <w:t xml:space="preserve">Керівництво з </w:t>
            </w:r>
            <w:r w:rsidR="00C83E58" w:rsidRPr="005D4A80">
              <w:rPr>
                <w:sz w:val="24"/>
                <w:szCs w:val="24"/>
                <w:lang w:val="uk-UA"/>
              </w:rPr>
              <w:t xml:space="preserve">випробувань </w:t>
            </w:r>
            <w:r w:rsidRPr="005D4A80">
              <w:rPr>
                <w:sz w:val="24"/>
                <w:szCs w:val="24"/>
                <w:lang w:val="uk-UA"/>
              </w:rPr>
              <w:t>ОЕСР</w:t>
            </w:r>
          </w:p>
        </w:tc>
        <w:tc>
          <w:tcPr>
            <w:tcW w:w="4066" w:type="pct"/>
          </w:tcPr>
          <w:p w14:paraId="6D24280C" w14:textId="77777777" w:rsidR="009268E2" w:rsidRPr="005D4A80" w:rsidRDefault="009268E2" w:rsidP="00D64C9B">
            <w:pPr>
              <w:spacing w:before="0" w:after="0"/>
              <w:ind w:firstLine="0"/>
              <w:jc w:val="left"/>
              <w:rPr>
                <w:sz w:val="24"/>
                <w:szCs w:val="24"/>
                <w:lang w:val="uk-UA"/>
              </w:rPr>
            </w:pPr>
            <w:r w:rsidRPr="005D4A80">
              <w:rPr>
                <w:sz w:val="24"/>
                <w:szCs w:val="24"/>
                <w:lang w:val="uk-UA"/>
              </w:rPr>
              <w:t>Керівництво з випробувань ОЕСР №103.</w:t>
            </w:r>
          </w:p>
          <w:p w14:paraId="1F2156BD" w14:textId="77777777" w:rsidR="009268E2" w:rsidRPr="005D4A80" w:rsidRDefault="009268E2" w:rsidP="00D64C9B">
            <w:pPr>
              <w:spacing w:before="0" w:after="0"/>
              <w:ind w:firstLine="0"/>
              <w:jc w:val="left"/>
              <w:rPr>
                <w:sz w:val="24"/>
                <w:szCs w:val="24"/>
                <w:lang w:val="uk-UA"/>
              </w:rPr>
            </w:pPr>
            <w:r w:rsidRPr="005D4A80">
              <w:rPr>
                <w:sz w:val="24"/>
                <w:szCs w:val="24"/>
                <w:lang w:val="uk-UA"/>
              </w:rPr>
              <w:t>Температура кипіння</w:t>
            </w:r>
          </w:p>
        </w:tc>
      </w:tr>
    </w:tbl>
    <w:p w14:paraId="47D840C4" w14:textId="77777777" w:rsidR="009268E2" w:rsidRPr="005D4A80" w:rsidRDefault="009268E2" w:rsidP="009268E2">
      <w:pPr>
        <w:pStyle w:val="27"/>
        <w:spacing w:before="0" w:after="0"/>
        <w:ind w:left="0" w:firstLine="709"/>
        <w:rPr>
          <w:color w:val="000000" w:themeColor="text1"/>
        </w:rPr>
      </w:pPr>
      <w:bookmarkStart w:id="38" w:name="_Toc525563070"/>
      <w:bookmarkStart w:id="39" w:name="_Toc3472239"/>
      <w:r w:rsidRPr="005D4A80">
        <w:rPr>
          <w:color w:val="000000" w:themeColor="text1"/>
        </w:rPr>
        <w:t xml:space="preserve">2.7. </w:t>
      </w:r>
      <w:r w:rsidRPr="005D4A80">
        <w:rPr>
          <w:color w:val="000000" w:themeColor="text1"/>
        </w:rPr>
        <w:tab/>
        <w:t>Легкозаймисті тверді речовини</w:t>
      </w:r>
      <w:bookmarkEnd w:id="38"/>
      <w:bookmarkEnd w:id="39"/>
    </w:p>
    <w:p w14:paraId="4E39784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7.1. </w:t>
      </w:r>
      <w:r w:rsidRPr="005D4A80">
        <w:rPr>
          <w:color w:val="000000" w:themeColor="text1"/>
        </w:rPr>
        <w:tab/>
        <w:t>Визначення</w:t>
      </w:r>
    </w:p>
    <w:p w14:paraId="0DC8ADF7" w14:textId="77777777" w:rsidR="00A16571" w:rsidRPr="005D4A80" w:rsidRDefault="009268E2" w:rsidP="00A16571">
      <w:pPr>
        <w:pStyle w:val="aff2"/>
        <w:spacing w:before="0" w:after="0"/>
        <w:ind w:left="0" w:firstLine="709"/>
        <w:rPr>
          <w:color w:val="000000" w:themeColor="text1"/>
        </w:rPr>
      </w:pPr>
      <w:r w:rsidRPr="005D4A80">
        <w:rPr>
          <w:color w:val="000000" w:themeColor="text1"/>
        </w:rPr>
        <w:t xml:space="preserve">2.7.1.1. </w:t>
      </w:r>
      <w:r w:rsidR="00A16571" w:rsidRPr="005D4A80">
        <w:rPr>
          <w:color w:val="000000" w:themeColor="text1"/>
        </w:rPr>
        <w:t xml:space="preserve">Легкозаймиста тверда речовина – тверда речовина або суміш, що є легкогорючою чи може спричиняти пожежу внаслідок тертя. </w:t>
      </w:r>
    </w:p>
    <w:p w14:paraId="6AF30EC9" w14:textId="1C08DE65" w:rsidR="009268E2" w:rsidRPr="005D4A80" w:rsidRDefault="00A16571" w:rsidP="00A16571">
      <w:pPr>
        <w:pStyle w:val="aff2"/>
        <w:spacing w:before="0" w:after="0"/>
        <w:ind w:left="0" w:firstLine="709"/>
        <w:rPr>
          <w:color w:val="000000" w:themeColor="text1"/>
        </w:rPr>
      </w:pPr>
      <w:r w:rsidRPr="005D4A80">
        <w:rPr>
          <w:color w:val="000000" w:themeColor="text1"/>
        </w:rPr>
        <w:t>Легкогорючі тверді речовини – порошкоподібні, гранульовані чи пастоподібні небезпечні речовини або суміші, які легко займаються за короткочасної дії джерела запалювання, як-от палаючий сірник, та швидко поширюють полум’я</w:t>
      </w:r>
      <w:r w:rsidR="009268E2" w:rsidRPr="005D4A80">
        <w:rPr>
          <w:color w:val="000000" w:themeColor="text1"/>
        </w:rPr>
        <w:t>.</w:t>
      </w:r>
    </w:p>
    <w:p w14:paraId="098B23F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7.2.</w:t>
      </w:r>
      <w:r w:rsidRPr="005D4A80">
        <w:rPr>
          <w:color w:val="000000" w:themeColor="text1"/>
        </w:rPr>
        <w:tab/>
        <w:t xml:space="preserve">Критерії </w:t>
      </w:r>
      <w:r w:rsidR="00EF151F" w:rsidRPr="005D4A80">
        <w:rPr>
          <w:color w:val="000000" w:themeColor="text1"/>
        </w:rPr>
        <w:t>класифікації небезпечності</w:t>
      </w:r>
    </w:p>
    <w:p w14:paraId="39F07B3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7.2.1. Порошкоподібні, гранульовані або пастоподібні хімічні речовини або суміші (за винятком порошків металів чи металевих сплавів – див. пункт 2.7.2.2 цього Додатка) </w:t>
      </w:r>
      <w:r w:rsidRPr="005D4A80">
        <w:rPr>
          <w:rFonts w:eastAsia="Times New Roman"/>
          <w:color w:val="000000" w:themeColor="text1"/>
          <w:lang w:eastAsia="uk-UA"/>
        </w:rPr>
        <w:t>повинні</w:t>
      </w:r>
      <w:r w:rsidRPr="005D4A80">
        <w:rPr>
          <w:color w:val="000000" w:themeColor="text1"/>
        </w:rPr>
        <w:t xml:space="preserve"> бути класифіковані за класом</w:t>
      </w:r>
      <w:r w:rsidR="00DE17F9" w:rsidRPr="005D4A80">
        <w:rPr>
          <w:color w:val="000000" w:themeColor="text1"/>
        </w:rPr>
        <w:t xml:space="preserve"> </w:t>
      </w:r>
      <w:r w:rsidRPr="005D4A80">
        <w:rPr>
          <w:color w:val="000000" w:themeColor="text1"/>
        </w:rPr>
        <w:t>«Легкозаймисті тверді речовини», якщо час горіння, визначений під час одного або кількох випробувань, проведених відповідно до методу випробувань, який описаний у Рекомендаціях ООН з перевезення небезпечних вантажів (Посібник з випробувань та критеріїв) Частина III, підрозділ 33.2.1), становить менше 45 с або швидкість горіння перевищує 2,2 мм/с.</w:t>
      </w:r>
    </w:p>
    <w:p w14:paraId="59B328A5" w14:textId="2BE7345E" w:rsidR="009268E2" w:rsidRPr="005D4A80" w:rsidRDefault="009268E2" w:rsidP="009268E2">
      <w:pPr>
        <w:pStyle w:val="aff2"/>
        <w:spacing w:before="0" w:after="0"/>
        <w:ind w:left="0" w:firstLine="709"/>
        <w:rPr>
          <w:color w:val="000000" w:themeColor="text1"/>
        </w:rPr>
      </w:pPr>
      <w:r w:rsidRPr="005D4A80">
        <w:rPr>
          <w:color w:val="000000" w:themeColor="text1"/>
        </w:rPr>
        <w:t xml:space="preserve">2.7.2.2. </w:t>
      </w:r>
      <w:r w:rsidR="00A16571" w:rsidRPr="005D4A80">
        <w:rPr>
          <w:color w:val="000000" w:themeColor="text1"/>
        </w:rPr>
        <w:t>Порошки з металів або металевих сплавів повинні бути класифіковані за класом «Легкозаймисті тверді речовини», якщо зразок із таких речовин (довжиною 100 мм) займається та вигорає впродовж 10 хвилин і менше.</w:t>
      </w:r>
    </w:p>
    <w:p w14:paraId="492B28F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7.2.3. Легкозаймиста тверда речовина повинна бути віднесена до однієї з двох </w:t>
      </w:r>
      <w:r w:rsidR="005357D5" w:rsidRPr="005D4A80">
        <w:rPr>
          <w:color w:val="000000" w:themeColor="text1"/>
        </w:rPr>
        <w:t>категорій</w:t>
      </w:r>
      <w:r w:rsidRPr="005D4A80">
        <w:rPr>
          <w:color w:val="000000" w:themeColor="text1"/>
        </w:rPr>
        <w:t xml:space="preserve">, встановлених для цього </w:t>
      </w:r>
      <w:r w:rsidR="00DE17F9" w:rsidRPr="005D4A80">
        <w:rPr>
          <w:color w:val="000000" w:themeColor="text1"/>
        </w:rPr>
        <w:t>класу небезпечності</w:t>
      </w:r>
      <w:r w:rsidRPr="005D4A80">
        <w:rPr>
          <w:color w:val="000000" w:themeColor="text1"/>
        </w:rPr>
        <w:t xml:space="preserve"> з використанням методу N.1, описаного у Частині III, підрозділу 33.2.1 Рекомендацій ООН з перевезення небезпечних вантажів (Посібник з випробувань та критеріїв), відповідно до Таблиці 2.7.1.</w:t>
      </w:r>
    </w:p>
    <w:p w14:paraId="17CF8292" w14:textId="77777777" w:rsidR="009268E2" w:rsidRPr="005D4A80" w:rsidRDefault="009268E2" w:rsidP="0070472C">
      <w:pPr>
        <w:pStyle w:val="af3"/>
        <w:rPr>
          <w:color w:val="000000" w:themeColor="text1"/>
        </w:rPr>
      </w:pPr>
      <w:r w:rsidRPr="005D4A80">
        <w:rPr>
          <w:color w:val="000000" w:themeColor="text1"/>
        </w:rPr>
        <w:t>Таблиця 2.7.1</w:t>
      </w:r>
    </w:p>
    <w:p w14:paraId="0ED0D1AA" w14:textId="77777777" w:rsidR="009268E2" w:rsidRPr="005D4A80" w:rsidRDefault="009268E2" w:rsidP="0070472C">
      <w:pPr>
        <w:pStyle w:val="af3"/>
        <w:rPr>
          <w:color w:val="000000" w:themeColor="text1"/>
        </w:rPr>
      </w:pPr>
      <w:r w:rsidRPr="005D4A80">
        <w:rPr>
          <w:color w:val="000000" w:themeColor="text1"/>
        </w:rPr>
        <w:t xml:space="preserve">Критерії </w:t>
      </w:r>
      <w:r w:rsidR="00EF151F" w:rsidRPr="005D4A80">
        <w:rPr>
          <w:color w:val="000000" w:themeColor="text1"/>
        </w:rPr>
        <w:t>класифікації небезпечності</w:t>
      </w:r>
      <w:r w:rsidRPr="005D4A80">
        <w:rPr>
          <w:color w:val="000000" w:themeColor="text1"/>
        </w:rPr>
        <w:t xml:space="preserve"> для класу</w:t>
      </w:r>
      <w:r w:rsidR="0070472C" w:rsidRPr="005D4A80">
        <w:rPr>
          <w:color w:val="000000" w:themeColor="text1"/>
        </w:rPr>
        <w:t xml:space="preserve"> </w:t>
      </w:r>
      <w:r w:rsidRPr="005D4A80">
        <w:rPr>
          <w:color w:val="000000" w:themeColor="text1"/>
        </w:rPr>
        <w:t>«Легкозаймисті тверді речовини»</w:t>
      </w:r>
    </w:p>
    <w:tbl>
      <w:tblPr>
        <w:tblStyle w:val="a6"/>
        <w:tblW w:w="5000" w:type="pct"/>
        <w:tblLook w:val="04A0" w:firstRow="1" w:lastRow="0" w:firstColumn="1" w:lastColumn="0" w:noHBand="0" w:noVBand="1"/>
      </w:tblPr>
      <w:tblGrid>
        <w:gridCol w:w="1880"/>
        <w:gridCol w:w="7691"/>
      </w:tblGrid>
      <w:tr w:rsidR="009268E2" w:rsidRPr="005D4A80" w14:paraId="32E98CC5" w14:textId="77777777" w:rsidTr="0070472C">
        <w:tc>
          <w:tcPr>
            <w:tcW w:w="982" w:type="pct"/>
          </w:tcPr>
          <w:p w14:paraId="7C082A31"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w:t>
            </w:r>
          </w:p>
        </w:tc>
        <w:tc>
          <w:tcPr>
            <w:tcW w:w="4018" w:type="pct"/>
          </w:tcPr>
          <w:p w14:paraId="604785EC" w14:textId="77777777" w:rsidR="009268E2" w:rsidRPr="005D4A80" w:rsidRDefault="009268E2" w:rsidP="00D64C9B">
            <w:pPr>
              <w:spacing w:before="0" w:after="0"/>
              <w:ind w:firstLine="0"/>
              <w:jc w:val="left"/>
              <w:rPr>
                <w:sz w:val="24"/>
                <w:szCs w:val="24"/>
                <w:lang w:val="uk-UA"/>
              </w:rPr>
            </w:pPr>
            <w:r w:rsidRPr="005D4A80">
              <w:rPr>
                <w:sz w:val="24"/>
                <w:szCs w:val="24"/>
                <w:lang w:val="uk-UA"/>
              </w:rPr>
              <w:t>Критерії</w:t>
            </w:r>
          </w:p>
        </w:tc>
      </w:tr>
      <w:tr w:rsidR="009268E2" w:rsidRPr="005D4A80" w14:paraId="4671FC33" w14:textId="77777777" w:rsidTr="0070472C">
        <w:tc>
          <w:tcPr>
            <w:tcW w:w="982" w:type="pct"/>
          </w:tcPr>
          <w:p w14:paraId="44CA39D5" w14:textId="77777777" w:rsidR="009268E2" w:rsidRPr="005D4A80" w:rsidRDefault="009268E2" w:rsidP="00D64C9B">
            <w:pPr>
              <w:spacing w:before="0" w:after="0"/>
              <w:ind w:firstLine="0"/>
              <w:jc w:val="left"/>
              <w:rPr>
                <w:sz w:val="24"/>
                <w:szCs w:val="24"/>
                <w:lang w:val="uk-UA"/>
              </w:rPr>
            </w:pPr>
            <w:r w:rsidRPr="005D4A80">
              <w:rPr>
                <w:sz w:val="24"/>
                <w:szCs w:val="24"/>
                <w:lang w:val="uk-UA"/>
              </w:rPr>
              <w:t>1</w:t>
            </w:r>
          </w:p>
        </w:tc>
        <w:tc>
          <w:tcPr>
            <w:tcW w:w="4018" w:type="pct"/>
          </w:tcPr>
          <w:p w14:paraId="1D19792C" w14:textId="77777777" w:rsidR="009268E2" w:rsidRPr="005D4A80" w:rsidRDefault="009268E2" w:rsidP="00D64C9B">
            <w:pPr>
              <w:spacing w:before="0" w:after="0"/>
              <w:ind w:firstLine="0"/>
              <w:jc w:val="left"/>
              <w:rPr>
                <w:sz w:val="24"/>
                <w:szCs w:val="24"/>
                <w:lang w:val="uk-UA"/>
              </w:rPr>
            </w:pPr>
            <w:r w:rsidRPr="005D4A80">
              <w:rPr>
                <w:sz w:val="24"/>
                <w:szCs w:val="24"/>
                <w:lang w:val="uk-UA"/>
              </w:rPr>
              <w:t>Випробування на швидкість горіння:</w:t>
            </w:r>
          </w:p>
          <w:p w14:paraId="754A49D3"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і суміші, які не є металевими порошками:</w:t>
            </w:r>
          </w:p>
          <w:p w14:paraId="3DFF1060"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 xml:space="preserve">1) зволожена ділянка не </w:t>
            </w:r>
            <w:r w:rsidR="00F1648C" w:rsidRPr="005D4A80">
              <w:rPr>
                <w:sz w:val="24"/>
                <w:szCs w:val="24"/>
                <w:lang w:val="uk-UA"/>
              </w:rPr>
              <w:t>стримує</w:t>
            </w:r>
            <w:r w:rsidRPr="005D4A80">
              <w:rPr>
                <w:sz w:val="24"/>
                <w:szCs w:val="24"/>
                <w:lang w:val="uk-UA"/>
              </w:rPr>
              <w:t xml:space="preserve"> поширення полум’я; та</w:t>
            </w:r>
          </w:p>
          <w:p w14:paraId="7D23FBED"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2) </w:t>
            </w:r>
            <w:r w:rsidR="0070472C" w:rsidRPr="005D4A80">
              <w:rPr>
                <w:sz w:val="24"/>
                <w:szCs w:val="24"/>
                <w:lang w:val="uk-UA"/>
              </w:rPr>
              <w:t xml:space="preserve">тривалість горіння </w:t>
            </w:r>
            <w:r w:rsidRPr="005D4A80">
              <w:rPr>
                <w:sz w:val="24"/>
                <w:szCs w:val="24"/>
                <w:lang w:val="uk-UA"/>
              </w:rPr>
              <w:t xml:space="preserve">становить &lt; 45 с або </w:t>
            </w:r>
            <w:r w:rsidR="0070472C" w:rsidRPr="005D4A80">
              <w:rPr>
                <w:sz w:val="24"/>
                <w:szCs w:val="24"/>
                <w:lang w:val="uk-UA"/>
              </w:rPr>
              <w:t xml:space="preserve">швидкість горіння </w:t>
            </w:r>
            <w:r w:rsidRPr="005D4A80">
              <w:rPr>
                <w:sz w:val="24"/>
                <w:szCs w:val="24"/>
                <w:lang w:val="uk-UA"/>
              </w:rPr>
              <w:t>&gt; 2,2 мм/с.</w:t>
            </w:r>
          </w:p>
          <w:p w14:paraId="6884B71F" w14:textId="77777777" w:rsidR="009268E2" w:rsidRPr="005D4A80" w:rsidRDefault="009268E2" w:rsidP="00D64C9B">
            <w:pPr>
              <w:spacing w:before="0" w:after="0"/>
              <w:ind w:firstLine="0"/>
              <w:jc w:val="left"/>
              <w:rPr>
                <w:sz w:val="24"/>
                <w:szCs w:val="24"/>
                <w:lang w:val="uk-UA"/>
              </w:rPr>
            </w:pPr>
            <w:r w:rsidRPr="005D4A80">
              <w:rPr>
                <w:sz w:val="24"/>
                <w:szCs w:val="24"/>
                <w:lang w:val="uk-UA"/>
              </w:rPr>
              <w:t>Порошки металів:</w:t>
            </w:r>
            <w:r w:rsidR="00F1648C" w:rsidRPr="005D4A80">
              <w:rPr>
                <w:sz w:val="24"/>
                <w:szCs w:val="24"/>
                <w:lang w:val="uk-UA"/>
              </w:rPr>
              <w:t xml:space="preserve"> </w:t>
            </w:r>
            <w:r w:rsidR="0070472C" w:rsidRPr="005D4A80">
              <w:rPr>
                <w:sz w:val="24"/>
                <w:szCs w:val="24"/>
                <w:lang w:val="uk-UA"/>
              </w:rPr>
              <w:t xml:space="preserve">тривалість горіння становить </w:t>
            </w:r>
            <w:r w:rsidRPr="005D4A80">
              <w:rPr>
                <w:sz w:val="24"/>
                <w:szCs w:val="24"/>
                <w:lang w:val="uk-UA"/>
              </w:rPr>
              <w:t>≤ 5 хв.</w:t>
            </w:r>
          </w:p>
        </w:tc>
      </w:tr>
      <w:tr w:rsidR="009268E2" w:rsidRPr="005D4A80" w14:paraId="2877EB26" w14:textId="77777777" w:rsidTr="0070472C">
        <w:tc>
          <w:tcPr>
            <w:tcW w:w="982" w:type="pct"/>
          </w:tcPr>
          <w:p w14:paraId="1DE50580"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2</w:t>
            </w:r>
          </w:p>
        </w:tc>
        <w:tc>
          <w:tcPr>
            <w:tcW w:w="4018" w:type="pct"/>
          </w:tcPr>
          <w:p w14:paraId="7610B239" w14:textId="77777777" w:rsidR="009268E2" w:rsidRPr="005D4A80" w:rsidRDefault="009268E2" w:rsidP="00D64C9B">
            <w:pPr>
              <w:spacing w:before="0" w:after="0"/>
              <w:ind w:firstLine="0"/>
              <w:jc w:val="left"/>
              <w:rPr>
                <w:sz w:val="24"/>
                <w:szCs w:val="24"/>
                <w:lang w:val="uk-UA"/>
              </w:rPr>
            </w:pPr>
            <w:r w:rsidRPr="005D4A80">
              <w:rPr>
                <w:sz w:val="24"/>
                <w:szCs w:val="24"/>
                <w:lang w:val="uk-UA"/>
              </w:rPr>
              <w:t>Випробування на швидкість горіння:</w:t>
            </w:r>
          </w:p>
          <w:p w14:paraId="799233C8"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і суміші, які не є порошками металів:</w:t>
            </w:r>
          </w:p>
          <w:p w14:paraId="78D98241"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1) зволожена ділянка </w:t>
            </w:r>
            <w:r w:rsidR="00F1648C" w:rsidRPr="005D4A80">
              <w:rPr>
                <w:sz w:val="24"/>
                <w:szCs w:val="24"/>
                <w:lang w:val="uk-UA"/>
              </w:rPr>
              <w:t>стримує</w:t>
            </w:r>
            <w:r w:rsidRPr="005D4A80">
              <w:rPr>
                <w:sz w:val="24"/>
                <w:szCs w:val="24"/>
                <w:lang w:val="uk-UA"/>
              </w:rPr>
              <w:t xml:space="preserve"> поширення полум'я не менше ніж на 4 хв; та</w:t>
            </w:r>
          </w:p>
          <w:p w14:paraId="4B66E888"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2) </w:t>
            </w:r>
            <w:r w:rsidR="00F1648C" w:rsidRPr="005D4A80">
              <w:rPr>
                <w:sz w:val="24"/>
                <w:szCs w:val="24"/>
                <w:lang w:val="uk-UA"/>
              </w:rPr>
              <w:t xml:space="preserve">тривалість горіння </w:t>
            </w:r>
            <w:r w:rsidRPr="005D4A80">
              <w:rPr>
                <w:sz w:val="24"/>
                <w:szCs w:val="24"/>
                <w:lang w:val="uk-UA"/>
              </w:rPr>
              <w:t xml:space="preserve">становить &lt; 45 або </w:t>
            </w:r>
            <w:r w:rsidR="00F1648C" w:rsidRPr="005D4A80">
              <w:rPr>
                <w:sz w:val="24"/>
                <w:szCs w:val="24"/>
                <w:lang w:val="uk-UA"/>
              </w:rPr>
              <w:t xml:space="preserve">швидкість горіння  </w:t>
            </w:r>
            <w:r w:rsidRPr="005D4A80">
              <w:rPr>
                <w:sz w:val="24"/>
                <w:szCs w:val="24"/>
                <w:lang w:val="uk-UA"/>
              </w:rPr>
              <w:t>&gt; 2,2 мм/с.</w:t>
            </w:r>
          </w:p>
          <w:p w14:paraId="45F3790E" w14:textId="77777777" w:rsidR="009268E2" w:rsidRPr="005D4A80" w:rsidRDefault="009268E2" w:rsidP="00F1648C">
            <w:pPr>
              <w:spacing w:before="0" w:after="0"/>
              <w:ind w:firstLine="0"/>
              <w:jc w:val="left"/>
              <w:rPr>
                <w:sz w:val="24"/>
                <w:szCs w:val="24"/>
                <w:lang w:val="uk-UA"/>
              </w:rPr>
            </w:pPr>
            <w:r w:rsidRPr="005D4A80">
              <w:rPr>
                <w:sz w:val="24"/>
                <w:szCs w:val="24"/>
                <w:lang w:val="uk-UA"/>
              </w:rPr>
              <w:t>Порошки металів:</w:t>
            </w:r>
            <w:r w:rsidR="00F1648C" w:rsidRPr="005D4A80">
              <w:rPr>
                <w:sz w:val="24"/>
                <w:szCs w:val="24"/>
                <w:lang w:val="uk-UA"/>
              </w:rPr>
              <w:t xml:space="preserve">  тривалість горіння </w:t>
            </w:r>
            <w:r w:rsidRPr="005D4A80">
              <w:rPr>
                <w:sz w:val="24"/>
                <w:szCs w:val="24"/>
                <w:lang w:val="uk-UA"/>
              </w:rPr>
              <w:t>становить &gt; 5 хв та ≤ 10 хв.</w:t>
            </w:r>
          </w:p>
        </w:tc>
      </w:tr>
    </w:tbl>
    <w:p w14:paraId="1B84DB36" w14:textId="77777777" w:rsidR="009268E2" w:rsidRPr="005D4A80" w:rsidRDefault="009268E2" w:rsidP="009268E2">
      <w:pPr>
        <w:pStyle w:val="aff6"/>
        <w:spacing w:before="0" w:after="0"/>
        <w:ind w:left="0" w:firstLine="709"/>
        <w:rPr>
          <w:iCs/>
          <w:color w:val="000000" w:themeColor="text1"/>
          <w:sz w:val="24"/>
          <w:szCs w:val="24"/>
        </w:rPr>
      </w:pPr>
      <w:r w:rsidRPr="005D4A80">
        <w:rPr>
          <w:iCs/>
          <w:color w:val="000000" w:themeColor="text1"/>
          <w:sz w:val="24"/>
          <w:szCs w:val="24"/>
        </w:rPr>
        <w:t>Примітка 1: Випробування слід проводити для</w:t>
      </w:r>
      <w:r w:rsidR="00DE17F9" w:rsidRPr="005D4A80">
        <w:rPr>
          <w:iCs/>
          <w:color w:val="000000" w:themeColor="text1"/>
          <w:sz w:val="24"/>
          <w:szCs w:val="24"/>
        </w:rPr>
        <w:t xml:space="preserve"> </w:t>
      </w:r>
      <w:r w:rsidRPr="005D4A80">
        <w:rPr>
          <w:iCs/>
          <w:color w:val="000000" w:themeColor="text1"/>
          <w:sz w:val="24"/>
          <w:szCs w:val="24"/>
        </w:rPr>
        <w:t xml:space="preserve">речовини або суміші у тому ж агрегатному стані, у якому вона надається на ринку. Якщо, наприклад, при поставках або перевезеннях одна і та ж хімічна продукція надається у агрегатному стані, відмінному від агрегатного стану, в якому вона була випробувана, та який, ймовірно може привести до істотної зміни характеристик хімічної речовини під час відповідного випробування, для цієї хімічної продукції також </w:t>
      </w:r>
      <w:r w:rsidRPr="005D4A80">
        <w:rPr>
          <w:rFonts w:eastAsia="Times New Roman"/>
          <w:iCs/>
          <w:color w:val="000000" w:themeColor="text1"/>
          <w:sz w:val="24"/>
          <w:szCs w:val="24"/>
          <w:lang w:eastAsia="uk-UA"/>
        </w:rPr>
        <w:t>повинні</w:t>
      </w:r>
      <w:r w:rsidRPr="005D4A80">
        <w:rPr>
          <w:iCs/>
          <w:color w:val="000000" w:themeColor="text1"/>
          <w:sz w:val="24"/>
          <w:szCs w:val="24"/>
        </w:rPr>
        <w:t xml:space="preserve"> бути проведені випробування у новому агрегатному стані.</w:t>
      </w:r>
    </w:p>
    <w:p w14:paraId="1FDE63F3" w14:textId="5FD0CF6A" w:rsidR="00936EB4" w:rsidRPr="005D4A80" w:rsidRDefault="009268E2" w:rsidP="009268E2">
      <w:pPr>
        <w:pStyle w:val="aff6"/>
        <w:spacing w:before="0" w:after="0"/>
        <w:ind w:left="0" w:firstLine="709"/>
        <w:rPr>
          <w:iCs/>
          <w:color w:val="000000" w:themeColor="text1"/>
          <w:sz w:val="24"/>
          <w:szCs w:val="24"/>
        </w:rPr>
      </w:pPr>
      <w:r w:rsidRPr="005D4A80">
        <w:rPr>
          <w:iCs/>
          <w:color w:val="000000" w:themeColor="text1"/>
          <w:sz w:val="24"/>
          <w:szCs w:val="24"/>
        </w:rPr>
        <w:t xml:space="preserve">Примітка 2: Аерозолі не </w:t>
      </w:r>
      <w:r w:rsidRPr="005D4A80">
        <w:rPr>
          <w:rFonts w:eastAsia="Times New Roman"/>
          <w:iCs/>
          <w:color w:val="000000" w:themeColor="text1"/>
          <w:sz w:val="24"/>
          <w:szCs w:val="24"/>
          <w:lang w:eastAsia="uk-UA"/>
        </w:rPr>
        <w:t>повинні</w:t>
      </w:r>
      <w:r w:rsidRPr="005D4A80">
        <w:rPr>
          <w:iCs/>
          <w:color w:val="000000" w:themeColor="text1"/>
          <w:sz w:val="24"/>
          <w:szCs w:val="24"/>
        </w:rPr>
        <w:t xml:space="preserve"> бути класифіковані як легкозаймисті тверді речовини. Див. пункт 2.3 цього Додатка.</w:t>
      </w:r>
    </w:p>
    <w:p w14:paraId="5BF2F464" w14:textId="77777777" w:rsidR="00CF22DE" w:rsidRPr="005D4A80" w:rsidRDefault="00CF22DE" w:rsidP="00D732EB">
      <w:pPr>
        <w:pStyle w:val="aff6"/>
        <w:spacing w:before="0" w:after="0"/>
        <w:ind w:left="0" w:firstLine="709"/>
      </w:pPr>
    </w:p>
    <w:p w14:paraId="1296850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7.3. </w:t>
      </w:r>
      <w:r w:rsidRPr="005D4A80">
        <w:rPr>
          <w:color w:val="000000" w:themeColor="text1"/>
        </w:rPr>
        <w:tab/>
      </w:r>
      <w:r w:rsidR="007D527A" w:rsidRPr="005D4A80">
        <w:rPr>
          <w:color w:val="000000" w:themeColor="text1"/>
        </w:rPr>
        <w:t>Інформація про небезпеку</w:t>
      </w:r>
      <w:r w:rsidRPr="005D4A80">
        <w:rPr>
          <w:color w:val="000000" w:themeColor="text1"/>
        </w:rPr>
        <w:t xml:space="preserve"> </w:t>
      </w:r>
    </w:p>
    <w:p w14:paraId="337A628B"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та сумішей, які відповідають критеріям класифікації </w:t>
      </w:r>
      <w:r w:rsidR="00BF7DEE" w:rsidRPr="005D4A80">
        <w:rPr>
          <w:color w:val="000000" w:themeColor="text1"/>
        </w:rPr>
        <w:t>за класом небезпечності</w:t>
      </w:r>
      <w:r w:rsidRPr="005D4A80">
        <w:rPr>
          <w:color w:val="000000" w:themeColor="text1"/>
        </w:rPr>
        <w:t xml:space="preserve"> «Легкозаймисті тверді речовини»,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7.2.</w:t>
      </w:r>
    </w:p>
    <w:p w14:paraId="792331C7" w14:textId="77777777" w:rsidR="00CF22DE" w:rsidRPr="005D4A80" w:rsidRDefault="00CF22DE" w:rsidP="009268E2">
      <w:pPr>
        <w:pStyle w:val="af3"/>
        <w:rPr>
          <w:color w:val="000000" w:themeColor="text1"/>
        </w:rPr>
      </w:pPr>
    </w:p>
    <w:p w14:paraId="5639A3D7" w14:textId="77777777" w:rsidR="009268E2" w:rsidRPr="005D4A80" w:rsidRDefault="009268E2" w:rsidP="009268E2">
      <w:pPr>
        <w:pStyle w:val="af3"/>
        <w:rPr>
          <w:color w:val="000000" w:themeColor="text1"/>
        </w:rPr>
      </w:pPr>
      <w:r w:rsidRPr="005D4A80">
        <w:rPr>
          <w:color w:val="000000" w:themeColor="text1"/>
        </w:rPr>
        <w:t>Таблиця 7.2</w:t>
      </w:r>
    </w:p>
    <w:p w14:paraId="7C4F5561" w14:textId="77777777" w:rsidR="009268E2"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 </w:t>
      </w:r>
    </w:p>
    <w:p w14:paraId="0A8B681F" w14:textId="77777777" w:rsidR="009268E2" w:rsidRPr="005D4A80" w:rsidRDefault="009268E2" w:rsidP="009268E2">
      <w:pPr>
        <w:pStyle w:val="af3"/>
        <w:rPr>
          <w:color w:val="000000" w:themeColor="text1"/>
        </w:rPr>
      </w:pPr>
      <w:r w:rsidRPr="005D4A80">
        <w:rPr>
          <w:color w:val="000000" w:themeColor="text1"/>
        </w:rPr>
        <w:t>«Легкозаймисті тверді речовини»</w:t>
      </w:r>
    </w:p>
    <w:tbl>
      <w:tblPr>
        <w:tblStyle w:val="a6"/>
        <w:tblW w:w="5000" w:type="pct"/>
        <w:tblLook w:val="04A0" w:firstRow="1" w:lastRow="0" w:firstColumn="1" w:lastColumn="0" w:noHBand="0" w:noVBand="1"/>
      </w:tblPr>
      <w:tblGrid>
        <w:gridCol w:w="2773"/>
        <w:gridCol w:w="3400"/>
        <w:gridCol w:w="3398"/>
      </w:tblGrid>
      <w:tr w:rsidR="009268E2" w:rsidRPr="005D4A80" w14:paraId="251F9784" w14:textId="77777777" w:rsidTr="00973180">
        <w:tc>
          <w:tcPr>
            <w:tcW w:w="1449" w:type="pct"/>
          </w:tcPr>
          <w:p w14:paraId="212626BC"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ифікація</w:t>
            </w:r>
          </w:p>
        </w:tc>
        <w:tc>
          <w:tcPr>
            <w:tcW w:w="1776" w:type="pct"/>
          </w:tcPr>
          <w:p w14:paraId="4FA8B9FC"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1775" w:type="pct"/>
          </w:tcPr>
          <w:p w14:paraId="16F3E186"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r>
      <w:tr w:rsidR="009268E2" w:rsidRPr="005D4A80" w14:paraId="6E9139D5" w14:textId="77777777" w:rsidTr="00973180">
        <w:tc>
          <w:tcPr>
            <w:tcW w:w="1449" w:type="pct"/>
          </w:tcPr>
          <w:p w14:paraId="48046185"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776" w:type="pct"/>
          </w:tcPr>
          <w:p w14:paraId="6B1DF87E"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22AB236D" wp14:editId="1A7ADA73">
                  <wp:extent cx="871855" cy="878205"/>
                  <wp:effectExtent l="0" t="0" r="4445"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775" w:type="pct"/>
          </w:tcPr>
          <w:p w14:paraId="77D2D70E"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761B3D0C" wp14:editId="0E01FC4F">
                  <wp:extent cx="871855" cy="878205"/>
                  <wp:effectExtent l="0" t="0" r="4445"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r>
      <w:tr w:rsidR="009268E2" w:rsidRPr="005D4A80" w14:paraId="4B3AC083" w14:textId="77777777" w:rsidTr="00973180">
        <w:tc>
          <w:tcPr>
            <w:tcW w:w="1449" w:type="pct"/>
          </w:tcPr>
          <w:p w14:paraId="5464830F"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776" w:type="pct"/>
          </w:tcPr>
          <w:p w14:paraId="2F04B8D5" w14:textId="43046171"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775" w:type="pct"/>
          </w:tcPr>
          <w:p w14:paraId="633389CF" w14:textId="1A1B0FA2"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B517BE" w:rsidRPr="005D4A80" w14:paraId="24B2DDC7" w14:textId="77777777" w:rsidTr="00973180">
        <w:tc>
          <w:tcPr>
            <w:tcW w:w="1449" w:type="pct"/>
          </w:tcPr>
          <w:p w14:paraId="79A387DE" w14:textId="3F52C8B8" w:rsidR="00B517BE" w:rsidRPr="005D4A80" w:rsidRDefault="00B517BE" w:rsidP="00B517BE">
            <w:pPr>
              <w:spacing w:before="0" w:after="0"/>
              <w:ind w:firstLine="0"/>
              <w:jc w:val="left"/>
              <w:rPr>
                <w:sz w:val="24"/>
                <w:szCs w:val="24"/>
                <w:lang w:val="uk-UA"/>
              </w:rPr>
            </w:pPr>
            <w:r w:rsidRPr="005D4A80">
              <w:rPr>
                <w:sz w:val="24"/>
                <w:szCs w:val="24"/>
                <w:lang w:val="uk-UA"/>
              </w:rPr>
              <w:t>Види небезпечного впливу</w:t>
            </w:r>
          </w:p>
        </w:tc>
        <w:tc>
          <w:tcPr>
            <w:tcW w:w="1776" w:type="pct"/>
          </w:tcPr>
          <w:p w14:paraId="11A03C13" w14:textId="65EB1A86" w:rsidR="00B517BE" w:rsidRPr="005D4A80" w:rsidDel="0011532E" w:rsidRDefault="00B517BE" w:rsidP="00B517BE">
            <w:pPr>
              <w:spacing w:before="0" w:after="0"/>
              <w:ind w:firstLine="0"/>
              <w:jc w:val="left"/>
              <w:rPr>
                <w:sz w:val="24"/>
                <w:szCs w:val="24"/>
                <w:lang w:val="uk-UA"/>
              </w:rPr>
            </w:pPr>
            <w:r w:rsidRPr="005D4A80">
              <w:rPr>
                <w:sz w:val="24"/>
                <w:szCs w:val="24"/>
                <w:lang w:val="uk-UA"/>
              </w:rPr>
              <w:t>H228: Легкозаймиста тверда речовина</w:t>
            </w:r>
          </w:p>
        </w:tc>
        <w:tc>
          <w:tcPr>
            <w:tcW w:w="1775" w:type="pct"/>
          </w:tcPr>
          <w:p w14:paraId="4B2D5215" w14:textId="0765852A" w:rsidR="00B517BE" w:rsidRPr="005D4A80" w:rsidRDefault="00B517BE" w:rsidP="00B517BE">
            <w:pPr>
              <w:spacing w:before="0" w:after="0"/>
              <w:ind w:firstLine="0"/>
              <w:jc w:val="left"/>
              <w:rPr>
                <w:sz w:val="24"/>
                <w:szCs w:val="24"/>
                <w:lang w:val="uk-UA"/>
              </w:rPr>
            </w:pPr>
            <w:r w:rsidRPr="005D4A80">
              <w:rPr>
                <w:sz w:val="24"/>
                <w:szCs w:val="24"/>
                <w:lang w:val="uk-UA"/>
              </w:rPr>
              <w:t>H228: Легкозаймиста тверда речовина</w:t>
            </w:r>
          </w:p>
        </w:tc>
      </w:tr>
      <w:tr w:rsidR="00B517BE" w:rsidRPr="005D4A80" w14:paraId="29F12E3E" w14:textId="77777777" w:rsidTr="00973180">
        <w:tc>
          <w:tcPr>
            <w:tcW w:w="1449" w:type="pct"/>
          </w:tcPr>
          <w:p w14:paraId="636B02CB" w14:textId="5CB240BF" w:rsidR="00B517BE" w:rsidRPr="005D4A80" w:rsidRDefault="00B517BE" w:rsidP="00B517BE">
            <w:pPr>
              <w:spacing w:before="0" w:after="0"/>
              <w:ind w:firstLine="0"/>
              <w:jc w:val="left"/>
              <w:rPr>
                <w:sz w:val="24"/>
                <w:szCs w:val="24"/>
                <w:lang w:val="uk-UA"/>
              </w:rPr>
            </w:pPr>
            <w:r w:rsidRPr="005D4A80">
              <w:rPr>
                <w:sz w:val="24"/>
                <w:szCs w:val="24"/>
                <w:lang w:val="uk-UA"/>
              </w:rPr>
              <w:t>Попередження про небезпечний вплив (попередження впливу)</w:t>
            </w:r>
          </w:p>
        </w:tc>
        <w:tc>
          <w:tcPr>
            <w:tcW w:w="1776" w:type="pct"/>
          </w:tcPr>
          <w:p w14:paraId="3D6ACAD6" w14:textId="77777777" w:rsidR="00B517BE" w:rsidRPr="005D4A80" w:rsidRDefault="00B517BE" w:rsidP="00B517BE">
            <w:pPr>
              <w:spacing w:before="0" w:after="0"/>
              <w:ind w:firstLine="0"/>
              <w:jc w:val="left"/>
              <w:rPr>
                <w:sz w:val="24"/>
                <w:szCs w:val="24"/>
                <w:lang w:val="uk-UA"/>
              </w:rPr>
            </w:pPr>
            <w:r w:rsidRPr="005D4A80">
              <w:rPr>
                <w:sz w:val="24"/>
                <w:szCs w:val="24"/>
                <w:lang w:val="uk-UA"/>
              </w:rPr>
              <w:t>P210</w:t>
            </w:r>
          </w:p>
          <w:p w14:paraId="44F4395A" w14:textId="77777777" w:rsidR="00B517BE" w:rsidRPr="005D4A80" w:rsidRDefault="00B517BE" w:rsidP="00B517BE">
            <w:pPr>
              <w:spacing w:before="0" w:after="0"/>
              <w:ind w:firstLine="0"/>
              <w:jc w:val="left"/>
              <w:rPr>
                <w:sz w:val="24"/>
                <w:szCs w:val="24"/>
                <w:lang w:val="uk-UA"/>
              </w:rPr>
            </w:pPr>
            <w:r w:rsidRPr="005D4A80">
              <w:rPr>
                <w:sz w:val="24"/>
                <w:szCs w:val="24"/>
                <w:lang w:val="uk-UA"/>
              </w:rPr>
              <w:t>P240</w:t>
            </w:r>
          </w:p>
          <w:p w14:paraId="684901B7" w14:textId="77777777" w:rsidR="00B517BE" w:rsidRPr="005D4A80" w:rsidRDefault="00B517BE" w:rsidP="00B517BE">
            <w:pPr>
              <w:spacing w:before="0" w:after="0"/>
              <w:ind w:firstLine="0"/>
              <w:jc w:val="left"/>
              <w:rPr>
                <w:sz w:val="24"/>
                <w:szCs w:val="24"/>
                <w:lang w:val="uk-UA"/>
              </w:rPr>
            </w:pPr>
            <w:r w:rsidRPr="005D4A80">
              <w:rPr>
                <w:sz w:val="24"/>
                <w:szCs w:val="24"/>
                <w:lang w:val="uk-UA"/>
              </w:rPr>
              <w:t>P241</w:t>
            </w:r>
          </w:p>
          <w:p w14:paraId="1B571D56" w14:textId="53D3C962" w:rsidR="00B517BE" w:rsidRPr="005D4A80" w:rsidDel="0011532E" w:rsidRDefault="00B517BE" w:rsidP="00B517BE">
            <w:pPr>
              <w:spacing w:before="0" w:after="0"/>
              <w:ind w:firstLine="0"/>
              <w:jc w:val="left"/>
              <w:rPr>
                <w:sz w:val="24"/>
                <w:szCs w:val="24"/>
                <w:lang w:val="uk-UA"/>
              </w:rPr>
            </w:pPr>
            <w:r w:rsidRPr="005D4A80">
              <w:rPr>
                <w:sz w:val="24"/>
                <w:szCs w:val="24"/>
                <w:lang w:val="uk-UA"/>
              </w:rPr>
              <w:t>P280</w:t>
            </w:r>
          </w:p>
        </w:tc>
        <w:tc>
          <w:tcPr>
            <w:tcW w:w="1775" w:type="pct"/>
          </w:tcPr>
          <w:p w14:paraId="7EE190C3" w14:textId="77777777" w:rsidR="00B517BE" w:rsidRPr="005D4A80" w:rsidRDefault="00B517BE" w:rsidP="00B517BE">
            <w:pPr>
              <w:spacing w:before="0" w:after="0"/>
              <w:ind w:firstLine="0"/>
              <w:jc w:val="left"/>
              <w:rPr>
                <w:sz w:val="24"/>
                <w:szCs w:val="24"/>
                <w:lang w:val="uk-UA"/>
              </w:rPr>
            </w:pPr>
            <w:r w:rsidRPr="005D4A80">
              <w:rPr>
                <w:sz w:val="24"/>
                <w:szCs w:val="24"/>
                <w:lang w:val="uk-UA"/>
              </w:rPr>
              <w:t>P210</w:t>
            </w:r>
          </w:p>
          <w:p w14:paraId="2E7B72B7" w14:textId="77777777" w:rsidR="00B517BE" w:rsidRPr="005D4A80" w:rsidRDefault="00B517BE" w:rsidP="00B517BE">
            <w:pPr>
              <w:spacing w:before="0" w:after="0"/>
              <w:ind w:firstLine="0"/>
              <w:jc w:val="left"/>
              <w:rPr>
                <w:sz w:val="24"/>
                <w:szCs w:val="24"/>
                <w:lang w:val="uk-UA"/>
              </w:rPr>
            </w:pPr>
            <w:r w:rsidRPr="005D4A80">
              <w:rPr>
                <w:sz w:val="24"/>
                <w:szCs w:val="24"/>
                <w:lang w:val="uk-UA"/>
              </w:rPr>
              <w:t>P240</w:t>
            </w:r>
          </w:p>
          <w:p w14:paraId="50ECA348" w14:textId="77777777" w:rsidR="00B517BE" w:rsidRPr="005D4A80" w:rsidRDefault="00B517BE" w:rsidP="00B517BE">
            <w:pPr>
              <w:spacing w:before="0" w:after="0"/>
              <w:ind w:firstLine="0"/>
              <w:jc w:val="left"/>
              <w:rPr>
                <w:sz w:val="24"/>
                <w:szCs w:val="24"/>
                <w:lang w:val="uk-UA"/>
              </w:rPr>
            </w:pPr>
            <w:r w:rsidRPr="005D4A80">
              <w:rPr>
                <w:sz w:val="24"/>
                <w:szCs w:val="24"/>
                <w:lang w:val="uk-UA"/>
              </w:rPr>
              <w:t>P241</w:t>
            </w:r>
          </w:p>
          <w:p w14:paraId="780D1BD2" w14:textId="2140E1F7" w:rsidR="00B517BE" w:rsidRPr="005D4A80" w:rsidRDefault="00B517BE" w:rsidP="00B517BE">
            <w:pPr>
              <w:spacing w:before="0" w:after="0"/>
              <w:ind w:firstLine="0"/>
              <w:jc w:val="left"/>
              <w:rPr>
                <w:sz w:val="24"/>
                <w:szCs w:val="24"/>
                <w:lang w:val="uk-UA"/>
              </w:rPr>
            </w:pPr>
            <w:r w:rsidRPr="005D4A80">
              <w:rPr>
                <w:sz w:val="24"/>
                <w:szCs w:val="24"/>
                <w:lang w:val="uk-UA"/>
              </w:rPr>
              <w:t>P280</w:t>
            </w:r>
          </w:p>
        </w:tc>
      </w:tr>
      <w:tr w:rsidR="00B517BE" w:rsidRPr="005D4A80" w14:paraId="4551761E" w14:textId="77777777" w:rsidTr="00973180">
        <w:tc>
          <w:tcPr>
            <w:tcW w:w="1449" w:type="pct"/>
          </w:tcPr>
          <w:p w14:paraId="275FFE70" w14:textId="51298E48" w:rsidR="00B517BE" w:rsidRPr="005D4A80" w:rsidRDefault="00B517BE" w:rsidP="00B517BE">
            <w:pPr>
              <w:spacing w:before="0" w:after="0"/>
              <w:ind w:firstLine="0"/>
              <w:jc w:val="left"/>
              <w:rPr>
                <w:sz w:val="24"/>
                <w:szCs w:val="24"/>
                <w:lang w:val="uk-UA"/>
              </w:rPr>
            </w:pPr>
            <w:r w:rsidRPr="005D4A80">
              <w:rPr>
                <w:sz w:val="24"/>
                <w:szCs w:val="24"/>
                <w:lang w:val="uk-UA"/>
              </w:rPr>
              <w:t>Попередження про небезпечний вплив (при впливі)</w:t>
            </w:r>
          </w:p>
        </w:tc>
        <w:tc>
          <w:tcPr>
            <w:tcW w:w="1776" w:type="pct"/>
          </w:tcPr>
          <w:p w14:paraId="28B0E023" w14:textId="424439EC" w:rsidR="00B517BE" w:rsidRPr="005D4A80" w:rsidDel="0011532E" w:rsidRDefault="00B517BE" w:rsidP="00B517BE">
            <w:pPr>
              <w:spacing w:before="0" w:after="0"/>
              <w:ind w:firstLine="0"/>
              <w:jc w:val="left"/>
              <w:rPr>
                <w:sz w:val="24"/>
                <w:szCs w:val="24"/>
                <w:lang w:val="uk-UA"/>
              </w:rPr>
            </w:pPr>
            <w:r w:rsidRPr="005D4A80">
              <w:rPr>
                <w:sz w:val="24"/>
                <w:szCs w:val="24"/>
                <w:lang w:val="uk-UA"/>
              </w:rPr>
              <w:t>P370 + P378</w:t>
            </w:r>
          </w:p>
        </w:tc>
        <w:tc>
          <w:tcPr>
            <w:tcW w:w="1775" w:type="pct"/>
          </w:tcPr>
          <w:p w14:paraId="24936334" w14:textId="4E6EDD70" w:rsidR="00B517BE" w:rsidRPr="005D4A80" w:rsidRDefault="00B517BE" w:rsidP="00B517BE">
            <w:pPr>
              <w:spacing w:before="0" w:after="0"/>
              <w:ind w:firstLine="0"/>
              <w:jc w:val="left"/>
              <w:rPr>
                <w:sz w:val="24"/>
                <w:szCs w:val="24"/>
                <w:lang w:val="uk-UA"/>
              </w:rPr>
            </w:pPr>
            <w:r w:rsidRPr="005D4A80">
              <w:rPr>
                <w:sz w:val="24"/>
                <w:szCs w:val="24"/>
                <w:lang w:val="uk-UA"/>
              </w:rPr>
              <w:t>P370 + P378</w:t>
            </w:r>
          </w:p>
        </w:tc>
      </w:tr>
      <w:tr w:rsidR="00B517BE" w:rsidRPr="005D4A80" w14:paraId="52A4C3C9" w14:textId="77777777" w:rsidTr="00973180">
        <w:tc>
          <w:tcPr>
            <w:tcW w:w="1449" w:type="pct"/>
          </w:tcPr>
          <w:p w14:paraId="27B0A893" w14:textId="0E31EF34" w:rsidR="00B517BE" w:rsidRPr="005D4A80" w:rsidRDefault="00B517BE" w:rsidP="00B517BE">
            <w:pPr>
              <w:spacing w:before="0" w:after="0"/>
              <w:ind w:firstLine="0"/>
              <w:jc w:val="left"/>
              <w:rPr>
                <w:sz w:val="24"/>
                <w:szCs w:val="24"/>
                <w:lang w:val="uk-UA"/>
              </w:rPr>
            </w:pPr>
            <w:r w:rsidRPr="005D4A80">
              <w:rPr>
                <w:sz w:val="24"/>
                <w:szCs w:val="24"/>
                <w:lang w:val="uk-UA"/>
              </w:rPr>
              <w:t>Попередження про небезпечний вплив (при зберіганні)</w:t>
            </w:r>
          </w:p>
        </w:tc>
        <w:tc>
          <w:tcPr>
            <w:tcW w:w="1776" w:type="pct"/>
          </w:tcPr>
          <w:p w14:paraId="3F3FC8DF" w14:textId="2CB24561" w:rsidR="00B517BE" w:rsidRPr="005D4A80" w:rsidDel="0011532E" w:rsidRDefault="00B517BE" w:rsidP="00B517BE">
            <w:pPr>
              <w:spacing w:before="0" w:after="0"/>
              <w:ind w:firstLine="0"/>
              <w:jc w:val="left"/>
              <w:rPr>
                <w:sz w:val="24"/>
                <w:szCs w:val="24"/>
                <w:lang w:val="uk-UA"/>
              </w:rPr>
            </w:pPr>
            <w:r w:rsidRPr="005D4A80">
              <w:rPr>
                <w:sz w:val="24"/>
                <w:szCs w:val="24"/>
                <w:lang w:val="uk-UA"/>
              </w:rPr>
              <w:t>Немає</w:t>
            </w:r>
          </w:p>
        </w:tc>
        <w:tc>
          <w:tcPr>
            <w:tcW w:w="1775" w:type="pct"/>
          </w:tcPr>
          <w:p w14:paraId="0D09F911" w14:textId="4E1C6983" w:rsidR="00B517BE" w:rsidRPr="005D4A80" w:rsidRDefault="00B517BE" w:rsidP="00B517BE">
            <w:pPr>
              <w:spacing w:before="0" w:after="0"/>
              <w:ind w:firstLine="0"/>
              <w:jc w:val="left"/>
              <w:rPr>
                <w:sz w:val="24"/>
                <w:szCs w:val="24"/>
                <w:lang w:val="uk-UA"/>
              </w:rPr>
            </w:pPr>
            <w:r w:rsidRPr="005D4A80">
              <w:rPr>
                <w:sz w:val="24"/>
                <w:szCs w:val="24"/>
                <w:lang w:val="uk-UA"/>
              </w:rPr>
              <w:t>Немає</w:t>
            </w:r>
          </w:p>
        </w:tc>
      </w:tr>
      <w:tr w:rsidR="00B517BE" w:rsidRPr="005D4A80" w14:paraId="3E8DA397" w14:textId="77777777" w:rsidTr="00973180">
        <w:tc>
          <w:tcPr>
            <w:tcW w:w="1449" w:type="pct"/>
          </w:tcPr>
          <w:p w14:paraId="7C619C71" w14:textId="104382A4" w:rsidR="00B517BE" w:rsidRPr="005D4A80" w:rsidRDefault="00B517BE" w:rsidP="00B517BE">
            <w:pPr>
              <w:spacing w:before="0" w:after="0"/>
              <w:ind w:firstLine="0"/>
              <w:jc w:val="left"/>
              <w:rPr>
                <w:sz w:val="24"/>
                <w:szCs w:val="24"/>
                <w:lang w:val="uk-UA"/>
              </w:rPr>
            </w:pPr>
            <w:r w:rsidRPr="005D4A80">
              <w:rPr>
                <w:sz w:val="24"/>
                <w:szCs w:val="24"/>
                <w:lang w:val="uk-UA"/>
              </w:rPr>
              <w:t xml:space="preserve">Попередження про небезпечний вплив </w:t>
            </w:r>
            <w:r w:rsidR="009D5CC8" w:rsidRPr="005D4A80">
              <w:rPr>
                <w:sz w:val="24"/>
                <w:szCs w:val="24"/>
                <w:lang w:val="uk-UA"/>
              </w:rPr>
              <w:t>(при видаленні)</w:t>
            </w:r>
          </w:p>
        </w:tc>
        <w:tc>
          <w:tcPr>
            <w:tcW w:w="1776" w:type="pct"/>
          </w:tcPr>
          <w:p w14:paraId="47BB9329" w14:textId="6E0221FE" w:rsidR="00B517BE" w:rsidRPr="005D4A80" w:rsidDel="0011532E" w:rsidRDefault="00B517BE" w:rsidP="00B517BE">
            <w:pPr>
              <w:spacing w:before="0" w:after="0"/>
              <w:ind w:firstLine="0"/>
              <w:jc w:val="left"/>
              <w:rPr>
                <w:sz w:val="24"/>
                <w:szCs w:val="24"/>
                <w:lang w:val="uk-UA"/>
              </w:rPr>
            </w:pPr>
            <w:r w:rsidRPr="005D4A80">
              <w:rPr>
                <w:sz w:val="24"/>
                <w:szCs w:val="24"/>
                <w:lang w:val="uk-UA"/>
              </w:rPr>
              <w:t>Немає</w:t>
            </w:r>
          </w:p>
        </w:tc>
        <w:tc>
          <w:tcPr>
            <w:tcW w:w="1775" w:type="pct"/>
          </w:tcPr>
          <w:p w14:paraId="02096C55" w14:textId="62DEF366" w:rsidR="00B517BE" w:rsidRPr="005D4A80" w:rsidRDefault="00B517BE" w:rsidP="00B517BE">
            <w:pPr>
              <w:spacing w:before="0" w:after="0"/>
              <w:ind w:firstLine="0"/>
              <w:jc w:val="left"/>
              <w:rPr>
                <w:sz w:val="24"/>
                <w:szCs w:val="24"/>
                <w:lang w:val="uk-UA"/>
              </w:rPr>
            </w:pPr>
            <w:r w:rsidRPr="005D4A80">
              <w:rPr>
                <w:sz w:val="24"/>
                <w:szCs w:val="24"/>
                <w:lang w:val="uk-UA"/>
              </w:rPr>
              <w:t>Немає</w:t>
            </w:r>
          </w:p>
        </w:tc>
      </w:tr>
    </w:tbl>
    <w:p w14:paraId="27F8342A" w14:textId="77777777" w:rsidR="00CF22DE" w:rsidRPr="005D4A80" w:rsidRDefault="00CF22DE"/>
    <w:p w14:paraId="66A0F891" w14:textId="77777777" w:rsidR="009268E2" w:rsidRPr="005D4A80" w:rsidRDefault="009268E2" w:rsidP="009268E2">
      <w:pPr>
        <w:pStyle w:val="27"/>
        <w:spacing w:before="0" w:after="0"/>
        <w:ind w:left="0" w:firstLine="709"/>
        <w:rPr>
          <w:color w:val="000000" w:themeColor="text1"/>
        </w:rPr>
      </w:pPr>
      <w:bookmarkStart w:id="40" w:name="_Toc525563071"/>
      <w:bookmarkStart w:id="41" w:name="_Toc3472240"/>
      <w:r w:rsidRPr="005D4A80">
        <w:rPr>
          <w:color w:val="000000" w:themeColor="text1"/>
        </w:rPr>
        <w:t xml:space="preserve">2.8. </w:t>
      </w:r>
      <w:r w:rsidRPr="005D4A80">
        <w:rPr>
          <w:color w:val="000000" w:themeColor="text1"/>
        </w:rPr>
        <w:tab/>
        <w:t>Самореактивна хімічна продукція</w:t>
      </w:r>
      <w:bookmarkEnd w:id="40"/>
      <w:bookmarkEnd w:id="41"/>
    </w:p>
    <w:p w14:paraId="486CAE6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8.1. </w:t>
      </w:r>
      <w:r w:rsidRPr="005D4A80">
        <w:rPr>
          <w:color w:val="000000" w:themeColor="text1"/>
        </w:rPr>
        <w:tab/>
        <w:t>Визначення</w:t>
      </w:r>
    </w:p>
    <w:p w14:paraId="0C6AF26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8.1.1. </w:t>
      </w:r>
      <w:r w:rsidR="00F1648C" w:rsidRPr="005D4A80">
        <w:rPr>
          <w:color w:val="000000" w:themeColor="text1"/>
        </w:rPr>
        <w:t>Самореактивна хімічна продукція</w:t>
      </w:r>
      <w:r w:rsidRPr="005D4A80">
        <w:rPr>
          <w:color w:val="000000" w:themeColor="text1"/>
        </w:rPr>
        <w:t xml:space="preserve"> – це термічно нестійкі рідкі або тверді хімічні речовини або суміші, які здатні піддаватися бурхливому екзотермічному розкладу навіть без участі кисню (повітря). Це визначення не охоплює хімічні речовини або суміші, які класифікуються відповідно до цієї Частини, як вибухові хімічні речовини, органічні пероксиди і хімічна продукція, яка окиснює. </w:t>
      </w:r>
    </w:p>
    <w:p w14:paraId="7DE1CBC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8.1.2. </w:t>
      </w:r>
      <w:r w:rsidR="00F1648C" w:rsidRPr="005D4A80">
        <w:rPr>
          <w:color w:val="000000" w:themeColor="text1"/>
        </w:rPr>
        <w:t xml:space="preserve">Самореактивна хімічна продукція </w:t>
      </w:r>
      <w:r w:rsidRPr="005D4A80">
        <w:rPr>
          <w:color w:val="000000" w:themeColor="text1"/>
        </w:rPr>
        <w:t>розглядається як така, яка має вибухові властивості, якщо під час лабораторних випробувань здатна детонувати, швидко згоряти або створювати бурхливий термічний ефект при нагріванні у замкненому просторі.</w:t>
      </w:r>
    </w:p>
    <w:p w14:paraId="5A538F3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8.2. </w:t>
      </w:r>
      <w:r w:rsidRPr="005D4A80">
        <w:rPr>
          <w:color w:val="000000" w:themeColor="text1"/>
        </w:rPr>
        <w:tab/>
        <w:t xml:space="preserve">Критерії </w:t>
      </w:r>
      <w:r w:rsidR="00EF151F" w:rsidRPr="005D4A80">
        <w:rPr>
          <w:color w:val="000000" w:themeColor="text1"/>
        </w:rPr>
        <w:t>класифікації небезпечності</w:t>
      </w:r>
    </w:p>
    <w:p w14:paraId="52AB4AC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8.2.1. Будь-яка самореактивна хімічна продукція повинна бути віднесена до цього </w:t>
      </w:r>
      <w:r w:rsidR="00DE17F9" w:rsidRPr="005D4A80">
        <w:rPr>
          <w:color w:val="000000" w:themeColor="text1"/>
        </w:rPr>
        <w:t>класу небезпечності</w:t>
      </w:r>
      <w:r w:rsidRPr="005D4A80">
        <w:rPr>
          <w:color w:val="000000" w:themeColor="text1"/>
        </w:rPr>
        <w:t>, за винятком випадків, коли:</w:t>
      </w:r>
    </w:p>
    <w:p w14:paraId="106003BE"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це вибухова хімічна продукція відповідно до критеріїв </w:t>
      </w:r>
      <w:r w:rsidR="00EF151F" w:rsidRPr="005D4A80">
        <w:rPr>
          <w:color w:val="000000" w:themeColor="text1"/>
        </w:rPr>
        <w:t>класифікації небезпечності</w:t>
      </w:r>
      <w:r w:rsidRPr="005D4A80">
        <w:rPr>
          <w:color w:val="000000" w:themeColor="text1"/>
        </w:rPr>
        <w:t>, зазначених у пункті 2.1 цього Додатка;</w:t>
      </w:r>
    </w:p>
    <w:p w14:paraId="4E7C4EE3"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це рідини, які окиснюють, або тверді речовини, які окиснюють, відповідно до критеріїв, встановлених пунктами 2.13 </w:t>
      </w:r>
      <w:r w:rsidR="00155950" w:rsidRPr="005D4A80">
        <w:rPr>
          <w:color w:val="000000" w:themeColor="text1"/>
        </w:rPr>
        <w:t xml:space="preserve">- </w:t>
      </w:r>
      <w:r w:rsidRPr="005D4A80">
        <w:rPr>
          <w:color w:val="000000" w:themeColor="text1"/>
        </w:rPr>
        <w:t>2.14 цього Додатка, за винятком сумішей хімічних речовин, які окиснюють, вміст горючих органічних речовин у яких становить ≥ 5 % (така хімічна продукція повинна бути класифікована як самореактивна хімічна продукція, відповідно до процедури, викладеної у пункті 2.8.2.2 цього Додатка);</w:t>
      </w:r>
    </w:p>
    <w:p w14:paraId="11EB4384"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3) це органічні пероксиди, відповідно до критеріїв </w:t>
      </w:r>
      <w:r w:rsidR="00EF151F" w:rsidRPr="005D4A80">
        <w:rPr>
          <w:color w:val="000000" w:themeColor="text1"/>
        </w:rPr>
        <w:t>класифікації небезпечності</w:t>
      </w:r>
      <w:r w:rsidRPr="005D4A80">
        <w:rPr>
          <w:color w:val="000000" w:themeColor="text1"/>
        </w:rPr>
        <w:t>, викладених у пункті 2.15 цього Додатка;</w:t>
      </w:r>
    </w:p>
    <w:p w14:paraId="0989EBC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теплота розкладу становить &lt; 300 Дж/г; або</w:t>
      </w:r>
    </w:p>
    <w:p w14:paraId="0B262BE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5) температура самоприскорюваного розкладу (ТСПР) &gt; 75°С для 50-кілограмової упаковки (</w:t>
      </w:r>
      <w:r w:rsidRPr="005D4A80">
        <w:rPr>
          <w:rStyle w:val="af7"/>
          <w:color w:val="000000" w:themeColor="text1"/>
        </w:rPr>
        <w:footnoteReference w:customMarkFollows="1" w:id="4"/>
        <w:t>*</w:t>
      </w:r>
      <w:r w:rsidRPr="005D4A80">
        <w:rPr>
          <w:color w:val="000000" w:themeColor="text1"/>
        </w:rPr>
        <w:t>).</w:t>
      </w:r>
    </w:p>
    <w:p w14:paraId="526FCA4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8.2.2. До сумішей хімічних речовин, які окиснюють, які відповідають критеріям </w:t>
      </w:r>
      <w:r w:rsidR="00EF151F" w:rsidRPr="005D4A80">
        <w:rPr>
          <w:color w:val="000000" w:themeColor="text1"/>
        </w:rPr>
        <w:t>класифікації небезпечності</w:t>
      </w:r>
      <w:r w:rsidRPr="005D4A80">
        <w:rPr>
          <w:color w:val="000000" w:themeColor="text1"/>
        </w:rPr>
        <w:t xml:space="preserve"> за класами «Рідини, які окиснюють» або «Тверді речовини, які окиснюють», і які містять ≥ 5 % горючих органічних речовин, та такі суміші не відповідають критеріям, які зазначені у підпунктах 1), 3), 4) або 5) в пункті 2.8.2.1 цього Додатка, повинна застосовуватись процедура </w:t>
      </w:r>
      <w:r w:rsidR="00EF151F" w:rsidRPr="005D4A80">
        <w:rPr>
          <w:color w:val="000000" w:themeColor="text1"/>
        </w:rPr>
        <w:t>класифікації небезпечності</w:t>
      </w:r>
      <w:r w:rsidRPr="005D4A80">
        <w:rPr>
          <w:color w:val="000000" w:themeColor="text1"/>
        </w:rPr>
        <w:t xml:space="preserve"> за класом «Самореактивна хімічна продукція»;</w:t>
      </w:r>
    </w:p>
    <w:p w14:paraId="25B02C49"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Суміш, яка проявляє властивості самореактивних хімічних речовин типу B-F (див. пункт 2.8.2.3 цього Додатка), повинна бути класифікована як самореактивна хімічна продукція.</w:t>
      </w:r>
    </w:p>
    <w:p w14:paraId="729FB738"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Якщо випробування проводиться для упакованої хімічної продукції і її упаковка була змінена, слід провести нове випробування, якщо вважається, що зміни в упаковці вплинуть на результати випробування.</w:t>
      </w:r>
    </w:p>
    <w:p w14:paraId="7444E337"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2.8.2.3. </w:t>
      </w:r>
      <w:r w:rsidR="00F1648C" w:rsidRPr="005D4A80">
        <w:rPr>
          <w:color w:val="000000" w:themeColor="text1"/>
        </w:rPr>
        <w:t>Самореактивна хімічна продукція</w:t>
      </w:r>
      <w:r w:rsidRPr="005D4A80">
        <w:rPr>
          <w:color w:val="000000" w:themeColor="text1"/>
        </w:rPr>
        <w:t xml:space="preserve"> </w:t>
      </w:r>
      <w:r w:rsidRPr="005D4A80">
        <w:rPr>
          <w:rFonts w:eastAsia="Times New Roman"/>
          <w:color w:val="000000" w:themeColor="text1"/>
          <w:lang w:eastAsia="uk-UA"/>
        </w:rPr>
        <w:t>повинн</w:t>
      </w:r>
      <w:r w:rsidR="00F1648C" w:rsidRPr="005D4A80">
        <w:rPr>
          <w:rFonts w:eastAsia="Times New Roman"/>
          <w:color w:val="000000" w:themeColor="text1"/>
          <w:lang w:eastAsia="uk-UA"/>
        </w:rPr>
        <w:t>а</w:t>
      </w:r>
      <w:r w:rsidRPr="005D4A80">
        <w:rPr>
          <w:color w:val="000000" w:themeColor="text1"/>
        </w:rPr>
        <w:t xml:space="preserve"> бути віднесен</w:t>
      </w:r>
      <w:r w:rsidR="00F1648C" w:rsidRPr="005D4A80">
        <w:rPr>
          <w:color w:val="000000" w:themeColor="text1"/>
        </w:rPr>
        <w:t>а</w:t>
      </w:r>
      <w:r w:rsidRPr="005D4A80">
        <w:rPr>
          <w:color w:val="000000" w:themeColor="text1"/>
        </w:rPr>
        <w:t xml:space="preserve"> до однієї із семи </w:t>
      </w:r>
      <w:r w:rsidR="005357D5" w:rsidRPr="005D4A80">
        <w:rPr>
          <w:color w:val="000000" w:themeColor="text1"/>
        </w:rPr>
        <w:t>категорій</w:t>
      </w:r>
      <w:r w:rsidRPr="005D4A80">
        <w:rPr>
          <w:color w:val="000000" w:themeColor="text1"/>
        </w:rPr>
        <w:t xml:space="preserve"> «типи A-G», встановлених для цього </w:t>
      </w:r>
      <w:r w:rsidR="00DE17F9" w:rsidRPr="005D4A80">
        <w:rPr>
          <w:color w:val="000000" w:themeColor="text1"/>
        </w:rPr>
        <w:t>класу небезпечності</w:t>
      </w:r>
      <w:r w:rsidRPr="005D4A80">
        <w:rPr>
          <w:color w:val="000000" w:themeColor="text1"/>
        </w:rPr>
        <w:t>, відповідно до наступних принципів:</w:t>
      </w:r>
    </w:p>
    <w:p w14:paraId="11CDA933"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будь-які самореактивні хімічні речовини або суміші, які в упакованому вигляді можуть детонувати або легко дефлагрувати, </w:t>
      </w:r>
      <w:r w:rsidRPr="005D4A80">
        <w:rPr>
          <w:rFonts w:eastAsia="Times New Roman"/>
          <w:color w:val="000000" w:themeColor="text1"/>
          <w:lang w:eastAsia="uk-UA"/>
        </w:rPr>
        <w:t>повинні</w:t>
      </w:r>
      <w:r w:rsidRPr="005D4A80">
        <w:rPr>
          <w:color w:val="000000" w:themeColor="text1"/>
        </w:rPr>
        <w:t xml:space="preserve"> бути класифіковані як самореактивна хімічна продукція ТИПУ А;</w:t>
      </w:r>
    </w:p>
    <w:p w14:paraId="19E0B284"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будь-які самореактивні хімічні речовини або суміші, які мають вибухонебезпечні властивості і які в упакованому вигляді не детонують, швидко не дефлагрують, але здатні до теплового вибуху у цій упаковці, </w:t>
      </w:r>
      <w:r w:rsidRPr="005D4A80">
        <w:rPr>
          <w:rFonts w:eastAsia="Times New Roman"/>
          <w:color w:val="000000" w:themeColor="text1"/>
          <w:lang w:eastAsia="uk-UA"/>
        </w:rPr>
        <w:t>повинні</w:t>
      </w:r>
      <w:r w:rsidRPr="005D4A80">
        <w:rPr>
          <w:color w:val="000000" w:themeColor="text1"/>
        </w:rPr>
        <w:t xml:space="preserve"> бути класифіковані як самореактивна хімічна продукція ТИПУ В;</w:t>
      </w:r>
    </w:p>
    <w:p w14:paraId="5C2D3324"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3) будь-які самореактивні хімічні речовини або суміші, які мають вибухонебезпечні властивості, які в упакованому вигляді не детонують і швидко не дефлагрують і не здатні до теплового вибуху, </w:t>
      </w:r>
      <w:r w:rsidRPr="005D4A80">
        <w:rPr>
          <w:rFonts w:eastAsia="Times New Roman"/>
          <w:color w:val="000000" w:themeColor="text1"/>
          <w:lang w:eastAsia="uk-UA"/>
        </w:rPr>
        <w:t>повинні</w:t>
      </w:r>
      <w:r w:rsidRPr="005D4A80">
        <w:rPr>
          <w:color w:val="000000" w:themeColor="text1"/>
        </w:rPr>
        <w:t xml:space="preserve"> бути класифіковані як самореактивна хімічна продукція ТИПУ C;</w:t>
      </w:r>
    </w:p>
    <w:p w14:paraId="4D0FC6F7"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будь-які самореактивні хімічні речовини або суміші, які згідно із лабораторними випробуваннями:</w:t>
      </w:r>
    </w:p>
    <w:p w14:paraId="7150D83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а) детонують частково, швидко не дефлагрують і не реагують бурхливо при нагріванні у замкненому просторі; або </w:t>
      </w:r>
    </w:p>
    <w:p w14:paraId="45843BD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б) не детонують, дефлагрують повільно і не реагують бурхливо при нагріванні у замкненому просторі; або </w:t>
      </w:r>
    </w:p>
    <w:p w14:paraId="7CF9141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в) не детонують, не дефлагрують і проявляють помірний тепловий ефект при нагріванні у замкненому просторі;</w:t>
      </w:r>
    </w:p>
    <w:p w14:paraId="7A851796" w14:textId="77777777" w:rsidR="009268E2" w:rsidRPr="005D4A80" w:rsidRDefault="009268E2" w:rsidP="00CF22DE">
      <w:pPr>
        <w:pStyle w:val="aff4"/>
        <w:spacing w:before="0" w:after="0"/>
        <w:ind w:left="0" w:right="-1" w:firstLine="709"/>
        <w:rPr>
          <w:color w:val="000000" w:themeColor="text1"/>
        </w:rPr>
      </w:pPr>
      <w:r w:rsidRPr="005D4A80">
        <w:rPr>
          <w:rFonts w:eastAsia="Times New Roman"/>
          <w:color w:val="000000" w:themeColor="text1"/>
          <w:lang w:eastAsia="uk-UA"/>
        </w:rPr>
        <w:t>повинні</w:t>
      </w:r>
      <w:r w:rsidRPr="005D4A80">
        <w:rPr>
          <w:color w:val="000000" w:themeColor="text1"/>
        </w:rPr>
        <w:t xml:space="preserve"> бути класифіковані як самореактивна хімічна продукція </w:t>
      </w:r>
      <w:r w:rsidR="00CF22DE" w:rsidRPr="005D4A80">
        <w:rPr>
          <w:color w:val="000000" w:themeColor="text1"/>
        </w:rPr>
        <w:br/>
      </w:r>
      <w:r w:rsidRPr="005D4A80">
        <w:rPr>
          <w:color w:val="000000" w:themeColor="text1"/>
        </w:rPr>
        <w:t>ТИПУ D;</w:t>
      </w:r>
    </w:p>
    <w:p w14:paraId="5EE6D64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5) будь-які самореактивні хімічні речовини або суміші, які під час лабораторних випробувань не детонують, не дефлагрують і проявляють слабкий тепловий ефект або не проявляють жодної реакції при нагріванні у замкненому просторі, </w:t>
      </w:r>
      <w:r w:rsidRPr="005D4A80">
        <w:rPr>
          <w:rFonts w:eastAsia="Times New Roman"/>
          <w:color w:val="000000" w:themeColor="text1"/>
          <w:lang w:eastAsia="uk-UA"/>
        </w:rPr>
        <w:t>повинні</w:t>
      </w:r>
      <w:r w:rsidRPr="005D4A80">
        <w:rPr>
          <w:color w:val="000000" w:themeColor="text1"/>
        </w:rPr>
        <w:t xml:space="preserve"> бути класифіковані як самореактивна хімічна продукція ТИПУ E;</w:t>
      </w:r>
    </w:p>
    <w:p w14:paraId="58B7DE6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6) будь-які самореактивні хімічні речовини або суміші, які під час лабораторних випробувань не детонують у кавітаційному стані, не дефлагрують і проявляють лише слабкий тепловий ефект або не проявляють жодної реакції при нагріванні у замкненому просторі і характеризуються слабким вибуховим ефектом або його повною відсутністю, </w:t>
      </w:r>
      <w:r w:rsidRPr="005D4A80">
        <w:rPr>
          <w:rFonts w:eastAsia="Times New Roman"/>
          <w:color w:val="000000" w:themeColor="text1"/>
          <w:lang w:eastAsia="uk-UA"/>
        </w:rPr>
        <w:t>повинні</w:t>
      </w:r>
      <w:r w:rsidRPr="005D4A80">
        <w:rPr>
          <w:color w:val="000000" w:themeColor="text1"/>
        </w:rPr>
        <w:t xml:space="preserve"> бути класифіковані як самореактивна хімічна продукція ТИПУ F;</w:t>
      </w:r>
    </w:p>
    <w:p w14:paraId="20DAEEA1"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7) будь-які самореактивні хімічні речовини або суміші, які під час лабораторних випробувань не детонують у кавітаційному стані, не дефлагрують і не проявляють жодної реакції при нагріванні у замкненому просторі, і які також характеризуються повною відсутністю вибухового ефекту за умови, що вони термічно стабільні (ТСПР від 60 °С до 75 °С для упаковки вагою 50 кг), або у випадку рідких сумішей, якщо для десенсибілізації (зменшення чутливості) використовується розчинник, який має температуру кипіння &lt; 150 °С, </w:t>
      </w:r>
      <w:r w:rsidRPr="005D4A80">
        <w:rPr>
          <w:rFonts w:eastAsia="Times New Roman"/>
          <w:color w:val="000000" w:themeColor="text1"/>
          <w:lang w:eastAsia="uk-UA"/>
        </w:rPr>
        <w:t>повинні</w:t>
      </w:r>
      <w:r w:rsidRPr="005D4A80">
        <w:rPr>
          <w:color w:val="000000" w:themeColor="text1"/>
        </w:rPr>
        <w:t xml:space="preserve"> бути класифіковані як самореактивна хімічна продукція ТИПУ G. Якщо суміш є термічно </w:t>
      </w:r>
      <w:r w:rsidRPr="005D4A80">
        <w:rPr>
          <w:color w:val="000000" w:themeColor="text1"/>
        </w:rPr>
        <w:lastRenderedPageBreak/>
        <w:t>нестійкою і якщо для десенсибілізації використовується розчинник, температура кипіння якого &lt; 150 °С, ця суміш маю бути класифікована як самореактивна хімічна продукція ТИПУ F.</w:t>
      </w:r>
    </w:p>
    <w:p w14:paraId="0A016398" w14:textId="77777777" w:rsidR="009268E2" w:rsidRPr="005D4A80" w:rsidRDefault="009268E2" w:rsidP="009268E2">
      <w:pPr>
        <w:spacing w:before="0" w:after="0"/>
        <w:rPr>
          <w:color w:val="000000" w:themeColor="text1"/>
        </w:rPr>
      </w:pPr>
      <w:r w:rsidRPr="005D4A80">
        <w:rPr>
          <w:color w:val="000000" w:themeColor="text1"/>
        </w:rPr>
        <w:t>Якщо випробування проводиться щодо упакованої хімічної продукції і її упаковка була змінена, слід провести нове випробування, якщо вважається, що зміни в упаковці вплинуть на результати випробування.</w:t>
      </w:r>
    </w:p>
    <w:p w14:paraId="72566E2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8.2.4.</w:t>
      </w:r>
      <w:r w:rsidR="00CF22DE" w:rsidRPr="005D4A80">
        <w:rPr>
          <w:color w:val="000000" w:themeColor="text1"/>
        </w:rPr>
        <w:t xml:space="preserve"> </w:t>
      </w:r>
      <w:r w:rsidRPr="005D4A80">
        <w:rPr>
          <w:color w:val="000000" w:themeColor="text1"/>
        </w:rPr>
        <w:t>Критерії контролю температури</w:t>
      </w:r>
    </w:p>
    <w:p w14:paraId="78CD7169"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Для самореактивної хімічної продукції необхідно забезпечити належний контроль температури, якщо її температура самоприскорюваного розкладу (ТСПР) становить ≤ 55 °С. Методи випробувань для визначення ТСПР, а також методи розрахунку контрольної і аварійної температур наведені у Частині II, пункт 28 Рекомендацій ООН з перевезення небезпечних вантажів (Посібник з випробувань та критеріїв). Для здійснення випробування необхідно враховувати розмір та матеріал упаковки.</w:t>
      </w:r>
    </w:p>
    <w:p w14:paraId="7C84CAD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8.3. </w:t>
      </w:r>
      <w:r w:rsidRPr="005D4A80">
        <w:rPr>
          <w:color w:val="000000" w:themeColor="text1"/>
        </w:rPr>
        <w:tab/>
      </w:r>
      <w:r w:rsidR="007D527A" w:rsidRPr="005D4A80">
        <w:rPr>
          <w:color w:val="000000" w:themeColor="text1"/>
        </w:rPr>
        <w:t>Інформація про небезпеку</w:t>
      </w:r>
      <w:r w:rsidRPr="005D4A80">
        <w:rPr>
          <w:color w:val="000000" w:themeColor="text1"/>
        </w:rPr>
        <w:t xml:space="preserve"> </w:t>
      </w:r>
    </w:p>
    <w:p w14:paraId="0D66AA7F"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8.1.</w:t>
      </w:r>
    </w:p>
    <w:p w14:paraId="09FEEB9D" w14:textId="77777777" w:rsidR="009268E2" w:rsidRPr="005D4A80" w:rsidRDefault="009268E2" w:rsidP="00CF22DE">
      <w:pPr>
        <w:pStyle w:val="af3"/>
        <w:ind w:firstLine="7371"/>
        <w:jc w:val="left"/>
        <w:rPr>
          <w:color w:val="000000" w:themeColor="text1"/>
        </w:rPr>
      </w:pPr>
      <w:r w:rsidRPr="005D4A80">
        <w:rPr>
          <w:color w:val="000000" w:themeColor="text1"/>
        </w:rPr>
        <w:t>Таблиця 2.8.1</w:t>
      </w:r>
    </w:p>
    <w:p w14:paraId="13A1A5F4" w14:textId="77777777" w:rsidR="009268E2"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 «Самореактивна хімічна продукція»</w:t>
      </w:r>
    </w:p>
    <w:tbl>
      <w:tblPr>
        <w:tblStyle w:val="a6"/>
        <w:tblW w:w="0" w:type="auto"/>
        <w:tblLayout w:type="fixed"/>
        <w:tblLook w:val="04A0" w:firstRow="1" w:lastRow="0" w:firstColumn="1" w:lastColumn="0" w:noHBand="0" w:noVBand="1"/>
      </w:tblPr>
      <w:tblGrid>
        <w:gridCol w:w="1843"/>
        <w:gridCol w:w="1559"/>
        <w:gridCol w:w="1613"/>
        <w:gridCol w:w="1506"/>
        <w:gridCol w:w="1559"/>
        <w:gridCol w:w="1269"/>
      </w:tblGrid>
      <w:tr w:rsidR="009268E2" w:rsidRPr="005D4A80" w14:paraId="5D93A88F" w14:textId="77777777" w:rsidTr="00973180">
        <w:tc>
          <w:tcPr>
            <w:tcW w:w="1843" w:type="dxa"/>
          </w:tcPr>
          <w:p w14:paraId="3B6832CB" w14:textId="77777777" w:rsidR="009268E2" w:rsidRPr="005D4A80" w:rsidRDefault="009268E2" w:rsidP="00D64C9B">
            <w:pPr>
              <w:spacing w:before="0" w:after="0"/>
              <w:ind w:firstLine="0"/>
              <w:jc w:val="left"/>
              <w:rPr>
                <w:sz w:val="22"/>
                <w:szCs w:val="22"/>
                <w:lang w:val="uk-UA"/>
              </w:rPr>
            </w:pPr>
            <w:r w:rsidRPr="005D4A80">
              <w:rPr>
                <w:sz w:val="22"/>
                <w:szCs w:val="22"/>
                <w:lang w:val="uk-UA"/>
              </w:rPr>
              <w:t>Класифікація</w:t>
            </w:r>
          </w:p>
        </w:tc>
        <w:tc>
          <w:tcPr>
            <w:tcW w:w="1559" w:type="dxa"/>
          </w:tcPr>
          <w:p w14:paraId="27717595" w14:textId="77777777" w:rsidR="009268E2" w:rsidRPr="005D4A80" w:rsidRDefault="009268E2" w:rsidP="00D64C9B">
            <w:pPr>
              <w:spacing w:before="0" w:after="0"/>
              <w:ind w:firstLine="0"/>
              <w:jc w:val="left"/>
              <w:rPr>
                <w:sz w:val="22"/>
                <w:szCs w:val="22"/>
                <w:lang w:val="uk-UA"/>
              </w:rPr>
            </w:pPr>
            <w:r w:rsidRPr="005D4A80">
              <w:rPr>
                <w:sz w:val="22"/>
                <w:szCs w:val="22"/>
                <w:lang w:val="uk-UA"/>
              </w:rPr>
              <w:t>ТИП A</w:t>
            </w:r>
          </w:p>
        </w:tc>
        <w:tc>
          <w:tcPr>
            <w:tcW w:w="1613" w:type="dxa"/>
          </w:tcPr>
          <w:p w14:paraId="46B894D1" w14:textId="77777777" w:rsidR="009268E2" w:rsidRPr="005D4A80" w:rsidRDefault="009268E2" w:rsidP="00D64C9B">
            <w:pPr>
              <w:spacing w:before="0" w:after="0"/>
              <w:ind w:firstLine="0"/>
              <w:jc w:val="left"/>
              <w:rPr>
                <w:sz w:val="22"/>
                <w:szCs w:val="22"/>
                <w:lang w:val="uk-UA"/>
              </w:rPr>
            </w:pPr>
            <w:r w:rsidRPr="005D4A80">
              <w:rPr>
                <w:sz w:val="22"/>
                <w:szCs w:val="22"/>
                <w:lang w:val="uk-UA"/>
              </w:rPr>
              <w:t>ТИП B</w:t>
            </w:r>
          </w:p>
        </w:tc>
        <w:tc>
          <w:tcPr>
            <w:tcW w:w="1506" w:type="dxa"/>
          </w:tcPr>
          <w:p w14:paraId="3231FEE7" w14:textId="77777777" w:rsidR="009268E2" w:rsidRPr="005D4A80" w:rsidRDefault="009268E2" w:rsidP="00D64C9B">
            <w:pPr>
              <w:spacing w:before="0" w:after="0"/>
              <w:ind w:firstLine="0"/>
              <w:jc w:val="left"/>
              <w:rPr>
                <w:sz w:val="22"/>
                <w:szCs w:val="22"/>
                <w:lang w:val="uk-UA"/>
              </w:rPr>
            </w:pPr>
            <w:r w:rsidRPr="005D4A80">
              <w:rPr>
                <w:sz w:val="22"/>
                <w:szCs w:val="22"/>
                <w:lang w:val="uk-UA"/>
              </w:rPr>
              <w:t>ТИПИ</w:t>
            </w:r>
          </w:p>
          <w:p w14:paraId="430CA9C0" w14:textId="77777777" w:rsidR="009268E2" w:rsidRPr="005D4A80" w:rsidRDefault="009268E2" w:rsidP="00D64C9B">
            <w:pPr>
              <w:spacing w:before="0" w:after="0"/>
              <w:ind w:firstLine="0"/>
              <w:jc w:val="left"/>
              <w:rPr>
                <w:sz w:val="22"/>
                <w:szCs w:val="22"/>
                <w:lang w:val="uk-UA"/>
              </w:rPr>
            </w:pPr>
            <w:r w:rsidRPr="005D4A80">
              <w:rPr>
                <w:sz w:val="22"/>
                <w:szCs w:val="22"/>
                <w:lang w:val="uk-UA"/>
              </w:rPr>
              <w:t>C і D</w:t>
            </w:r>
          </w:p>
        </w:tc>
        <w:tc>
          <w:tcPr>
            <w:tcW w:w="1559" w:type="dxa"/>
          </w:tcPr>
          <w:p w14:paraId="57D90FAD" w14:textId="77777777" w:rsidR="009268E2" w:rsidRPr="005D4A80" w:rsidRDefault="009268E2" w:rsidP="00D64C9B">
            <w:pPr>
              <w:spacing w:before="0" w:after="0"/>
              <w:ind w:firstLine="0"/>
              <w:jc w:val="left"/>
              <w:rPr>
                <w:sz w:val="22"/>
                <w:szCs w:val="22"/>
                <w:lang w:val="uk-UA"/>
              </w:rPr>
            </w:pPr>
            <w:r w:rsidRPr="005D4A80">
              <w:rPr>
                <w:sz w:val="22"/>
                <w:szCs w:val="22"/>
                <w:lang w:val="uk-UA"/>
              </w:rPr>
              <w:t>ТИПИ</w:t>
            </w:r>
          </w:p>
          <w:p w14:paraId="3D3B5363" w14:textId="77777777" w:rsidR="009268E2" w:rsidRPr="005D4A80" w:rsidRDefault="009268E2" w:rsidP="00D64C9B">
            <w:pPr>
              <w:spacing w:before="0" w:after="0"/>
              <w:ind w:firstLine="0"/>
              <w:jc w:val="left"/>
              <w:rPr>
                <w:sz w:val="22"/>
                <w:szCs w:val="22"/>
                <w:lang w:val="uk-UA"/>
              </w:rPr>
            </w:pPr>
            <w:r w:rsidRPr="005D4A80">
              <w:rPr>
                <w:sz w:val="22"/>
                <w:szCs w:val="22"/>
                <w:lang w:val="uk-UA"/>
              </w:rPr>
              <w:t>E і F</w:t>
            </w:r>
          </w:p>
        </w:tc>
        <w:tc>
          <w:tcPr>
            <w:tcW w:w="1269" w:type="dxa"/>
          </w:tcPr>
          <w:p w14:paraId="27FADA41" w14:textId="77777777" w:rsidR="009268E2" w:rsidRPr="005D4A80" w:rsidRDefault="009268E2" w:rsidP="00D64C9B">
            <w:pPr>
              <w:spacing w:before="0" w:after="0"/>
              <w:ind w:firstLine="0"/>
              <w:jc w:val="left"/>
              <w:rPr>
                <w:sz w:val="22"/>
                <w:szCs w:val="22"/>
                <w:lang w:val="uk-UA"/>
              </w:rPr>
            </w:pPr>
            <w:r w:rsidRPr="005D4A80">
              <w:rPr>
                <w:sz w:val="22"/>
                <w:szCs w:val="22"/>
                <w:lang w:val="uk-UA"/>
              </w:rPr>
              <w:t>ТИП G (</w:t>
            </w:r>
            <w:r w:rsidRPr="005D4A80">
              <w:rPr>
                <w:rStyle w:val="af7"/>
                <w:sz w:val="22"/>
                <w:szCs w:val="22"/>
                <w:lang w:val="uk-UA"/>
              </w:rPr>
              <w:footnoteReference w:customMarkFollows="1" w:id="5"/>
              <w:t>*</w:t>
            </w:r>
            <w:r w:rsidRPr="005D4A80">
              <w:rPr>
                <w:sz w:val="22"/>
                <w:szCs w:val="22"/>
                <w:lang w:val="uk-UA"/>
              </w:rPr>
              <w:t>)</w:t>
            </w:r>
          </w:p>
        </w:tc>
      </w:tr>
      <w:tr w:rsidR="009268E2" w:rsidRPr="005D4A80" w14:paraId="4492CF9C" w14:textId="77777777" w:rsidTr="00973180">
        <w:trPr>
          <w:trHeight w:val="2301"/>
        </w:trPr>
        <w:tc>
          <w:tcPr>
            <w:tcW w:w="1843" w:type="dxa"/>
          </w:tcPr>
          <w:p w14:paraId="04B65197" w14:textId="77777777" w:rsidR="009268E2" w:rsidRPr="005D4A80" w:rsidRDefault="007B1CEE" w:rsidP="00D64C9B">
            <w:pPr>
              <w:spacing w:before="0" w:after="0"/>
              <w:ind w:firstLine="0"/>
              <w:jc w:val="left"/>
              <w:rPr>
                <w:sz w:val="22"/>
                <w:szCs w:val="22"/>
                <w:lang w:val="uk-UA"/>
              </w:rPr>
            </w:pPr>
            <w:r w:rsidRPr="005D4A80">
              <w:rPr>
                <w:sz w:val="22"/>
                <w:szCs w:val="22"/>
                <w:lang w:val="uk-UA"/>
              </w:rPr>
              <w:t>Піктограма небезпечності</w:t>
            </w:r>
          </w:p>
        </w:tc>
        <w:tc>
          <w:tcPr>
            <w:tcW w:w="1559" w:type="dxa"/>
          </w:tcPr>
          <w:p w14:paraId="6164C6F3" w14:textId="77777777" w:rsidR="009268E2" w:rsidRPr="005D4A80" w:rsidRDefault="009268E2" w:rsidP="00D64C9B">
            <w:pPr>
              <w:spacing w:before="0" w:after="0"/>
              <w:ind w:firstLine="0"/>
              <w:jc w:val="left"/>
              <w:rPr>
                <w:sz w:val="22"/>
                <w:szCs w:val="22"/>
                <w:lang w:val="uk-UA"/>
              </w:rPr>
            </w:pPr>
            <w:r w:rsidRPr="005D4A80">
              <w:rPr>
                <w:noProof/>
                <w:sz w:val="22"/>
                <w:szCs w:val="22"/>
                <w:lang w:eastAsia="uk-UA"/>
              </w:rPr>
              <w:drawing>
                <wp:inline distT="0" distB="0" distL="0" distR="0" wp14:anchorId="7D391B6B" wp14:editId="12DDC4F8">
                  <wp:extent cx="883920" cy="883920"/>
                  <wp:effectExtent l="0" t="0" r="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83920" cy="883920"/>
                          </a:xfrm>
                          <a:prstGeom prst="rect">
                            <a:avLst/>
                          </a:prstGeom>
                          <a:noFill/>
                        </pic:spPr>
                      </pic:pic>
                    </a:graphicData>
                  </a:graphic>
                </wp:inline>
              </w:drawing>
            </w:r>
          </w:p>
        </w:tc>
        <w:tc>
          <w:tcPr>
            <w:tcW w:w="1613" w:type="dxa"/>
          </w:tcPr>
          <w:p w14:paraId="723141D9" w14:textId="77777777" w:rsidR="009268E2" w:rsidRPr="005D4A80" w:rsidRDefault="009268E2" w:rsidP="00D64C9B">
            <w:pPr>
              <w:spacing w:before="0" w:after="0"/>
              <w:ind w:firstLine="0"/>
              <w:jc w:val="left"/>
              <w:rPr>
                <w:sz w:val="22"/>
                <w:szCs w:val="22"/>
                <w:lang w:val="uk-UA" w:eastAsia="ru-RU"/>
              </w:rPr>
            </w:pPr>
            <w:r w:rsidRPr="005D4A80">
              <w:rPr>
                <w:noProof/>
                <w:sz w:val="22"/>
                <w:szCs w:val="22"/>
                <w:lang w:eastAsia="uk-UA"/>
              </w:rPr>
              <w:drawing>
                <wp:inline distT="0" distB="0" distL="0" distR="0" wp14:anchorId="60DA238D" wp14:editId="2B92C0AD">
                  <wp:extent cx="883920" cy="883920"/>
                  <wp:effectExtent l="0" t="0" r="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83920" cy="883920"/>
                          </a:xfrm>
                          <a:prstGeom prst="rect">
                            <a:avLst/>
                          </a:prstGeom>
                          <a:noFill/>
                        </pic:spPr>
                      </pic:pic>
                    </a:graphicData>
                  </a:graphic>
                </wp:inline>
              </w:drawing>
            </w:r>
          </w:p>
          <w:p w14:paraId="66B81F69" w14:textId="77777777" w:rsidR="009268E2" w:rsidRPr="005D4A80" w:rsidRDefault="009268E2" w:rsidP="00D64C9B">
            <w:pPr>
              <w:spacing w:before="0" w:after="0"/>
              <w:ind w:firstLine="0"/>
              <w:jc w:val="left"/>
              <w:rPr>
                <w:sz w:val="22"/>
                <w:szCs w:val="22"/>
                <w:lang w:val="uk-UA" w:eastAsia="ru-RU"/>
              </w:rPr>
            </w:pPr>
          </w:p>
          <w:p w14:paraId="4099E978" w14:textId="77777777" w:rsidR="009268E2" w:rsidRPr="005D4A80" w:rsidRDefault="009268E2" w:rsidP="00D64C9B">
            <w:pPr>
              <w:spacing w:before="0" w:after="0"/>
              <w:ind w:firstLine="0"/>
              <w:jc w:val="left"/>
              <w:rPr>
                <w:sz w:val="22"/>
                <w:szCs w:val="22"/>
                <w:lang w:val="uk-UA"/>
              </w:rPr>
            </w:pPr>
            <w:r w:rsidRPr="005D4A80">
              <w:rPr>
                <w:noProof/>
                <w:sz w:val="22"/>
                <w:szCs w:val="22"/>
                <w:lang w:eastAsia="uk-UA"/>
              </w:rPr>
              <w:drawing>
                <wp:inline distT="0" distB="0" distL="0" distR="0" wp14:anchorId="37F66844" wp14:editId="030AD41F">
                  <wp:extent cx="871855" cy="878205"/>
                  <wp:effectExtent l="0" t="0" r="4445"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p w14:paraId="6B9E70C4" w14:textId="77777777" w:rsidR="009268E2" w:rsidRPr="005D4A80" w:rsidRDefault="009268E2" w:rsidP="00D64C9B">
            <w:pPr>
              <w:spacing w:before="0" w:after="0"/>
              <w:ind w:firstLine="0"/>
              <w:jc w:val="left"/>
              <w:rPr>
                <w:sz w:val="22"/>
                <w:szCs w:val="22"/>
                <w:lang w:val="uk-UA"/>
              </w:rPr>
            </w:pPr>
          </w:p>
        </w:tc>
        <w:tc>
          <w:tcPr>
            <w:tcW w:w="1506" w:type="dxa"/>
          </w:tcPr>
          <w:p w14:paraId="3858F6AE" w14:textId="77777777" w:rsidR="009268E2" w:rsidRPr="005D4A80" w:rsidRDefault="009268E2" w:rsidP="00D64C9B">
            <w:pPr>
              <w:spacing w:before="0" w:after="0"/>
              <w:ind w:firstLine="0"/>
              <w:jc w:val="left"/>
              <w:rPr>
                <w:sz w:val="22"/>
                <w:szCs w:val="22"/>
                <w:lang w:val="uk-UA" w:eastAsia="ru-RU"/>
              </w:rPr>
            </w:pPr>
            <w:r w:rsidRPr="005D4A80">
              <w:rPr>
                <w:noProof/>
                <w:sz w:val="22"/>
                <w:szCs w:val="22"/>
                <w:lang w:eastAsia="uk-UA"/>
              </w:rPr>
              <w:drawing>
                <wp:inline distT="0" distB="0" distL="0" distR="0" wp14:anchorId="51784D74" wp14:editId="0F402AB8">
                  <wp:extent cx="871855" cy="878205"/>
                  <wp:effectExtent l="0" t="0" r="444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559" w:type="dxa"/>
          </w:tcPr>
          <w:p w14:paraId="47FC4535" w14:textId="77777777" w:rsidR="009268E2" w:rsidRPr="005D4A80" w:rsidRDefault="009268E2" w:rsidP="00D64C9B">
            <w:pPr>
              <w:spacing w:before="0" w:after="0"/>
              <w:ind w:firstLine="0"/>
              <w:jc w:val="left"/>
              <w:rPr>
                <w:sz w:val="22"/>
                <w:szCs w:val="22"/>
                <w:lang w:val="uk-UA" w:eastAsia="ru-RU"/>
              </w:rPr>
            </w:pPr>
            <w:r w:rsidRPr="005D4A80">
              <w:rPr>
                <w:noProof/>
                <w:sz w:val="22"/>
                <w:szCs w:val="22"/>
                <w:lang w:eastAsia="uk-UA"/>
              </w:rPr>
              <w:drawing>
                <wp:inline distT="0" distB="0" distL="0" distR="0" wp14:anchorId="2BB39B94" wp14:editId="2464423A">
                  <wp:extent cx="871855" cy="878205"/>
                  <wp:effectExtent l="0" t="0" r="444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269" w:type="dxa"/>
            <w:vMerge w:val="restart"/>
          </w:tcPr>
          <w:p w14:paraId="33F7CD7C" w14:textId="77777777" w:rsidR="009268E2" w:rsidRPr="005D4A80" w:rsidRDefault="009268E2" w:rsidP="00D64C9B">
            <w:pPr>
              <w:spacing w:before="0" w:after="0"/>
              <w:ind w:firstLine="0"/>
              <w:jc w:val="left"/>
              <w:rPr>
                <w:sz w:val="22"/>
                <w:szCs w:val="22"/>
                <w:lang w:val="uk-UA" w:eastAsia="ru-RU"/>
              </w:rPr>
            </w:pPr>
            <w:r w:rsidRPr="005D4A80">
              <w:rPr>
                <w:sz w:val="22"/>
                <w:szCs w:val="22"/>
                <w:lang w:val="uk-UA" w:eastAsia="ru-RU"/>
              </w:rPr>
              <w:t xml:space="preserve">Для цієї </w:t>
            </w:r>
            <w:r w:rsidR="007D527A" w:rsidRPr="005D4A80">
              <w:rPr>
                <w:sz w:val="22"/>
                <w:szCs w:val="22"/>
                <w:lang w:val="uk-UA" w:eastAsia="ru-RU"/>
              </w:rPr>
              <w:t>категорії у межах класу небезпечності</w:t>
            </w:r>
            <w:r w:rsidRPr="005D4A80">
              <w:rPr>
                <w:sz w:val="22"/>
                <w:szCs w:val="22"/>
                <w:lang w:val="uk-UA" w:eastAsia="ru-RU"/>
              </w:rPr>
              <w:t xml:space="preserve"> </w:t>
            </w:r>
            <w:r w:rsidR="002D0AEF" w:rsidRPr="005D4A80">
              <w:rPr>
                <w:sz w:val="22"/>
                <w:szCs w:val="22"/>
                <w:lang w:val="uk-UA" w:eastAsia="ru-RU"/>
              </w:rPr>
              <w:t>інформація про небезпеку</w:t>
            </w:r>
            <w:r w:rsidRPr="005D4A80">
              <w:rPr>
                <w:sz w:val="22"/>
                <w:szCs w:val="22"/>
                <w:lang w:val="uk-UA" w:eastAsia="ru-RU"/>
              </w:rPr>
              <w:t xml:space="preserve"> не передбачен</w:t>
            </w:r>
            <w:r w:rsidR="002D0AEF" w:rsidRPr="005D4A80">
              <w:rPr>
                <w:sz w:val="22"/>
                <w:szCs w:val="22"/>
                <w:lang w:val="uk-UA" w:eastAsia="ru-RU"/>
              </w:rPr>
              <w:t>а</w:t>
            </w:r>
          </w:p>
        </w:tc>
      </w:tr>
      <w:tr w:rsidR="009268E2" w:rsidRPr="005D4A80" w14:paraId="4CDD9426" w14:textId="77777777" w:rsidTr="00973180">
        <w:tc>
          <w:tcPr>
            <w:tcW w:w="1843" w:type="dxa"/>
          </w:tcPr>
          <w:p w14:paraId="4F336B0A" w14:textId="77777777" w:rsidR="009268E2" w:rsidRPr="005D4A80" w:rsidRDefault="009268E2" w:rsidP="00D64C9B">
            <w:pPr>
              <w:spacing w:before="0" w:after="0"/>
              <w:ind w:firstLine="0"/>
              <w:jc w:val="left"/>
              <w:rPr>
                <w:sz w:val="22"/>
                <w:szCs w:val="22"/>
                <w:lang w:val="uk-UA"/>
              </w:rPr>
            </w:pPr>
            <w:r w:rsidRPr="005D4A80">
              <w:rPr>
                <w:sz w:val="22"/>
                <w:szCs w:val="22"/>
                <w:lang w:val="uk-UA"/>
              </w:rPr>
              <w:t>Сигнальне слово</w:t>
            </w:r>
          </w:p>
        </w:tc>
        <w:tc>
          <w:tcPr>
            <w:tcW w:w="1559" w:type="dxa"/>
          </w:tcPr>
          <w:p w14:paraId="029E3089" w14:textId="4372DF9E" w:rsidR="009268E2" w:rsidRPr="005D4A80" w:rsidRDefault="0011532E" w:rsidP="00D64C9B">
            <w:pPr>
              <w:spacing w:before="0" w:after="0"/>
              <w:ind w:firstLine="0"/>
              <w:jc w:val="left"/>
              <w:rPr>
                <w:sz w:val="22"/>
                <w:szCs w:val="22"/>
                <w:lang w:val="uk-UA"/>
              </w:rPr>
            </w:pPr>
            <w:r w:rsidRPr="005D4A80">
              <w:rPr>
                <w:sz w:val="22"/>
                <w:szCs w:val="22"/>
                <w:lang w:val="uk-UA"/>
              </w:rPr>
              <w:t>Небезпека</w:t>
            </w:r>
          </w:p>
        </w:tc>
        <w:tc>
          <w:tcPr>
            <w:tcW w:w="1613" w:type="dxa"/>
          </w:tcPr>
          <w:p w14:paraId="09B89957" w14:textId="28F975DC" w:rsidR="009268E2" w:rsidRPr="005D4A80" w:rsidRDefault="0011532E" w:rsidP="00D64C9B">
            <w:pPr>
              <w:spacing w:before="0" w:after="0"/>
              <w:ind w:firstLine="0"/>
              <w:jc w:val="left"/>
              <w:rPr>
                <w:sz w:val="22"/>
                <w:szCs w:val="22"/>
                <w:lang w:val="uk-UA"/>
              </w:rPr>
            </w:pPr>
            <w:r w:rsidRPr="005D4A80">
              <w:rPr>
                <w:sz w:val="22"/>
                <w:szCs w:val="22"/>
                <w:lang w:val="uk-UA"/>
              </w:rPr>
              <w:t>Небезпека</w:t>
            </w:r>
          </w:p>
        </w:tc>
        <w:tc>
          <w:tcPr>
            <w:tcW w:w="1506" w:type="dxa"/>
          </w:tcPr>
          <w:p w14:paraId="09DF6079" w14:textId="052B3B03" w:rsidR="009268E2" w:rsidRPr="005D4A80" w:rsidRDefault="0011532E" w:rsidP="00D64C9B">
            <w:pPr>
              <w:spacing w:before="0" w:after="0"/>
              <w:ind w:firstLine="0"/>
              <w:jc w:val="left"/>
              <w:rPr>
                <w:sz w:val="22"/>
                <w:szCs w:val="22"/>
                <w:lang w:val="uk-UA"/>
              </w:rPr>
            </w:pPr>
            <w:r w:rsidRPr="005D4A80">
              <w:rPr>
                <w:sz w:val="22"/>
                <w:szCs w:val="22"/>
                <w:lang w:val="uk-UA"/>
              </w:rPr>
              <w:t>Небезпека</w:t>
            </w:r>
          </w:p>
        </w:tc>
        <w:tc>
          <w:tcPr>
            <w:tcW w:w="1559" w:type="dxa"/>
          </w:tcPr>
          <w:p w14:paraId="5984BF76" w14:textId="66839D82" w:rsidR="009268E2" w:rsidRPr="005D4A80" w:rsidRDefault="0011532E" w:rsidP="00D64C9B">
            <w:pPr>
              <w:spacing w:before="0" w:after="0"/>
              <w:ind w:firstLine="0"/>
              <w:jc w:val="left"/>
              <w:rPr>
                <w:sz w:val="22"/>
                <w:szCs w:val="22"/>
                <w:lang w:val="uk-UA"/>
              </w:rPr>
            </w:pPr>
            <w:r w:rsidRPr="005D4A80">
              <w:rPr>
                <w:sz w:val="22"/>
                <w:szCs w:val="22"/>
                <w:lang w:val="uk-UA"/>
              </w:rPr>
              <w:t>Увага</w:t>
            </w:r>
          </w:p>
        </w:tc>
        <w:tc>
          <w:tcPr>
            <w:tcW w:w="1269" w:type="dxa"/>
            <w:vMerge/>
          </w:tcPr>
          <w:p w14:paraId="54B207AE" w14:textId="77777777" w:rsidR="009268E2" w:rsidRPr="005D4A80" w:rsidRDefault="009268E2" w:rsidP="00D64C9B">
            <w:pPr>
              <w:spacing w:before="0" w:after="0"/>
              <w:ind w:firstLine="0"/>
              <w:jc w:val="left"/>
              <w:rPr>
                <w:sz w:val="22"/>
                <w:szCs w:val="22"/>
                <w:lang w:val="uk-UA"/>
              </w:rPr>
            </w:pPr>
          </w:p>
        </w:tc>
      </w:tr>
      <w:tr w:rsidR="009268E2" w:rsidRPr="005D4A80" w14:paraId="0FA03783" w14:textId="77777777" w:rsidTr="00973180">
        <w:tc>
          <w:tcPr>
            <w:tcW w:w="1843" w:type="dxa"/>
          </w:tcPr>
          <w:p w14:paraId="6B894BE5" w14:textId="77777777" w:rsidR="009268E2" w:rsidRPr="005D4A80" w:rsidRDefault="007D527A" w:rsidP="00D64C9B">
            <w:pPr>
              <w:spacing w:before="0" w:after="0"/>
              <w:ind w:firstLine="0"/>
              <w:jc w:val="left"/>
              <w:rPr>
                <w:sz w:val="22"/>
                <w:szCs w:val="22"/>
                <w:lang w:val="uk-UA"/>
              </w:rPr>
            </w:pPr>
            <w:r w:rsidRPr="005D4A80">
              <w:rPr>
                <w:sz w:val="22"/>
                <w:szCs w:val="22"/>
                <w:lang w:val="uk-UA"/>
              </w:rPr>
              <w:t>Види небезпечного впливу</w:t>
            </w:r>
          </w:p>
        </w:tc>
        <w:tc>
          <w:tcPr>
            <w:tcW w:w="1559" w:type="dxa"/>
          </w:tcPr>
          <w:p w14:paraId="0D318515" w14:textId="77777777" w:rsidR="009268E2" w:rsidRPr="005D4A80" w:rsidRDefault="009268E2" w:rsidP="00D64C9B">
            <w:pPr>
              <w:spacing w:before="0" w:after="0"/>
              <w:ind w:firstLine="0"/>
              <w:jc w:val="left"/>
              <w:rPr>
                <w:sz w:val="22"/>
                <w:szCs w:val="22"/>
                <w:lang w:val="uk-UA"/>
              </w:rPr>
            </w:pPr>
            <w:r w:rsidRPr="005D4A80">
              <w:rPr>
                <w:sz w:val="22"/>
                <w:szCs w:val="22"/>
                <w:lang w:val="uk-UA"/>
              </w:rPr>
              <w:t>H240: Нагрівання може спричинити вибух</w:t>
            </w:r>
          </w:p>
        </w:tc>
        <w:tc>
          <w:tcPr>
            <w:tcW w:w="1613" w:type="dxa"/>
          </w:tcPr>
          <w:p w14:paraId="3FCB37E4" w14:textId="623E5FA3" w:rsidR="009268E2" w:rsidRPr="005D4A80" w:rsidRDefault="009268E2" w:rsidP="00D64C9B">
            <w:pPr>
              <w:spacing w:before="0" w:after="0"/>
              <w:ind w:firstLine="0"/>
              <w:jc w:val="left"/>
              <w:rPr>
                <w:sz w:val="22"/>
                <w:szCs w:val="22"/>
                <w:lang w:val="uk-UA"/>
              </w:rPr>
            </w:pPr>
            <w:r w:rsidRPr="005D4A80">
              <w:rPr>
                <w:sz w:val="22"/>
                <w:szCs w:val="22"/>
                <w:lang w:val="uk-UA"/>
              </w:rPr>
              <w:t xml:space="preserve">H241: Нагрівання може спричинити </w:t>
            </w:r>
            <w:r w:rsidR="00936EB4" w:rsidRPr="005D4A80">
              <w:rPr>
                <w:sz w:val="22"/>
                <w:szCs w:val="22"/>
                <w:lang w:val="uk-UA"/>
              </w:rPr>
              <w:t xml:space="preserve">пожежу </w:t>
            </w:r>
            <w:r w:rsidRPr="005D4A80">
              <w:rPr>
                <w:sz w:val="22"/>
                <w:szCs w:val="22"/>
                <w:lang w:val="uk-UA"/>
              </w:rPr>
              <w:t>або вибух</w:t>
            </w:r>
          </w:p>
        </w:tc>
        <w:tc>
          <w:tcPr>
            <w:tcW w:w="1506" w:type="dxa"/>
          </w:tcPr>
          <w:p w14:paraId="722C07AF" w14:textId="0DE7E123" w:rsidR="009268E2" w:rsidRPr="005D4A80" w:rsidRDefault="009268E2" w:rsidP="00D64C9B">
            <w:pPr>
              <w:spacing w:before="0" w:after="0"/>
              <w:ind w:firstLine="0"/>
              <w:jc w:val="left"/>
              <w:rPr>
                <w:sz w:val="22"/>
                <w:szCs w:val="22"/>
                <w:lang w:val="uk-UA"/>
              </w:rPr>
            </w:pPr>
            <w:r w:rsidRPr="005D4A80">
              <w:rPr>
                <w:sz w:val="22"/>
                <w:szCs w:val="22"/>
                <w:lang w:val="uk-UA"/>
              </w:rPr>
              <w:t xml:space="preserve">H242: Нагрівання може спричинити </w:t>
            </w:r>
            <w:r w:rsidR="00936EB4" w:rsidRPr="005D4A80">
              <w:rPr>
                <w:sz w:val="22"/>
                <w:szCs w:val="22"/>
                <w:lang w:val="uk-UA"/>
              </w:rPr>
              <w:t>пожежу</w:t>
            </w:r>
          </w:p>
        </w:tc>
        <w:tc>
          <w:tcPr>
            <w:tcW w:w="1559" w:type="dxa"/>
          </w:tcPr>
          <w:p w14:paraId="1E2FA6F5" w14:textId="13B4A4EE" w:rsidR="009268E2" w:rsidRPr="005D4A80" w:rsidRDefault="009268E2" w:rsidP="00D64C9B">
            <w:pPr>
              <w:spacing w:before="0" w:after="0"/>
              <w:ind w:firstLine="0"/>
              <w:jc w:val="left"/>
              <w:rPr>
                <w:sz w:val="22"/>
                <w:szCs w:val="22"/>
                <w:lang w:val="uk-UA"/>
              </w:rPr>
            </w:pPr>
            <w:r w:rsidRPr="005D4A80">
              <w:rPr>
                <w:sz w:val="22"/>
                <w:szCs w:val="22"/>
                <w:lang w:val="uk-UA"/>
              </w:rPr>
              <w:t xml:space="preserve">H242: Нагрівання може спричинити </w:t>
            </w:r>
            <w:r w:rsidR="00936EB4" w:rsidRPr="005D4A80">
              <w:rPr>
                <w:sz w:val="22"/>
                <w:szCs w:val="22"/>
                <w:lang w:val="uk-UA"/>
              </w:rPr>
              <w:t>пожежу</w:t>
            </w:r>
          </w:p>
        </w:tc>
        <w:tc>
          <w:tcPr>
            <w:tcW w:w="1269" w:type="dxa"/>
            <w:vMerge/>
          </w:tcPr>
          <w:p w14:paraId="2524CB83" w14:textId="77777777" w:rsidR="009268E2" w:rsidRPr="005D4A80" w:rsidRDefault="009268E2" w:rsidP="00D64C9B">
            <w:pPr>
              <w:spacing w:before="0" w:after="0"/>
              <w:ind w:firstLine="0"/>
              <w:jc w:val="left"/>
              <w:rPr>
                <w:sz w:val="22"/>
                <w:szCs w:val="22"/>
                <w:lang w:val="uk-UA"/>
              </w:rPr>
            </w:pPr>
          </w:p>
        </w:tc>
      </w:tr>
      <w:tr w:rsidR="009268E2" w:rsidRPr="005D4A80" w14:paraId="78C5E1AF" w14:textId="77777777" w:rsidTr="00973180">
        <w:tc>
          <w:tcPr>
            <w:tcW w:w="1843" w:type="dxa"/>
          </w:tcPr>
          <w:p w14:paraId="107E44AE" w14:textId="77777777" w:rsidR="009268E2" w:rsidRPr="005D4A80" w:rsidRDefault="00D30FC2" w:rsidP="00D64C9B">
            <w:pPr>
              <w:spacing w:before="0" w:after="0"/>
              <w:ind w:firstLine="0"/>
              <w:jc w:val="left"/>
              <w:rPr>
                <w:sz w:val="22"/>
                <w:szCs w:val="22"/>
                <w:lang w:val="uk-UA"/>
              </w:rPr>
            </w:pPr>
            <w:r w:rsidRPr="005D4A80">
              <w:rPr>
                <w:sz w:val="22"/>
                <w:szCs w:val="22"/>
                <w:lang w:val="uk-UA"/>
              </w:rPr>
              <w:t>Попередження про небезпечний вплив</w:t>
            </w:r>
            <w:r w:rsidR="009268E2" w:rsidRPr="005D4A80">
              <w:rPr>
                <w:sz w:val="22"/>
                <w:szCs w:val="22"/>
                <w:lang w:val="uk-UA"/>
              </w:rPr>
              <w:t xml:space="preserve"> (попередження впливу)</w:t>
            </w:r>
          </w:p>
        </w:tc>
        <w:tc>
          <w:tcPr>
            <w:tcW w:w="1559" w:type="dxa"/>
          </w:tcPr>
          <w:p w14:paraId="571D8181" w14:textId="77777777" w:rsidR="009268E2" w:rsidRPr="005D4A80" w:rsidRDefault="009268E2" w:rsidP="00D64C9B">
            <w:pPr>
              <w:spacing w:before="0" w:after="0"/>
              <w:ind w:firstLine="0"/>
              <w:jc w:val="left"/>
              <w:rPr>
                <w:sz w:val="22"/>
                <w:szCs w:val="22"/>
                <w:lang w:val="uk-UA"/>
              </w:rPr>
            </w:pPr>
            <w:r w:rsidRPr="005D4A80">
              <w:rPr>
                <w:sz w:val="22"/>
                <w:szCs w:val="22"/>
                <w:lang w:val="uk-UA"/>
              </w:rPr>
              <w:t>P210</w:t>
            </w:r>
          </w:p>
          <w:p w14:paraId="21FE17D8" w14:textId="77777777" w:rsidR="009268E2" w:rsidRPr="005D4A80" w:rsidRDefault="009268E2" w:rsidP="00D64C9B">
            <w:pPr>
              <w:spacing w:before="0" w:after="0"/>
              <w:ind w:firstLine="0"/>
              <w:jc w:val="left"/>
              <w:rPr>
                <w:sz w:val="22"/>
                <w:szCs w:val="22"/>
                <w:lang w:val="uk-UA"/>
              </w:rPr>
            </w:pPr>
            <w:r w:rsidRPr="005D4A80">
              <w:rPr>
                <w:sz w:val="22"/>
                <w:szCs w:val="22"/>
                <w:lang w:val="uk-UA"/>
              </w:rPr>
              <w:t>P234</w:t>
            </w:r>
          </w:p>
          <w:p w14:paraId="2BE5751D" w14:textId="77777777" w:rsidR="009268E2" w:rsidRPr="005D4A80" w:rsidRDefault="009268E2" w:rsidP="00D64C9B">
            <w:pPr>
              <w:spacing w:before="0" w:after="0"/>
              <w:ind w:firstLine="0"/>
              <w:jc w:val="left"/>
              <w:rPr>
                <w:sz w:val="22"/>
                <w:szCs w:val="22"/>
                <w:lang w:val="uk-UA"/>
              </w:rPr>
            </w:pPr>
            <w:r w:rsidRPr="005D4A80">
              <w:rPr>
                <w:sz w:val="22"/>
                <w:szCs w:val="22"/>
                <w:lang w:val="uk-UA"/>
              </w:rPr>
              <w:t>P235</w:t>
            </w:r>
          </w:p>
          <w:p w14:paraId="1CCAA37E" w14:textId="77777777" w:rsidR="009268E2" w:rsidRPr="005D4A80" w:rsidRDefault="009268E2" w:rsidP="00D64C9B">
            <w:pPr>
              <w:spacing w:before="0" w:after="0"/>
              <w:ind w:firstLine="0"/>
              <w:jc w:val="left"/>
              <w:rPr>
                <w:sz w:val="22"/>
                <w:szCs w:val="22"/>
                <w:lang w:val="uk-UA"/>
              </w:rPr>
            </w:pPr>
            <w:r w:rsidRPr="005D4A80">
              <w:rPr>
                <w:sz w:val="22"/>
                <w:szCs w:val="22"/>
                <w:lang w:val="uk-UA"/>
              </w:rPr>
              <w:t>P240</w:t>
            </w:r>
          </w:p>
          <w:p w14:paraId="24EED6F7" w14:textId="77777777" w:rsidR="009268E2" w:rsidRPr="005D4A80" w:rsidRDefault="009268E2" w:rsidP="00D64C9B">
            <w:pPr>
              <w:spacing w:before="0" w:after="0"/>
              <w:ind w:firstLine="0"/>
              <w:jc w:val="left"/>
              <w:rPr>
                <w:sz w:val="22"/>
                <w:szCs w:val="22"/>
                <w:lang w:val="uk-UA"/>
              </w:rPr>
            </w:pPr>
            <w:r w:rsidRPr="005D4A80">
              <w:rPr>
                <w:sz w:val="22"/>
                <w:szCs w:val="22"/>
                <w:lang w:val="uk-UA"/>
              </w:rPr>
              <w:t>P280</w:t>
            </w:r>
          </w:p>
        </w:tc>
        <w:tc>
          <w:tcPr>
            <w:tcW w:w="1613" w:type="dxa"/>
          </w:tcPr>
          <w:p w14:paraId="79B9926D" w14:textId="77777777" w:rsidR="009268E2" w:rsidRPr="005D4A80" w:rsidRDefault="009268E2" w:rsidP="00D64C9B">
            <w:pPr>
              <w:spacing w:before="0" w:after="0"/>
              <w:ind w:firstLine="0"/>
              <w:jc w:val="left"/>
              <w:rPr>
                <w:sz w:val="22"/>
                <w:szCs w:val="22"/>
                <w:lang w:val="uk-UA"/>
              </w:rPr>
            </w:pPr>
            <w:r w:rsidRPr="005D4A80">
              <w:rPr>
                <w:sz w:val="22"/>
                <w:szCs w:val="22"/>
                <w:lang w:val="uk-UA"/>
              </w:rPr>
              <w:t>P210</w:t>
            </w:r>
          </w:p>
          <w:p w14:paraId="5F33517D" w14:textId="77777777" w:rsidR="009268E2" w:rsidRPr="005D4A80" w:rsidRDefault="009268E2" w:rsidP="00D64C9B">
            <w:pPr>
              <w:spacing w:before="0" w:after="0"/>
              <w:ind w:firstLine="0"/>
              <w:jc w:val="left"/>
              <w:rPr>
                <w:sz w:val="22"/>
                <w:szCs w:val="22"/>
                <w:lang w:val="uk-UA"/>
              </w:rPr>
            </w:pPr>
            <w:r w:rsidRPr="005D4A80">
              <w:rPr>
                <w:sz w:val="22"/>
                <w:szCs w:val="22"/>
                <w:lang w:val="uk-UA"/>
              </w:rPr>
              <w:t>P234</w:t>
            </w:r>
          </w:p>
          <w:p w14:paraId="4ECA05D8" w14:textId="77777777" w:rsidR="009268E2" w:rsidRPr="005D4A80" w:rsidRDefault="009268E2" w:rsidP="00D64C9B">
            <w:pPr>
              <w:spacing w:before="0" w:after="0"/>
              <w:ind w:firstLine="0"/>
              <w:jc w:val="left"/>
              <w:rPr>
                <w:sz w:val="22"/>
                <w:szCs w:val="22"/>
                <w:lang w:val="uk-UA"/>
              </w:rPr>
            </w:pPr>
            <w:r w:rsidRPr="005D4A80">
              <w:rPr>
                <w:sz w:val="22"/>
                <w:szCs w:val="22"/>
                <w:lang w:val="uk-UA"/>
              </w:rPr>
              <w:t>P235</w:t>
            </w:r>
          </w:p>
          <w:p w14:paraId="374F1CB7" w14:textId="77777777" w:rsidR="009268E2" w:rsidRPr="005D4A80" w:rsidRDefault="009268E2" w:rsidP="00D64C9B">
            <w:pPr>
              <w:spacing w:before="0" w:after="0"/>
              <w:ind w:firstLine="0"/>
              <w:jc w:val="left"/>
              <w:rPr>
                <w:sz w:val="22"/>
                <w:szCs w:val="22"/>
                <w:lang w:val="uk-UA"/>
              </w:rPr>
            </w:pPr>
            <w:r w:rsidRPr="005D4A80">
              <w:rPr>
                <w:sz w:val="22"/>
                <w:szCs w:val="22"/>
                <w:lang w:val="uk-UA"/>
              </w:rPr>
              <w:t>P240</w:t>
            </w:r>
          </w:p>
          <w:p w14:paraId="710D6BDF" w14:textId="77777777" w:rsidR="009268E2" w:rsidRPr="005D4A80" w:rsidRDefault="009268E2" w:rsidP="00D64C9B">
            <w:pPr>
              <w:spacing w:before="0" w:after="0"/>
              <w:ind w:firstLine="0"/>
              <w:jc w:val="left"/>
              <w:rPr>
                <w:sz w:val="22"/>
                <w:szCs w:val="22"/>
                <w:lang w:val="uk-UA"/>
              </w:rPr>
            </w:pPr>
            <w:r w:rsidRPr="005D4A80">
              <w:rPr>
                <w:sz w:val="22"/>
                <w:szCs w:val="22"/>
                <w:lang w:val="uk-UA"/>
              </w:rPr>
              <w:t>P280</w:t>
            </w:r>
          </w:p>
        </w:tc>
        <w:tc>
          <w:tcPr>
            <w:tcW w:w="1506" w:type="dxa"/>
          </w:tcPr>
          <w:p w14:paraId="2AF05096" w14:textId="77777777" w:rsidR="009268E2" w:rsidRPr="005D4A80" w:rsidRDefault="009268E2" w:rsidP="00D64C9B">
            <w:pPr>
              <w:spacing w:before="0" w:after="0"/>
              <w:ind w:firstLine="0"/>
              <w:jc w:val="left"/>
              <w:rPr>
                <w:sz w:val="22"/>
                <w:szCs w:val="22"/>
                <w:lang w:val="uk-UA"/>
              </w:rPr>
            </w:pPr>
            <w:r w:rsidRPr="005D4A80">
              <w:rPr>
                <w:sz w:val="22"/>
                <w:szCs w:val="22"/>
                <w:lang w:val="uk-UA"/>
              </w:rPr>
              <w:t>P210</w:t>
            </w:r>
          </w:p>
          <w:p w14:paraId="605046A8" w14:textId="77777777" w:rsidR="009268E2" w:rsidRPr="005D4A80" w:rsidRDefault="009268E2" w:rsidP="00D64C9B">
            <w:pPr>
              <w:spacing w:before="0" w:after="0"/>
              <w:ind w:firstLine="0"/>
              <w:jc w:val="left"/>
              <w:rPr>
                <w:sz w:val="22"/>
                <w:szCs w:val="22"/>
                <w:lang w:val="uk-UA"/>
              </w:rPr>
            </w:pPr>
            <w:r w:rsidRPr="005D4A80">
              <w:rPr>
                <w:sz w:val="22"/>
                <w:szCs w:val="22"/>
                <w:lang w:val="uk-UA"/>
              </w:rPr>
              <w:t>P234</w:t>
            </w:r>
          </w:p>
          <w:p w14:paraId="02B395C5" w14:textId="77777777" w:rsidR="009268E2" w:rsidRPr="005D4A80" w:rsidRDefault="009268E2" w:rsidP="00D64C9B">
            <w:pPr>
              <w:spacing w:before="0" w:after="0"/>
              <w:ind w:firstLine="0"/>
              <w:jc w:val="left"/>
              <w:rPr>
                <w:sz w:val="22"/>
                <w:szCs w:val="22"/>
                <w:lang w:val="uk-UA"/>
              </w:rPr>
            </w:pPr>
            <w:r w:rsidRPr="005D4A80">
              <w:rPr>
                <w:sz w:val="22"/>
                <w:szCs w:val="22"/>
                <w:lang w:val="uk-UA"/>
              </w:rPr>
              <w:t>P235</w:t>
            </w:r>
          </w:p>
          <w:p w14:paraId="3E8547E9" w14:textId="77777777" w:rsidR="009268E2" w:rsidRPr="005D4A80" w:rsidRDefault="009268E2" w:rsidP="00D64C9B">
            <w:pPr>
              <w:spacing w:before="0" w:after="0"/>
              <w:ind w:firstLine="0"/>
              <w:jc w:val="left"/>
              <w:rPr>
                <w:sz w:val="22"/>
                <w:szCs w:val="22"/>
                <w:lang w:val="uk-UA"/>
              </w:rPr>
            </w:pPr>
            <w:r w:rsidRPr="005D4A80">
              <w:rPr>
                <w:sz w:val="22"/>
                <w:szCs w:val="22"/>
                <w:lang w:val="uk-UA"/>
              </w:rPr>
              <w:t>P240</w:t>
            </w:r>
          </w:p>
          <w:p w14:paraId="1A2488F8" w14:textId="77777777" w:rsidR="009268E2" w:rsidRPr="005D4A80" w:rsidRDefault="009268E2" w:rsidP="00D64C9B">
            <w:pPr>
              <w:spacing w:before="0" w:after="0"/>
              <w:ind w:firstLine="0"/>
              <w:jc w:val="left"/>
              <w:rPr>
                <w:sz w:val="22"/>
                <w:szCs w:val="22"/>
                <w:lang w:val="uk-UA"/>
              </w:rPr>
            </w:pPr>
            <w:r w:rsidRPr="005D4A80">
              <w:rPr>
                <w:sz w:val="22"/>
                <w:szCs w:val="22"/>
                <w:lang w:val="uk-UA"/>
              </w:rPr>
              <w:t>P280</w:t>
            </w:r>
          </w:p>
        </w:tc>
        <w:tc>
          <w:tcPr>
            <w:tcW w:w="1559" w:type="dxa"/>
          </w:tcPr>
          <w:p w14:paraId="06A75BFA" w14:textId="77777777" w:rsidR="009268E2" w:rsidRPr="005D4A80" w:rsidRDefault="009268E2" w:rsidP="00D64C9B">
            <w:pPr>
              <w:spacing w:before="0" w:after="0"/>
              <w:ind w:firstLine="0"/>
              <w:jc w:val="left"/>
              <w:rPr>
                <w:sz w:val="22"/>
                <w:szCs w:val="22"/>
                <w:lang w:val="uk-UA"/>
              </w:rPr>
            </w:pPr>
            <w:r w:rsidRPr="005D4A80">
              <w:rPr>
                <w:sz w:val="22"/>
                <w:szCs w:val="22"/>
                <w:lang w:val="uk-UA"/>
              </w:rPr>
              <w:t>P210</w:t>
            </w:r>
          </w:p>
          <w:p w14:paraId="5D803D0A" w14:textId="77777777" w:rsidR="009268E2" w:rsidRPr="005D4A80" w:rsidRDefault="009268E2" w:rsidP="00D64C9B">
            <w:pPr>
              <w:spacing w:before="0" w:after="0"/>
              <w:ind w:firstLine="0"/>
              <w:jc w:val="left"/>
              <w:rPr>
                <w:sz w:val="22"/>
                <w:szCs w:val="22"/>
                <w:lang w:val="uk-UA"/>
              </w:rPr>
            </w:pPr>
            <w:r w:rsidRPr="005D4A80">
              <w:rPr>
                <w:sz w:val="22"/>
                <w:szCs w:val="22"/>
                <w:lang w:val="uk-UA"/>
              </w:rPr>
              <w:t>P234</w:t>
            </w:r>
          </w:p>
          <w:p w14:paraId="1BB2A3D1" w14:textId="77777777" w:rsidR="009268E2" w:rsidRPr="005D4A80" w:rsidRDefault="009268E2" w:rsidP="00D64C9B">
            <w:pPr>
              <w:spacing w:before="0" w:after="0"/>
              <w:ind w:firstLine="0"/>
              <w:jc w:val="left"/>
              <w:rPr>
                <w:sz w:val="22"/>
                <w:szCs w:val="22"/>
                <w:lang w:val="uk-UA"/>
              </w:rPr>
            </w:pPr>
            <w:r w:rsidRPr="005D4A80">
              <w:rPr>
                <w:sz w:val="22"/>
                <w:szCs w:val="22"/>
                <w:lang w:val="uk-UA"/>
              </w:rPr>
              <w:t>P235</w:t>
            </w:r>
          </w:p>
          <w:p w14:paraId="2F435415" w14:textId="77777777" w:rsidR="009268E2" w:rsidRPr="005D4A80" w:rsidRDefault="009268E2" w:rsidP="00D64C9B">
            <w:pPr>
              <w:spacing w:before="0" w:after="0"/>
              <w:ind w:firstLine="0"/>
              <w:jc w:val="left"/>
              <w:rPr>
                <w:sz w:val="22"/>
                <w:szCs w:val="22"/>
                <w:lang w:val="uk-UA"/>
              </w:rPr>
            </w:pPr>
            <w:r w:rsidRPr="005D4A80">
              <w:rPr>
                <w:sz w:val="22"/>
                <w:szCs w:val="22"/>
                <w:lang w:val="uk-UA"/>
              </w:rPr>
              <w:t>P240</w:t>
            </w:r>
          </w:p>
          <w:p w14:paraId="44FD6439" w14:textId="77777777" w:rsidR="009268E2" w:rsidRPr="005D4A80" w:rsidRDefault="009268E2" w:rsidP="00D64C9B">
            <w:pPr>
              <w:spacing w:before="0" w:after="0"/>
              <w:ind w:firstLine="0"/>
              <w:jc w:val="left"/>
              <w:rPr>
                <w:sz w:val="22"/>
                <w:szCs w:val="22"/>
                <w:lang w:val="uk-UA"/>
              </w:rPr>
            </w:pPr>
            <w:r w:rsidRPr="005D4A80">
              <w:rPr>
                <w:sz w:val="22"/>
                <w:szCs w:val="22"/>
                <w:lang w:val="uk-UA"/>
              </w:rPr>
              <w:t>P280</w:t>
            </w:r>
          </w:p>
        </w:tc>
        <w:tc>
          <w:tcPr>
            <w:tcW w:w="1269" w:type="dxa"/>
            <w:vMerge/>
          </w:tcPr>
          <w:p w14:paraId="47FABA32" w14:textId="77777777" w:rsidR="009268E2" w:rsidRPr="005D4A80" w:rsidRDefault="009268E2" w:rsidP="00D64C9B">
            <w:pPr>
              <w:spacing w:before="0" w:after="0"/>
              <w:ind w:firstLine="0"/>
              <w:jc w:val="left"/>
              <w:rPr>
                <w:sz w:val="22"/>
                <w:szCs w:val="22"/>
                <w:lang w:val="uk-UA"/>
              </w:rPr>
            </w:pPr>
          </w:p>
        </w:tc>
      </w:tr>
      <w:tr w:rsidR="009268E2" w:rsidRPr="005D4A80" w14:paraId="46F04A1F" w14:textId="77777777" w:rsidTr="00973180">
        <w:tc>
          <w:tcPr>
            <w:tcW w:w="1843" w:type="dxa"/>
          </w:tcPr>
          <w:p w14:paraId="5A6FE864" w14:textId="77777777" w:rsidR="009268E2" w:rsidRPr="005D4A80" w:rsidRDefault="00D30FC2" w:rsidP="00D64C9B">
            <w:pPr>
              <w:spacing w:before="0" w:after="0"/>
              <w:ind w:firstLine="0"/>
              <w:jc w:val="left"/>
              <w:rPr>
                <w:sz w:val="22"/>
                <w:szCs w:val="22"/>
                <w:lang w:val="uk-UA"/>
              </w:rPr>
            </w:pPr>
            <w:r w:rsidRPr="005D4A80">
              <w:rPr>
                <w:sz w:val="22"/>
                <w:szCs w:val="22"/>
                <w:lang w:val="uk-UA"/>
              </w:rPr>
              <w:lastRenderedPageBreak/>
              <w:t>Попередження про небезпечний вплив</w:t>
            </w:r>
            <w:r w:rsidR="009268E2" w:rsidRPr="005D4A80">
              <w:rPr>
                <w:sz w:val="22"/>
                <w:szCs w:val="22"/>
                <w:lang w:val="uk-UA"/>
              </w:rPr>
              <w:t xml:space="preserve"> (при впливі)</w:t>
            </w:r>
          </w:p>
        </w:tc>
        <w:tc>
          <w:tcPr>
            <w:tcW w:w="1559" w:type="dxa"/>
          </w:tcPr>
          <w:p w14:paraId="12331AE0" w14:textId="77777777" w:rsidR="009268E2" w:rsidRPr="005D4A80" w:rsidRDefault="009268E2" w:rsidP="00D64C9B">
            <w:pPr>
              <w:spacing w:before="0" w:after="0"/>
              <w:ind w:firstLine="0"/>
              <w:jc w:val="left"/>
              <w:rPr>
                <w:sz w:val="22"/>
                <w:szCs w:val="22"/>
                <w:lang w:val="uk-UA"/>
              </w:rPr>
            </w:pPr>
            <w:r w:rsidRPr="005D4A80">
              <w:rPr>
                <w:sz w:val="22"/>
                <w:szCs w:val="22"/>
                <w:lang w:val="uk-UA"/>
              </w:rPr>
              <w:t>P370 +</w:t>
            </w:r>
          </w:p>
          <w:p w14:paraId="4D9AAEFC" w14:textId="77777777" w:rsidR="009268E2" w:rsidRPr="005D4A80" w:rsidRDefault="009268E2" w:rsidP="00D64C9B">
            <w:pPr>
              <w:spacing w:before="0" w:after="0"/>
              <w:ind w:firstLine="0"/>
              <w:jc w:val="left"/>
              <w:rPr>
                <w:sz w:val="22"/>
                <w:szCs w:val="22"/>
                <w:lang w:val="uk-UA"/>
              </w:rPr>
            </w:pPr>
            <w:r w:rsidRPr="005D4A80">
              <w:rPr>
                <w:sz w:val="22"/>
                <w:szCs w:val="22"/>
                <w:lang w:val="uk-UA"/>
              </w:rPr>
              <w:t>P372 +</w:t>
            </w:r>
          </w:p>
          <w:p w14:paraId="4237C872" w14:textId="77777777" w:rsidR="009268E2" w:rsidRPr="005D4A80" w:rsidRDefault="009268E2" w:rsidP="00D64C9B">
            <w:pPr>
              <w:spacing w:before="0" w:after="0"/>
              <w:ind w:firstLine="0"/>
              <w:jc w:val="left"/>
              <w:rPr>
                <w:sz w:val="22"/>
                <w:szCs w:val="22"/>
                <w:lang w:val="uk-UA"/>
              </w:rPr>
            </w:pPr>
            <w:r w:rsidRPr="005D4A80">
              <w:rPr>
                <w:sz w:val="22"/>
                <w:szCs w:val="22"/>
                <w:lang w:val="uk-UA"/>
              </w:rPr>
              <w:t>P380 + P373</w:t>
            </w:r>
          </w:p>
        </w:tc>
        <w:tc>
          <w:tcPr>
            <w:tcW w:w="1613" w:type="dxa"/>
          </w:tcPr>
          <w:p w14:paraId="7111A184" w14:textId="77777777" w:rsidR="009268E2" w:rsidRPr="005D4A80" w:rsidRDefault="009268E2" w:rsidP="00D64C9B">
            <w:pPr>
              <w:spacing w:before="0" w:after="0"/>
              <w:ind w:firstLine="0"/>
              <w:jc w:val="left"/>
              <w:rPr>
                <w:sz w:val="22"/>
                <w:szCs w:val="22"/>
                <w:lang w:val="uk-UA"/>
              </w:rPr>
            </w:pPr>
            <w:r w:rsidRPr="005D4A80">
              <w:rPr>
                <w:sz w:val="22"/>
                <w:szCs w:val="22"/>
                <w:lang w:val="uk-UA"/>
              </w:rPr>
              <w:t>P370 +</w:t>
            </w:r>
          </w:p>
          <w:p w14:paraId="4C6E3891" w14:textId="77777777" w:rsidR="009268E2" w:rsidRPr="005D4A80" w:rsidRDefault="009268E2" w:rsidP="00D64C9B">
            <w:pPr>
              <w:spacing w:before="0" w:after="0"/>
              <w:ind w:firstLine="0"/>
              <w:jc w:val="left"/>
              <w:rPr>
                <w:sz w:val="22"/>
                <w:szCs w:val="22"/>
                <w:lang w:val="uk-UA"/>
              </w:rPr>
            </w:pPr>
            <w:r w:rsidRPr="005D4A80">
              <w:rPr>
                <w:sz w:val="22"/>
                <w:szCs w:val="22"/>
                <w:lang w:val="uk-UA"/>
              </w:rPr>
              <w:t>P380 + P375</w:t>
            </w:r>
          </w:p>
          <w:p w14:paraId="3B7CF701" w14:textId="77777777" w:rsidR="009268E2" w:rsidRPr="005D4A80" w:rsidRDefault="009268E2" w:rsidP="00D64C9B">
            <w:pPr>
              <w:spacing w:before="0" w:after="0"/>
              <w:ind w:firstLine="0"/>
              <w:jc w:val="left"/>
              <w:rPr>
                <w:sz w:val="22"/>
                <w:szCs w:val="22"/>
                <w:lang w:val="uk-UA"/>
              </w:rPr>
            </w:pPr>
            <w:r w:rsidRPr="005D4A80">
              <w:rPr>
                <w:sz w:val="22"/>
                <w:szCs w:val="22"/>
                <w:lang w:val="uk-UA"/>
              </w:rPr>
              <w:t>[+ P378] (</w:t>
            </w:r>
            <w:r w:rsidRPr="005D4A80">
              <w:rPr>
                <w:rStyle w:val="af7"/>
                <w:sz w:val="22"/>
                <w:szCs w:val="22"/>
                <w:lang w:val="uk-UA"/>
              </w:rPr>
              <w:footnoteReference w:customMarkFollows="1" w:id="6"/>
              <w:t>**</w:t>
            </w:r>
            <w:r w:rsidRPr="005D4A80">
              <w:rPr>
                <w:sz w:val="22"/>
                <w:szCs w:val="22"/>
                <w:lang w:val="uk-UA"/>
              </w:rPr>
              <w:t>)</w:t>
            </w:r>
          </w:p>
        </w:tc>
        <w:tc>
          <w:tcPr>
            <w:tcW w:w="1506" w:type="dxa"/>
          </w:tcPr>
          <w:p w14:paraId="441CC385" w14:textId="77777777" w:rsidR="009268E2" w:rsidRPr="005D4A80" w:rsidRDefault="009268E2" w:rsidP="00D64C9B">
            <w:pPr>
              <w:spacing w:before="0" w:after="0"/>
              <w:ind w:firstLine="0"/>
              <w:jc w:val="left"/>
              <w:rPr>
                <w:sz w:val="22"/>
                <w:szCs w:val="22"/>
                <w:lang w:val="uk-UA"/>
              </w:rPr>
            </w:pPr>
            <w:r w:rsidRPr="005D4A80">
              <w:rPr>
                <w:sz w:val="22"/>
                <w:szCs w:val="22"/>
                <w:lang w:val="uk-UA"/>
              </w:rPr>
              <w:t>P370 + P378</w:t>
            </w:r>
          </w:p>
        </w:tc>
        <w:tc>
          <w:tcPr>
            <w:tcW w:w="1559" w:type="dxa"/>
          </w:tcPr>
          <w:p w14:paraId="1E859D36" w14:textId="77777777" w:rsidR="009268E2" w:rsidRPr="005D4A80" w:rsidRDefault="009268E2" w:rsidP="00D64C9B">
            <w:pPr>
              <w:spacing w:before="0" w:after="0"/>
              <w:ind w:firstLine="0"/>
              <w:jc w:val="left"/>
              <w:rPr>
                <w:sz w:val="22"/>
                <w:szCs w:val="22"/>
                <w:lang w:val="uk-UA"/>
              </w:rPr>
            </w:pPr>
            <w:r w:rsidRPr="005D4A80">
              <w:rPr>
                <w:sz w:val="22"/>
                <w:szCs w:val="22"/>
                <w:lang w:val="uk-UA"/>
              </w:rPr>
              <w:t>P370 + P378</w:t>
            </w:r>
          </w:p>
        </w:tc>
        <w:tc>
          <w:tcPr>
            <w:tcW w:w="1269" w:type="dxa"/>
            <w:vMerge/>
          </w:tcPr>
          <w:p w14:paraId="06ECD692" w14:textId="77777777" w:rsidR="009268E2" w:rsidRPr="005D4A80" w:rsidRDefault="009268E2" w:rsidP="00D64C9B">
            <w:pPr>
              <w:spacing w:before="0" w:after="0"/>
              <w:ind w:firstLine="0"/>
              <w:jc w:val="left"/>
              <w:rPr>
                <w:sz w:val="22"/>
                <w:szCs w:val="22"/>
                <w:lang w:val="uk-UA"/>
              </w:rPr>
            </w:pPr>
          </w:p>
        </w:tc>
      </w:tr>
      <w:tr w:rsidR="009268E2" w:rsidRPr="005D4A80" w14:paraId="2589363C" w14:textId="77777777" w:rsidTr="00973180">
        <w:tc>
          <w:tcPr>
            <w:tcW w:w="1843" w:type="dxa"/>
          </w:tcPr>
          <w:p w14:paraId="0B58721D" w14:textId="77777777" w:rsidR="009268E2" w:rsidRPr="005D4A80" w:rsidRDefault="00D30FC2" w:rsidP="00D64C9B">
            <w:pPr>
              <w:spacing w:before="0" w:after="0"/>
              <w:ind w:firstLine="0"/>
              <w:jc w:val="left"/>
              <w:rPr>
                <w:sz w:val="22"/>
                <w:szCs w:val="22"/>
                <w:lang w:val="uk-UA"/>
              </w:rPr>
            </w:pPr>
            <w:r w:rsidRPr="005D4A80">
              <w:rPr>
                <w:sz w:val="22"/>
                <w:szCs w:val="22"/>
                <w:lang w:val="uk-UA"/>
              </w:rPr>
              <w:t>Попередження про небезпечний вплив</w:t>
            </w:r>
            <w:r w:rsidR="009268E2" w:rsidRPr="005D4A80">
              <w:rPr>
                <w:sz w:val="22"/>
                <w:szCs w:val="22"/>
                <w:lang w:val="uk-UA"/>
              </w:rPr>
              <w:t xml:space="preserve"> (при зберіганні)</w:t>
            </w:r>
          </w:p>
        </w:tc>
        <w:tc>
          <w:tcPr>
            <w:tcW w:w="1559" w:type="dxa"/>
          </w:tcPr>
          <w:p w14:paraId="5B1E76C2" w14:textId="77777777" w:rsidR="009268E2" w:rsidRPr="005D4A80" w:rsidRDefault="009268E2" w:rsidP="00D64C9B">
            <w:pPr>
              <w:spacing w:before="0" w:after="0"/>
              <w:ind w:firstLine="0"/>
              <w:jc w:val="left"/>
              <w:rPr>
                <w:sz w:val="22"/>
                <w:szCs w:val="22"/>
                <w:lang w:val="uk-UA"/>
              </w:rPr>
            </w:pPr>
            <w:r w:rsidRPr="005D4A80">
              <w:rPr>
                <w:sz w:val="22"/>
                <w:szCs w:val="22"/>
                <w:lang w:val="uk-UA"/>
              </w:rPr>
              <w:t>P403</w:t>
            </w:r>
          </w:p>
          <w:p w14:paraId="3ABEE178" w14:textId="77777777" w:rsidR="009268E2" w:rsidRPr="005D4A80" w:rsidRDefault="009268E2" w:rsidP="00D64C9B">
            <w:pPr>
              <w:spacing w:before="0" w:after="0"/>
              <w:ind w:firstLine="0"/>
              <w:jc w:val="left"/>
              <w:rPr>
                <w:sz w:val="22"/>
                <w:szCs w:val="22"/>
                <w:lang w:val="uk-UA"/>
              </w:rPr>
            </w:pPr>
            <w:r w:rsidRPr="005D4A80">
              <w:rPr>
                <w:sz w:val="22"/>
                <w:szCs w:val="22"/>
                <w:lang w:val="uk-UA"/>
              </w:rPr>
              <w:t>P411</w:t>
            </w:r>
          </w:p>
          <w:p w14:paraId="47DC8F23" w14:textId="77777777" w:rsidR="009268E2" w:rsidRPr="005D4A80" w:rsidRDefault="009268E2" w:rsidP="00D64C9B">
            <w:pPr>
              <w:spacing w:before="0" w:after="0"/>
              <w:ind w:firstLine="0"/>
              <w:jc w:val="left"/>
              <w:rPr>
                <w:sz w:val="22"/>
                <w:szCs w:val="22"/>
                <w:lang w:val="uk-UA"/>
              </w:rPr>
            </w:pPr>
            <w:r w:rsidRPr="005D4A80">
              <w:rPr>
                <w:sz w:val="22"/>
                <w:szCs w:val="22"/>
                <w:lang w:val="uk-UA"/>
              </w:rPr>
              <w:t>P420</w:t>
            </w:r>
          </w:p>
        </w:tc>
        <w:tc>
          <w:tcPr>
            <w:tcW w:w="1613" w:type="dxa"/>
          </w:tcPr>
          <w:p w14:paraId="736C03AF" w14:textId="77777777" w:rsidR="009268E2" w:rsidRPr="005D4A80" w:rsidRDefault="009268E2" w:rsidP="00D64C9B">
            <w:pPr>
              <w:spacing w:before="0" w:after="0"/>
              <w:ind w:firstLine="0"/>
              <w:jc w:val="left"/>
              <w:rPr>
                <w:sz w:val="22"/>
                <w:szCs w:val="22"/>
                <w:lang w:val="uk-UA"/>
              </w:rPr>
            </w:pPr>
            <w:r w:rsidRPr="005D4A80">
              <w:rPr>
                <w:sz w:val="22"/>
                <w:szCs w:val="22"/>
                <w:lang w:val="uk-UA"/>
              </w:rPr>
              <w:t>P403</w:t>
            </w:r>
          </w:p>
          <w:p w14:paraId="11D645D7" w14:textId="77777777" w:rsidR="009268E2" w:rsidRPr="005D4A80" w:rsidRDefault="009268E2" w:rsidP="00D64C9B">
            <w:pPr>
              <w:spacing w:before="0" w:after="0"/>
              <w:ind w:firstLine="0"/>
              <w:jc w:val="left"/>
              <w:rPr>
                <w:sz w:val="22"/>
                <w:szCs w:val="22"/>
                <w:lang w:val="uk-UA"/>
              </w:rPr>
            </w:pPr>
            <w:r w:rsidRPr="005D4A80">
              <w:rPr>
                <w:sz w:val="22"/>
                <w:szCs w:val="22"/>
                <w:lang w:val="uk-UA"/>
              </w:rPr>
              <w:t>P411</w:t>
            </w:r>
          </w:p>
          <w:p w14:paraId="644206EB" w14:textId="77777777" w:rsidR="009268E2" w:rsidRPr="005D4A80" w:rsidRDefault="009268E2" w:rsidP="00D64C9B">
            <w:pPr>
              <w:spacing w:before="0" w:after="0"/>
              <w:ind w:firstLine="0"/>
              <w:jc w:val="left"/>
              <w:rPr>
                <w:sz w:val="22"/>
                <w:szCs w:val="22"/>
                <w:lang w:val="uk-UA"/>
              </w:rPr>
            </w:pPr>
            <w:r w:rsidRPr="005D4A80">
              <w:rPr>
                <w:sz w:val="22"/>
                <w:szCs w:val="22"/>
                <w:lang w:val="uk-UA"/>
              </w:rPr>
              <w:t>P420</w:t>
            </w:r>
          </w:p>
        </w:tc>
        <w:tc>
          <w:tcPr>
            <w:tcW w:w="1506" w:type="dxa"/>
          </w:tcPr>
          <w:p w14:paraId="54105FF4" w14:textId="77777777" w:rsidR="009268E2" w:rsidRPr="005D4A80" w:rsidRDefault="009268E2" w:rsidP="00D64C9B">
            <w:pPr>
              <w:spacing w:before="0" w:after="0"/>
              <w:ind w:firstLine="0"/>
              <w:jc w:val="left"/>
              <w:rPr>
                <w:sz w:val="22"/>
                <w:szCs w:val="22"/>
                <w:lang w:val="uk-UA"/>
              </w:rPr>
            </w:pPr>
            <w:r w:rsidRPr="005D4A80">
              <w:rPr>
                <w:sz w:val="22"/>
                <w:szCs w:val="22"/>
                <w:lang w:val="uk-UA"/>
              </w:rPr>
              <w:t>P403</w:t>
            </w:r>
          </w:p>
          <w:p w14:paraId="133DF3C7" w14:textId="77777777" w:rsidR="009268E2" w:rsidRPr="005D4A80" w:rsidRDefault="009268E2" w:rsidP="00D64C9B">
            <w:pPr>
              <w:spacing w:before="0" w:after="0"/>
              <w:ind w:firstLine="0"/>
              <w:jc w:val="left"/>
              <w:rPr>
                <w:sz w:val="22"/>
                <w:szCs w:val="22"/>
                <w:lang w:val="uk-UA"/>
              </w:rPr>
            </w:pPr>
            <w:r w:rsidRPr="005D4A80">
              <w:rPr>
                <w:sz w:val="22"/>
                <w:szCs w:val="22"/>
                <w:lang w:val="uk-UA"/>
              </w:rPr>
              <w:t>P411</w:t>
            </w:r>
          </w:p>
          <w:p w14:paraId="4ABDCE7E" w14:textId="77777777" w:rsidR="009268E2" w:rsidRPr="005D4A80" w:rsidRDefault="009268E2" w:rsidP="00D64C9B">
            <w:pPr>
              <w:spacing w:before="0" w:after="0"/>
              <w:ind w:firstLine="0"/>
              <w:jc w:val="left"/>
              <w:rPr>
                <w:sz w:val="22"/>
                <w:szCs w:val="22"/>
                <w:lang w:val="uk-UA"/>
              </w:rPr>
            </w:pPr>
            <w:r w:rsidRPr="005D4A80">
              <w:rPr>
                <w:sz w:val="22"/>
                <w:szCs w:val="22"/>
                <w:lang w:val="uk-UA"/>
              </w:rPr>
              <w:t>P420</w:t>
            </w:r>
          </w:p>
        </w:tc>
        <w:tc>
          <w:tcPr>
            <w:tcW w:w="1559" w:type="dxa"/>
          </w:tcPr>
          <w:p w14:paraId="6EA79043" w14:textId="77777777" w:rsidR="009268E2" w:rsidRPr="005D4A80" w:rsidRDefault="009268E2" w:rsidP="00D64C9B">
            <w:pPr>
              <w:spacing w:before="0" w:after="0"/>
              <w:ind w:firstLine="0"/>
              <w:jc w:val="left"/>
              <w:rPr>
                <w:sz w:val="22"/>
                <w:szCs w:val="22"/>
                <w:lang w:val="uk-UA"/>
              </w:rPr>
            </w:pPr>
            <w:r w:rsidRPr="005D4A80">
              <w:rPr>
                <w:sz w:val="22"/>
                <w:szCs w:val="22"/>
                <w:lang w:val="uk-UA"/>
              </w:rPr>
              <w:t>P403</w:t>
            </w:r>
          </w:p>
          <w:p w14:paraId="2D564809" w14:textId="77777777" w:rsidR="009268E2" w:rsidRPr="005D4A80" w:rsidRDefault="009268E2" w:rsidP="00D64C9B">
            <w:pPr>
              <w:spacing w:before="0" w:after="0"/>
              <w:ind w:firstLine="0"/>
              <w:jc w:val="left"/>
              <w:rPr>
                <w:sz w:val="22"/>
                <w:szCs w:val="22"/>
                <w:lang w:val="uk-UA"/>
              </w:rPr>
            </w:pPr>
            <w:r w:rsidRPr="005D4A80">
              <w:rPr>
                <w:sz w:val="22"/>
                <w:szCs w:val="22"/>
                <w:lang w:val="uk-UA"/>
              </w:rPr>
              <w:t>P411</w:t>
            </w:r>
          </w:p>
          <w:p w14:paraId="6216581C" w14:textId="77777777" w:rsidR="009268E2" w:rsidRPr="005D4A80" w:rsidRDefault="009268E2" w:rsidP="00D64C9B">
            <w:pPr>
              <w:spacing w:before="0" w:after="0"/>
              <w:ind w:firstLine="0"/>
              <w:jc w:val="left"/>
              <w:rPr>
                <w:sz w:val="22"/>
                <w:szCs w:val="22"/>
                <w:lang w:val="uk-UA"/>
              </w:rPr>
            </w:pPr>
            <w:r w:rsidRPr="005D4A80">
              <w:rPr>
                <w:sz w:val="22"/>
                <w:szCs w:val="22"/>
                <w:lang w:val="uk-UA"/>
              </w:rPr>
              <w:t>P420</w:t>
            </w:r>
          </w:p>
        </w:tc>
        <w:tc>
          <w:tcPr>
            <w:tcW w:w="1269" w:type="dxa"/>
            <w:vMerge/>
          </w:tcPr>
          <w:p w14:paraId="0E3F1805" w14:textId="77777777" w:rsidR="009268E2" w:rsidRPr="005D4A80" w:rsidRDefault="009268E2" w:rsidP="00D64C9B">
            <w:pPr>
              <w:spacing w:before="0" w:after="0"/>
              <w:ind w:firstLine="0"/>
              <w:jc w:val="left"/>
              <w:rPr>
                <w:sz w:val="22"/>
                <w:szCs w:val="22"/>
                <w:lang w:val="uk-UA"/>
              </w:rPr>
            </w:pPr>
          </w:p>
        </w:tc>
      </w:tr>
      <w:tr w:rsidR="009268E2" w:rsidRPr="005D4A80" w14:paraId="39FD7E55" w14:textId="77777777" w:rsidTr="00973180">
        <w:tc>
          <w:tcPr>
            <w:tcW w:w="1843" w:type="dxa"/>
          </w:tcPr>
          <w:p w14:paraId="1BF25B0A" w14:textId="1427EE31" w:rsidR="009268E2" w:rsidRPr="005D4A80" w:rsidRDefault="00D30FC2" w:rsidP="00D64C9B">
            <w:pPr>
              <w:spacing w:before="0" w:after="0"/>
              <w:ind w:firstLine="0"/>
              <w:jc w:val="left"/>
              <w:rPr>
                <w:sz w:val="22"/>
                <w:szCs w:val="22"/>
                <w:lang w:val="uk-UA"/>
              </w:rPr>
            </w:pPr>
            <w:r w:rsidRPr="005D4A80">
              <w:rPr>
                <w:sz w:val="22"/>
                <w:szCs w:val="22"/>
                <w:lang w:val="uk-UA"/>
              </w:rPr>
              <w:t>Попередження про небезпечний вплив</w:t>
            </w:r>
            <w:r w:rsidR="009268E2" w:rsidRPr="005D4A80">
              <w:rPr>
                <w:sz w:val="22"/>
                <w:szCs w:val="22"/>
                <w:lang w:val="uk-UA"/>
              </w:rPr>
              <w:t xml:space="preserve"> </w:t>
            </w:r>
            <w:r w:rsidR="009D5CC8" w:rsidRPr="005D4A80">
              <w:rPr>
                <w:sz w:val="22"/>
                <w:szCs w:val="22"/>
                <w:lang w:val="uk-UA"/>
              </w:rPr>
              <w:t>(при видаленні)</w:t>
            </w:r>
          </w:p>
        </w:tc>
        <w:tc>
          <w:tcPr>
            <w:tcW w:w="1559" w:type="dxa"/>
          </w:tcPr>
          <w:p w14:paraId="3B9B4DCC" w14:textId="77777777" w:rsidR="009268E2" w:rsidRPr="005D4A80" w:rsidRDefault="009268E2" w:rsidP="00D64C9B">
            <w:pPr>
              <w:spacing w:before="0" w:after="0"/>
              <w:ind w:firstLine="0"/>
              <w:jc w:val="left"/>
              <w:rPr>
                <w:sz w:val="22"/>
                <w:szCs w:val="22"/>
                <w:lang w:val="uk-UA"/>
              </w:rPr>
            </w:pPr>
            <w:r w:rsidRPr="005D4A80">
              <w:rPr>
                <w:sz w:val="22"/>
                <w:szCs w:val="22"/>
                <w:lang w:val="uk-UA"/>
              </w:rPr>
              <w:t>P501</w:t>
            </w:r>
          </w:p>
        </w:tc>
        <w:tc>
          <w:tcPr>
            <w:tcW w:w="1613" w:type="dxa"/>
          </w:tcPr>
          <w:p w14:paraId="500469AB" w14:textId="77777777" w:rsidR="009268E2" w:rsidRPr="005D4A80" w:rsidRDefault="009268E2" w:rsidP="00D64C9B">
            <w:pPr>
              <w:spacing w:before="0" w:after="0"/>
              <w:ind w:firstLine="0"/>
              <w:jc w:val="left"/>
              <w:rPr>
                <w:sz w:val="22"/>
                <w:szCs w:val="22"/>
                <w:lang w:val="uk-UA"/>
              </w:rPr>
            </w:pPr>
            <w:r w:rsidRPr="005D4A80">
              <w:rPr>
                <w:sz w:val="22"/>
                <w:szCs w:val="22"/>
                <w:lang w:val="uk-UA"/>
              </w:rPr>
              <w:t>P501</w:t>
            </w:r>
          </w:p>
        </w:tc>
        <w:tc>
          <w:tcPr>
            <w:tcW w:w="1506" w:type="dxa"/>
          </w:tcPr>
          <w:p w14:paraId="5456A7CD" w14:textId="77777777" w:rsidR="009268E2" w:rsidRPr="005D4A80" w:rsidRDefault="009268E2" w:rsidP="00D64C9B">
            <w:pPr>
              <w:spacing w:before="0" w:after="0"/>
              <w:ind w:firstLine="0"/>
              <w:jc w:val="left"/>
              <w:rPr>
                <w:sz w:val="22"/>
                <w:szCs w:val="22"/>
                <w:lang w:val="uk-UA"/>
              </w:rPr>
            </w:pPr>
            <w:r w:rsidRPr="005D4A80">
              <w:rPr>
                <w:sz w:val="22"/>
                <w:szCs w:val="22"/>
                <w:lang w:val="uk-UA"/>
              </w:rPr>
              <w:t>P501</w:t>
            </w:r>
          </w:p>
        </w:tc>
        <w:tc>
          <w:tcPr>
            <w:tcW w:w="1559" w:type="dxa"/>
          </w:tcPr>
          <w:p w14:paraId="1B7045C8" w14:textId="77777777" w:rsidR="009268E2" w:rsidRPr="005D4A80" w:rsidRDefault="009268E2" w:rsidP="00D64C9B">
            <w:pPr>
              <w:spacing w:before="0" w:after="0"/>
              <w:ind w:firstLine="0"/>
              <w:jc w:val="left"/>
              <w:rPr>
                <w:sz w:val="22"/>
                <w:szCs w:val="22"/>
                <w:lang w:val="uk-UA"/>
              </w:rPr>
            </w:pPr>
            <w:r w:rsidRPr="005D4A80">
              <w:rPr>
                <w:sz w:val="22"/>
                <w:szCs w:val="22"/>
                <w:lang w:val="uk-UA"/>
              </w:rPr>
              <w:t>P501</w:t>
            </w:r>
          </w:p>
        </w:tc>
        <w:tc>
          <w:tcPr>
            <w:tcW w:w="1269" w:type="dxa"/>
            <w:vMerge/>
          </w:tcPr>
          <w:p w14:paraId="3D31C91F" w14:textId="77777777" w:rsidR="009268E2" w:rsidRPr="005D4A80" w:rsidRDefault="009268E2" w:rsidP="00D64C9B">
            <w:pPr>
              <w:spacing w:before="0" w:after="0"/>
              <w:ind w:firstLine="0"/>
              <w:jc w:val="left"/>
              <w:rPr>
                <w:sz w:val="22"/>
                <w:szCs w:val="22"/>
                <w:lang w:val="uk-UA"/>
              </w:rPr>
            </w:pPr>
          </w:p>
        </w:tc>
      </w:tr>
    </w:tbl>
    <w:p w14:paraId="4CE4551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8.4. </w:t>
      </w:r>
      <w:r w:rsidRPr="005D4A80">
        <w:rPr>
          <w:color w:val="000000" w:themeColor="text1"/>
        </w:rPr>
        <w:tab/>
        <w:t xml:space="preserve">Додаткова інформація, яку слід враховувати при проведенні </w:t>
      </w:r>
      <w:r w:rsidR="00EF151F" w:rsidRPr="005D4A80">
        <w:rPr>
          <w:color w:val="000000" w:themeColor="text1"/>
        </w:rPr>
        <w:t>класифікації небезпечності</w:t>
      </w:r>
    </w:p>
    <w:p w14:paraId="6EA09DB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8.4.1. Властивості самореактивної хімічної продукції, які мають вирішальне значення для проведення </w:t>
      </w:r>
      <w:r w:rsidR="00EF151F" w:rsidRPr="005D4A80">
        <w:rPr>
          <w:color w:val="000000" w:themeColor="text1"/>
        </w:rPr>
        <w:t>класифікації небезпечності</w:t>
      </w:r>
      <w:r w:rsidRPr="005D4A80">
        <w:rPr>
          <w:color w:val="000000" w:themeColor="text1"/>
        </w:rPr>
        <w:t xml:space="preserve">, </w:t>
      </w:r>
      <w:r w:rsidRPr="005D4A80">
        <w:rPr>
          <w:rFonts w:eastAsia="Times New Roman"/>
          <w:color w:val="000000" w:themeColor="text1"/>
          <w:lang w:eastAsia="uk-UA"/>
        </w:rPr>
        <w:t>повинні</w:t>
      </w:r>
      <w:r w:rsidRPr="005D4A80">
        <w:rPr>
          <w:color w:val="000000" w:themeColor="text1"/>
        </w:rPr>
        <w:t xml:space="preserve"> визначатися експериментальним шляхом. Методи випробувань із зазначенням відповідних критеріїв оцінки наводяться у Частині II Рекомендацій ООН з перевезення небезпечних вантажів (Посібник з випробувань та критеріїв) (випробування серії А-Н). Процедура проведення </w:t>
      </w:r>
      <w:r w:rsidR="00EF151F" w:rsidRPr="005D4A80">
        <w:rPr>
          <w:color w:val="000000" w:themeColor="text1"/>
        </w:rPr>
        <w:t>класифікації небезпечності</w:t>
      </w:r>
      <w:r w:rsidRPr="005D4A80">
        <w:rPr>
          <w:color w:val="000000" w:themeColor="text1"/>
        </w:rPr>
        <w:t xml:space="preserve"> наведена на рисунку 2.8.1.</w:t>
      </w:r>
    </w:p>
    <w:p w14:paraId="22CF007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8.4.2. Процедура проведення </w:t>
      </w:r>
      <w:r w:rsidR="00EF151F" w:rsidRPr="005D4A80">
        <w:rPr>
          <w:color w:val="000000" w:themeColor="text1"/>
        </w:rPr>
        <w:t>класифікації небезпечності</w:t>
      </w:r>
      <w:r w:rsidRPr="005D4A80">
        <w:rPr>
          <w:color w:val="000000" w:themeColor="text1"/>
        </w:rPr>
        <w:t xml:space="preserve"> самореактивної хімічної продукції не застосовується, якщо:</w:t>
      </w:r>
    </w:p>
    <w:p w14:paraId="7A52D69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хімічна речовина не містить функціональних груп, які свідчать про вибухонебезпечні або самореактивні властивості. Приклади таких функціональних груп наведені у таблицях А6.1 та А6.2 Додатка 6 до Рекомендацій ООН з перевезення небезпечних вантажів (Посібник з випробувань та критеріїв); або</w:t>
      </w:r>
    </w:p>
    <w:p w14:paraId="56FF192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температура самоприскорюваного розкладу &gt; 75 </w:t>
      </w:r>
      <w:r w:rsidRPr="005D4A80">
        <w:rPr>
          <w:color w:val="000000" w:themeColor="text1"/>
          <w:vertAlign w:val="superscript"/>
        </w:rPr>
        <w:t>o</w:t>
      </w:r>
      <w:r w:rsidRPr="005D4A80">
        <w:rPr>
          <w:color w:val="000000" w:themeColor="text1"/>
        </w:rPr>
        <w:t>C або енергія екзотермічного розкладу &lt; 300 Дж/г однієї органічної хімічної речовини або гомогенної суміші органічних хімічних речовин, які поміщуються в упаковку вагою 50 кг. Початкова температура розкладу та енергія розкладу можуть бути визначені за допомогою відповідних калориметричних методів (див. Частину ІІ, підрозділ 20.3.3.3 Рекомендацій ООН з перевезення небезпечних вантажів (Посібник з випробувань та критеріїв)).</w:t>
      </w:r>
    </w:p>
    <w:p w14:paraId="1374ACEF" w14:textId="77777777" w:rsidR="009268E2" w:rsidRPr="005D4A80" w:rsidRDefault="009268E2" w:rsidP="009268E2">
      <w:pPr>
        <w:spacing w:beforeLines="120" w:before="288" w:afterLines="120" w:after="288"/>
        <w:rPr>
          <w:i/>
          <w:color w:val="000000" w:themeColor="text1"/>
        </w:rPr>
      </w:pPr>
      <w:r w:rsidRPr="005D4A80">
        <w:rPr>
          <w:i/>
          <w:color w:val="000000" w:themeColor="text1"/>
        </w:rPr>
        <w:br w:type="page"/>
      </w:r>
    </w:p>
    <w:p w14:paraId="7E1B1666" w14:textId="77777777" w:rsidR="009268E2" w:rsidRPr="005D4A80" w:rsidRDefault="009268E2" w:rsidP="009268E2">
      <w:pPr>
        <w:jc w:val="center"/>
        <w:rPr>
          <w:i/>
          <w:color w:val="000000" w:themeColor="text1"/>
        </w:rPr>
      </w:pPr>
      <w:r w:rsidRPr="005D4A80">
        <w:rPr>
          <w:i/>
          <w:color w:val="000000" w:themeColor="text1"/>
        </w:rPr>
        <w:lastRenderedPageBreak/>
        <w:t>Рис. 2.8.1</w:t>
      </w:r>
    </w:p>
    <w:p w14:paraId="7037557E" w14:textId="77777777" w:rsidR="009268E2" w:rsidRPr="005D4A80" w:rsidRDefault="009268E2" w:rsidP="009268E2">
      <w:pPr>
        <w:jc w:val="center"/>
        <w:rPr>
          <w:i/>
          <w:color w:val="000000" w:themeColor="text1"/>
        </w:rPr>
      </w:pPr>
      <w:r w:rsidRPr="005D4A80">
        <w:rPr>
          <w:i/>
          <w:color w:val="000000" w:themeColor="text1"/>
        </w:rPr>
        <w:t xml:space="preserve">Схема прийняття рішення щодо </w:t>
      </w:r>
      <w:r w:rsidR="00EF151F" w:rsidRPr="005D4A80">
        <w:rPr>
          <w:i/>
          <w:color w:val="000000" w:themeColor="text1"/>
        </w:rPr>
        <w:t>класифікації небезпечності</w:t>
      </w:r>
      <w:r w:rsidRPr="005D4A80">
        <w:rPr>
          <w:i/>
          <w:color w:val="000000" w:themeColor="text1"/>
        </w:rPr>
        <w:t xml:space="preserve"> самореактивних хімічних речовин та їх сумішей</w:t>
      </w:r>
    </w:p>
    <w:p w14:paraId="15D7A828" w14:textId="77777777" w:rsidR="009268E2" w:rsidRPr="005D4A80" w:rsidRDefault="009268E2" w:rsidP="00B713A5">
      <w:pPr>
        <w:ind w:firstLine="0"/>
        <w:jc w:val="center"/>
        <w:rPr>
          <w:color w:val="000000" w:themeColor="text1"/>
        </w:rPr>
      </w:pPr>
      <w:r w:rsidRPr="005D4A80">
        <w:rPr>
          <w:noProof/>
          <w:color w:val="000000" w:themeColor="text1"/>
          <w:lang w:eastAsia="uk-UA"/>
        </w:rPr>
        <w:drawing>
          <wp:inline distT="0" distB="0" distL="0" distR="0" wp14:anchorId="354D6D28" wp14:editId="7661794F">
            <wp:extent cx="5940425" cy="7136130"/>
            <wp:effectExtent l="0" t="0" r="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0425" cy="7136130"/>
                    </a:xfrm>
                    <a:prstGeom prst="rect">
                      <a:avLst/>
                    </a:prstGeom>
                    <a:noFill/>
                    <a:ln>
                      <a:noFill/>
                    </a:ln>
                  </pic:spPr>
                </pic:pic>
              </a:graphicData>
            </a:graphic>
          </wp:inline>
        </w:drawing>
      </w:r>
    </w:p>
    <w:p w14:paraId="0D5AB0DF" w14:textId="77777777" w:rsidR="009268E2" w:rsidRPr="005D4A80" w:rsidRDefault="009268E2" w:rsidP="009268E2">
      <w:pPr>
        <w:jc w:val="center"/>
        <w:rPr>
          <w:color w:val="000000" w:themeColor="text1"/>
        </w:rPr>
      </w:pPr>
    </w:p>
    <w:p w14:paraId="6B40002D" w14:textId="77777777" w:rsidR="00CF22DE" w:rsidRPr="005D4A80" w:rsidRDefault="00CF22DE" w:rsidP="009268E2">
      <w:pPr>
        <w:jc w:val="center"/>
        <w:rPr>
          <w:color w:val="000000" w:themeColor="text1"/>
        </w:rPr>
      </w:pPr>
    </w:p>
    <w:p w14:paraId="11539BC9" w14:textId="77777777" w:rsidR="00CF22DE" w:rsidRPr="005D4A80" w:rsidRDefault="00CF22DE" w:rsidP="009268E2">
      <w:pPr>
        <w:jc w:val="center"/>
        <w:rPr>
          <w:color w:val="000000" w:themeColor="text1"/>
        </w:rPr>
      </w:pPr>
    </w:p>
    <w:p w14:paraId="4F8C34FA" w14:textId="77777777" w:rsidR="00CF22DE" w:rsidRPr="005D4A80" w:rsidRDefault="00CF22DE" w:rsidP="009268E2">
      <w:pPr>
        <w:jc w:val="center"/>
        <w:rPr>
          <w:color w:val="000000" w:themeColor="text1"/>
        </w:rPr>
      </w:pPr>
    </w:p>
    <w:p w14:paraId="50D9352F" w14:textId="77777777" w:rsidR="009268E2" w:rsidRPr="005D4A80" w:rsidRDefault="009268E2" w:rsidP="009268E2">
      <w:pPr>
        <w:pStyle w:val="27"/>
        <w:spacing w:before="0" w:after="0"/>
        <w:ind w:left="0" w:firstLine="709"/>
        <w:rPr>
          <w:color w:val="000000" w:themeColor="text1"/>
        </w:rPr>
      </w:pPr>
      <w:bookmarkStart w:id="42" w:name="_Toc525563072"/>
      <w:bookmarkStart w:id="43" w:name="_Toc3472241"/>
      <w:r w:rsidRPr="005D4A80">
        <w:rPr>
          <w:color w:val="000000" w:themeColor="text1"/>
        </w:rPr>
        <w:lastRenderedPageBreak/>
        <w:t xml:space="preserve">2.9. </w:t>
      </w:r>
      <w:r w:rsidRPr="005D4A80">
        <w:rPr>
          <w:color w:val="000000" w:themeColor="text1"/>
        </w:rPr>
        <w:tab/>
        <w:t>Пірофорні рідини</w:t>
      </w:r>
      <w:bookmarkEnd w:id="42"/>
      <w:bookmarkEnd w:id="43"/>
    </w:p>
    <w:p w14:paraId="37DA282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9.1. </w:t>
      </w:r>
      <w:r w:rsidRPr="005D4A80">
        <w:rPr>
          <w:color w:val="000000" w:themeColor="text1"/>
        </w:rPr>
        <w:tab/>
        <w:t>Визначення</w:t>
      </w:r>
    </w:p>
    <w:p w14:paraId="47438FCD"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Пірофорна рідина – це рідка хімічна речовина або суміш, яка навіть у невеликих кількостях може зайнятися протягом п’яти хвилин після контакту з повітрям.</w:t>
      </w:r>
    </w:p>
    <w:p w14:paraId="05F07C5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9.2. </w:t>
      </w:r>
      <w:r w:rsidRPr="005D4A80">
        <w:rPr>
          <w:color w:val="000000" w:themeColor="text1"/>
        </w:rPr>
        <w:tab/>
        <w:t xml:space="preserve">Критерії </w:t>
      </w:r>
      <w:r w:rsidR="00EF151F" w:rsidRPr="005D4A80">
        <w:rPr>
          <w:color w:val="000000" w:themeColor="text1"/>
        </w:rPr>
        <w:t>класифікації небезпечності</w:t>
      </w:r>
    </w:p>
    <w:p w14:paraId="75DE2F4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9.2.1. Пірофорні рідини </w:t>
      </w:r>
      <w:r w:rsidRPr="005D4A80">
        <w:rPr>
          <w:rFonts w:eastAsia="Times New Roman"/>
          <w:color w:val="000000" w:themeColor="text1"/>
          <w:lang w:eastAsia="uk-UA"/>
        </w:rPr>
        <w:t>повинні</w:t>
      </w:r>
      <w:r w:rsidRPr="005D4A80">
        <w:rPr>
          <w:color w:val="000000" w:themeColor="text1"/>
        </w:rPr>
        <w:t xml:space="preserve"> бути віднесені до однієї </w:t>
      </w:r>
      <w:r w:rsidR="007D527A" w:rsidRPr="005D4A80">
        <w:rPr>
          <w:color w:val="000000" w:themeColor="text1"/>
        </w:rPr>
        <w:t>категорії</w:t>
      </w:r>
      <w:r w:rsidRPr="005D4A80">
        <w:rPr>
          <w:color w:val="000000" w:themeColor="text1"/>
        </w:rPr>
        <w:t xml:space="preserve">, встановленої для цього </w:t>
      </w:r>
      <w:r w:rsidR="00DE17F9" w:rsidRPr="005D4A80">
        <w:rPr>
          <w:color w:val="000000" w:themeColor="text1"/>
        </w:rPr>
        <w:t>класу небезпечності</w:t>
      </w:r>
      <w:r w:rsidRPr="005D4A80">
        <w:rPr>
          <w:color w:val="000000" w:themeColor="text1"/>
        </w:rPr>
        <w:t>, на основі результатів методу випробувань N.3, який наведений</w:t>
      </w:r>
      <w:r w:rsidR="00DE17F9" w:rsidRPr="005D4A80">
        <w:rPr>
          <w:color w:val="000000" w:themeColor="text1"/>
        </w:rPr>
        <w:t xml:space="preserve"> </w:t>
      </w:r>
      <w:r w:rsidRPr="005D4A80">
        <w:rPr>
          <w:color w:val="000000" w:themeColor="text1"/>
        </w:rPr>
        <w:t>у підрозділі 33.3.1.5 Частини III Рекомендацій ООН з перевезення небезпечних вантажів (Посібник з випробувань та критеріїв), відповідно до Таблиці 2.9.1.</w:t>
      </w:r>
    </w:p>
    <w:p w14:paraId="67C7A5CE" w14:textId="77777777" w:rsidR="009268E2" w:rsidRPr="005D4A80" w:rsidRDefault="009268E2" w:rsidP="009268E2">
      <w:pPr>
        <w:pStyle w:val="af3"/>
        <w:rPr>
          <w:color w:val="000000" w:themeColor="text1"/>
        </w:rPr>
      </w:pPr>
      <w:r w:rsidRPr="005D4A80">
        <w:rPr>
          <w:color w:val="000000" w:themeColor="text1"/>
        </w:rPr>
        <w:t>Таблиця 2.9.1</w:t>
      </w:r>
    </w:p>
    <w:p w14:paraId="7130BDE7" w14:textId="77777777" w:rsidR="009268E2" w:rsidRPr="005D4A80" w:rsidRDefault="009268E2" w:rsidP="009268E2">
      <w:pPr>
        <w:pStyle w:val="af3"/>
        <w:ind w:firstLine="708"/>
        <w:rPr>
          <w:color w:val="000000" w:themeColor="text1"/>
        </w:rPr>
      </w:pPr>
      <w:r w:rsidRPr="005D4A80">
        <w:rPr>
          <w:color w:val="000000" w:themeColor="text1"/>
        </w:rPr>
        <w:t xml:space="preserve">Критерії </w:t>
      </w:r>
      <w:r w:rsidR="00EF151F" w:rsidRPr="005D4A80">
        <w:rPr>
          <w:color w:val="000000" w:themeColor="text1"/>
        </w:rPr>
        <w:t>класифікації небезпечності</w:t>
      </w:r>
      <w:r w:rsidRPr="005D4A80">
        <w:rPr>
          <w:color w:val="000000" w:themeColor="text1"/>
        </w:rPr>
        <w:t xml:space="preserve"> для класу «Пірофорні рідини»</w:t>
      </w:r>
    </w:p>
    <w:tbl>
      <w:tblPr>
        <w:tblStyle w:val="a6"/>
        <w:tblW w:w="0" w:type="auto"/>
        <w:tblLook w:val="04A0" w:firstRow="1" w:lastRow="0" w:firstColumn="1" w:lastColumn="0" w:noHBand="0" w:noVBand="1"/>
      </w:tblPr>
      <w:tblGrid>
        <w:gridCol w:w="1210"/>
        <w:gridCol w:w="8361"/>
      </w:tblGrid>
      <w:tr w:rsidR="009268E2" w:rsidRPr="005D4A80" w14:paraId="00C34ACE" w14:textId="77777777" w:rsidTr="0072227B">
        <w:tc>
          <w:tcPr>
            <w:tcW w:w="771" w:type="dxa"/>
          </w:tcPr>
          <w:p w14:paraId="75F24099"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w:t>
            </w:r>
          </w:p>
        </w:tc>
        <w:tc>
          <w:tcPr>
            <w:tcW w:w="0" w:type="auto"/>
          </w:tcPr>
          <w:p w14:paraId="69A52D2F" w14:textId="77777777" w:rsidR="009268E2" w:rsidRPr="005D4A80" w:rsidRDefault="009268E2" w:rsidP="00D64C9B">
            <w:pPr>
              <w:spacing w:before="0" w:after="0"/>
              <w:ind w:firstLine="0"/>
              <w:jc w:val="left"/>
              <w:rPr>
                <w:sz w:val="24"/>
                <w:szCs w:val="24"/>
                <w:lang w:val="uk-UA"/>
              </w:rPr>
            </w:pPr>
            <w:r w:rsidRPr="005D4A80">
              <w:rPr>
                <w:sz w:val="24"/>
                <w:szCs w:val="24"/>
                <w:lang w:val="uk-UA"/>
              </w:rPr>
              <w:t>Критерії</w:t>
            </w:r>
          </w:p>
        </w:tc>
      </w:tr>
      <w:tr w:rsidR="009268E2" w:rsidRPr="005D4A80" w14:paraId="19802F83" w14:textId="77777777" w:rsidTr="0072227B">
        <w:tc>
          <w:tcPr>
            <w:tcW w:w="771" w:type="dxa"/>
          </w:tcPr>
          <w:p w14:paraId="5F19756F" w14:textId="77777777" w:rsidR="009268E2" w:rsidRPr="005D4A80" w:rsidRDefault="009268E2" w:rsidP="00D64C9B">
            <w:pPr>
              <w:spacing w:before="0" w:after="0"/>
              <w:ind w:firstLine="0"/>
              <w:jc w:val="left"/>
              <w:rPr>
                <w:sz w:val="24"/>
                <w:szCs w:val="24"/>
                <w:lang w:val="uk-UA"/>
              </w:rPr>
            </w:pPr>
            <w:r w:rsidRPr="005D4A80">
              <w:rPr>
                <w:sz w:val="24"/>
                <w:szCs w:val="24"/>
                <w:lang w:val="uk-UA"/>
              </w:rPr>
              <w:t>1</w:t>
            </w:r>
          </w:p>
        </w:tc>
        <w:tc>
          <w:tcPr>
            <w:tcW w:w="0" w:type="auto"/>
          </w:tcPr>
          <w:p w14:paraId="6EBB10CB"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Рідина, яка займається на повітрі протягом п’яти хвилин після розміщення її на інертному носії, або яка спричиняє займання паперового фільтру чи обвуглює його на повітрі протягом п’яти хвилин. </w:t>
            </w:r>
          </w:p>
        </w:tc>
      </w:tr>
    </w:tbl>
    <w:p w14:paraId="60EC4851" w14:textId="77777777" w:rsidR="00AE19E6" w:rsidRPr="005D4A80" w:rsidRDefault="00AE19E6" w:rsidP="009268E2">
      <w:pPr>
        <w:pStyle w:val="aff2"/>
        <w:spacing w:before="0" w:after="0"/>
        <w:ind w:left="0" w:firstLine="709"/>
        <w:rPr>
          <w:color w:val="000000" w:themeColor="text1"/>
        </w:rPr>
      </w:pPr>
    </w:p>
    <w:p w14:paraId="65AB807D" w14:textId="089BED53" w:rsidR="009268E2" w:rsidRPr="005D4A80" w:rsidRDefault="009268E2" w:rsidP="009268E2">
      <w:pPr>
        <w:pStyle w:val="aff2"/>
        <w:spacing w:before="0" w:after="0"/>
        <w:ind w:left="0" w:firstLine="709"/>
        <w:rPr>
          <w:color w:val="000000" w:themeColor="text1"/>
        </w:rPr>
      </w:pPr>
      <w:r w:rsidRPr="005D4A80">
        <w:rPr>
          <w:color w:val="000000" w:themeColor="text1"/>
        </w:rPr>
        <w:t xml:space="preserve">2.9.3. </w:t>
      </w:r>
      <w:r w:rsidRPr="005D4A80">
        <w:rPr>
          <w:color w:val="000000" w:themeColor="text1"/>
        </w:rPr>
        <w:tab/>
      </w:r>
      <w:r w:rsidR="007D527A" w:rsidRPr="005D4A80">
        <w:rPr>
          <w:color w:val="000000" w:themeColor="text1"/>
        </w:rPr>
        <w:t>Інформація про небезпеку</w:t>
      </w:r>
    </w:p>
    <w:p w14:paraId="7F6D3BAF"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9.2.</w:t>
      </w:r>
    </w:p>
    <w:p w14:paraId="1C97A795" w14:textId="77777777" w:rsidR="00CF22DE" w:rsidRPr="005D4A80" w:rsidRDefault="00CF22DE" w:rsidP="009268E2">
      <w:pPr>
        <w:pStyle w:val="af3"/>
        <w:rPr>
          <w:color w:val="000000" w:themeColor="text1"/>
        </w:rPr>
      </w:pPr>
    </w:p>
    <w:p w14:paraId="0104AE1D" w14:textId="77777777" w:rsidR="009268E2" w:rsidRPr="005D4A80" w:rsidRDefault="009268E2" w:rsidP="00CF22DE">
      <w:pPr>
        <w:pStyle w:val="af3"/>
        <w:ind w:firstLine="7371"/>
        <w:jc w:val="left"/>
        <w:rPr>
          <w:color w:val="000000" w:themeColor="text1"/>
        </w:rPr>
      </w:pPr>
      <w:r w:rsidRPr="005D4A80">
        <w:rPr>
          <w:color w:val="000000" w:themeColor="text1"/>
        </w:rPr>
        <w:t>Таблиця 2.9.2</w:t>
      </w:r>
    </w:p>
    <w:p w14:paraId="2B983DBE" w14:textId="77777777" w:rsidR="009268E2" w:rsidRPr="005D4A80" w:rsidRDefault="00D30FC2" w:rsidP="009268E2">
      <w:pPr>
        <w:pStyle w:val="af3"/>
        <w:ind w:left="708" w:firstLine="708"/>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 «Пірофорні рідини»</w:t>
      </w:r>
    </w:p>
    <w:tbl>
      <w:tblPr>
        <w:tblStyle w:val="a6"/>
        <w:tblW w:w="5000" w:type="pct"/>
        <w:tblLook w:val="04A0" w:firstRow="1" w:lastRow="0" w:firstColumn="1" w:lastColumn="0" w:noHBand="0" w:noVBand="1"/>
      </w:tblPr>
      <w:tblGrid>
        <w:gridCol w:w="3287"/>
        <w:gridCol w:w="6284"/>
      </w:tblGrid>
      <w:tr w:rsidR="009268E2" w:rsidRPr="005D4A80" w14:paraId="75ED3E3F" w14:textId="77777777" w:rsidTr="0072227B">
        <w:tc>
          <w:tcPr>
            <w:tcW w:w="1717" w:type="pct"/>
          </w:tcPr>
          <w:p w14:paraId="0A856623"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ифікація</w:t>
            </w:r>
          </w:p>
        </w:tc>
        <w:tc>
          <w:tcPr>
            <w:tcW w:w="3283" w:type="pct"/>
          </w:tcPr>
          <w:p w14:paraId="3AAC0FF7"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r>
      <w:tr w:rsidR="009268E2" w:rsidRPr="005D4A80" w14:paraId="1BD879D3" w14:textId="77777777" w:rsidTr="0072227B">
        <w:tc>
          <w:tcPr>
            <w:tcW w:w="1717" w:type="pct"/>
          </w:tcPr>
          <w:p w14:paraId="2979F25F"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3283" w:type="pct"/>
          </w:tcPr>
          <w:p w14:paraId="4653E72D"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1477CD7A" wp14:editId="53128BE0">
                  <wp:extent cx="871855" cy="878205"/>
                  <wp:effectExtent l="0" t="0" r="4445"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r>
      <w:tr w:rsidR="009268E2" w:rsidRPr="005D4A80" w14:paraId="4C322231" w14:textId="77777777" w:rsidTr="0072227B">
        <w:tc>
          <w:tcPr>
            <w:tcW w:w="1717" w:type="pct"/>
          </w:tcPr>
          <w:p w14:paraId="5AC64A46"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3283" w:type="pct"/>
          </w:tcPr>
          <w:p w14:paraId="041C493B" w14:textId="5AE99C53"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r>
      <w:tr w:rsidR="009268E2" w:rsidRPr="005D4A80" w14:paraId="1D5D04A1" w14:textId="77777777" w:rsidTr="0072227B">
        <w:tc>
          <w:tcPr>
            <w:tcW w:w="1717" w:type="pct"/>
          </w:tcPr>
          <w:p w14:paraId="3A568FC3"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3283" w:type="pct"/>
          </w:tcPr>
          <w:p w14:paraId="25D5FD24" w14:textId="4F1F03C7" w:rsidR="009268E2" w:rsidRPr="005D4A80" w:rsidRDefault="00F1648C" w:rsidP="00D64C9B">
            <w:pPr>
              <w:spacing w:before="0" w:after="0"/>
              <w:ind w:firstLine="0"/>
              <w:jc w:val="left"/>
              <w:rPr>
                <w:sz w:val="24"/>
                <w:szCs w:val="24"/>
                <w:lang w:val="uk-UA"/>
              </w:rPr>
            </w:pPr>
            <w:r w:rsidRPr="005D4A80">
              <w:rPr>
                <w:sz w:val="24"/>
                <w:szCs w:val="24"/>
                <w:lang w:val="uk-UA"/>
              </w:rPr>
              <w:t xml:space="preserve">H250: </w:t>
            </w:r>
            <w:r w:rsidR="00F90AD1" w:rsidRPr="005D4A80">
              <w:rPr>
                <w:sz w:val="24"/>
                <w:szCs w:val="24"/>
                <w:lang w:val="uk-UA"/>
              </w:rPr>
              <w:t>Самозаймається при контакті з повітрям</w:t>
            </w:r>
          </w:p>
        </w:tc>
      </w:tr>
      <w:tr w:rsidR="009268E2" w:rsidRPr="005D4A80" w14:paraId="008ED1E8" w14:textId="77777777" w:rsidTr="0072227B">
        <w:tc>
          <w:tcPr>
            <w:tcW w:w="1717" w:type="pct"/>
          </w:tcPr>
          <w:p w14:paraId="148750F5"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3283" w:type="pct"/>
          </w:tcPr>
          <w:p w14:paraId="263990E3"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09780BB1" w14:textId="77777777" w:rsidR="009268E2" w:rsidRPr="005D4A80" w:rsidRDefault="009268E2" w:rsidP="00D64C9B">
            <w:pPr>
              <w:spacing w:before="0" w:after="0"/>
              <w:ind w:firstLine="0"/>
              <w:jc w:val="left"/>
              <w:rPr>
                <w:sz w:val="24"/>
                <w:szCs w:val="24"/>
                <w:lang w:val="uk-UA"/>
              </w:rPr>
            </w:pPr>
            <w:r w:rsidRPr="005D4A80">
              <w:rPr>
                <w:sz w:val="24"/>
                <w:szCs w:val="24"/>
                <w:lang w:val="uk-UA"/>
              </w:rPr>
              <w:t>P222</w:t>
            </w:r>
          </w:p>
          <w:p w14:paraId="5D6533C1" w14:textId="77777777" w:rsidR="009268E2" w:rsidRPr="005D4A80" w:rsidRDefault="009268E2" w:rsidP="00D64C9B">
            <w:pPr>
              <w:spacing w:before="0" w:after="0"/>
              <w:ind w:firstLine="0"/>
              <w:jc w:val="left"/>
              <w:rPr>
                <w:sz w:val="24"/>
                <w:szCs w:val="24"/>
                <w:lang w:val="uk-UA"/>
              </w:rPr>
            </w:pPr>
            <w:r w:rsidRPr="005D4A80">
              <w:rPr>
                <w:sz w:val="24"/>
                <w:szCs w:val="24"/>
                <w:lang w:val="uk-UA"/>
              </w:rPr>
              <w:t>P231 + P232</w:t>
            </w:r>
          </w:p>
          <w:p w14:paraId="0E7F64A2" w14:textId="77777777" w:rsidR="009268E2" w:rsidRPr="005D4A80" w:rsidRDefault="009268E2" w:rsidP="00D64C9B">
            <w:pPr>
              <w:spacing w:before="0" w:after="0"/>
              <w:ind w:firstLine="0"/>
              <w:jc w:val="left"/>
              <w:rPr>
                <w:sz w:val="24"/>
                <w:szCs w:val="24"/>
                <w:lang w:val="uk-UA"/>
              </w:rPr>
            </w:pPr>
            <w:r w:rsidRPr="005D4A80">
              <w:rPr>
                <w:sz w:val="24"/>
                <w:szCs w:val="24"/>
                <w:lang w:val="uk-UA"/>
              </w:rPr>
              <w:t>P233</w:t>
            </w:r>
          </w:p>
          <w:p w14:paraId="48445572"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r>
      <w:tr w:rsidR="009268E2" w:rsidRPr="005D4A80" w14:paraId="5EE22210" w14:textId="77777777" w:rsidTr="0072227B">
        <w:tc>
          <w:tcPr>
            <w:tcW w:w="1717" w:type="pct"/>
          </w:tcPr>
          <w:p w14:paraId="02175C72"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3283" w:type="pct"/>
          </w:tcPr>
          <w:p w14:paraId="55422681" w14:textId="77777777" w:rsidR="009268E2" w:rsidRPr="005D4A80" w:rsidRDefault="009268E2" w:rsidP="00D64C9B">
            <w:pPr>
              <w:spacing w:before="0" w:after="0"/>
              <w:ind w:firstLine="0"/>
              <w:jc w:val="left"/>
              <w:rPr>
                <w:sz w:val="24"/>
                <w:szCs w:val="24"/>
                <w:lang w:val="uk-UA"/>
              </w:rPr>
            </w:pPr>
            <w:r w:rsidRPr="005D4A80">
              <w:rPr>
                <w:sz w:val="24"/>
                <w:szCs w:val="24"/>
                <w:lang w:val="uk-UA"/>
              </w:rPr>
              <w:t>P302 + P334</w:t>
            </w:r>
          </w:p>
          <w:p w14:paraId="65CC04D4"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r>
      <w:tr w:rsidR="009268E2" w:rsidRPr="005D4A80" w14:paraId="3B574B0A" w14:textId="77777777" w:rsidTr="0072227B">
        <w:tc>
          <w:tcPr>
            <w:tcW w:w="1717" w:type="pct"/>
          </w:tcPr>
          <w:p w14:paraId="2441B2FB"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3283" w:type="pct"/>
          </w:tcPr>
          <w:p w14:paraId="077C01A2"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r w:rsidR="009268E2" w:rsidRPr="005D4A80" w14:paraId="08742EFE" w14:textId="77777777" w:rsidTr="0072227B">
        <w:tc>
          <w:tcPr>
            <w:tcW w:w="1717" w:type="pct"/>
          </w:tcPr>
          <w:p w14:paraId="1EE69866" w14:textId="73E0CB25"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3283" w:type="pct"/>
          </w:tcPr>
          <w:p w14:paraId="0F714BC3"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bl>
    <w:p w14:paraId="6C3B6DC2" w14:textId="77777777" w:rsidR="00CF22DE" w:rsidRPr="005D4A80" w:rsidRDefault="00CF22DE" w:rsidP="009268E2">
      <w:pPr>
        <w:pStyle w:val="aff2"/>
        <w:spacing w:before="0" w:after="0"/>
        <w:ind w:left="0" w:firstLine="709"/>
        <w:rPr>
          <w:color w:val="000000" w:themeColor="text1"/>
        </w:rPr>
      </w:pPr>
    </w:p>
    <w:p w14:paraId="3EEEA11D"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2.9.4. </w:t>
      </w:r>
      <w:r w:rsidRPr="005D4A80">
        <w:rPr>
          <w:color w:val="000000" w:themeColor="text1"/>
        </w:rPr>
        <w:tab/>
        <w:t xml:space="preserve">Додаткова інформація, яку слід враховувати при проведенні </w:t>
      </w:r>
      <w:r w:rsidR="00EF151F" w:rsidRPr="005D4A80">
        <w:rPr>
          <w:color w:val="000000" w:themeColor="text1"/>
        </w:rPr>
        <w:t>класифікації небезпечності</w:t>
      </w:r>
    </w:p>
    <w:p w14:paraId="63A7B64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9.4.1. </w:t>
      </w:r>
      <w:r w:rsidR="00EF151F" w:rsidRPr="005D4A80">
        <w:rPr>
          <w:color w:val="000000" w:themeColor="text1"/>
        </w:rPr>
        <w:t>Класифікація небезпечності</w:t>
      </w:r>
      <w:r w:rsidRPr="005D4A80">
        <w:rPr>
          <w:color w:val="000000" w:themeColor="text1"/>
        </w:rPr>
        <w:t xml:space="preserve"> пірофорних рідин не проводиться, якщо досвід, накопичений в процесі їх виробництва або використання, свідчить про те, що дана хімічна речовина або суміш спонтанно не займається при контакті з повітрям за умов нормальної температури (тобто відомо, що хімічна речовина є стабільною при кімнатній температурі протягом тривалого періоду часу (днів)).</w:t>
      </w:r>
    </w:p>
    <w:p w14:paraId="34083BA6" w14:textId="77777777" w:rsidR="009268E2" w:rsidRPr="005D4A80" w:rsidRDefault="009268E2" w:rsidP="009268E2">
      <w:pPr>
        <w:pStyle w:val="27"/>
        <w:spacing w:before="0" w:after="0"/>
        <w:ind w:left="0" w:firstLine="709"/>
        <w:rPr>
          <w:color w:val="000000" w:themeColor="text1"/>
        </w:rPr>
      </w:pPr>
      <w:bookmarkStart w:id="44" w:name="_Toc525563073"/>
      <w:bookmarkStart w:id="45" w:name="_Toc3472242"/>
      <w:r w:rsidRPr="005D4A80">
        <w:rPr>
          <w:color w:val="000000" w:themeColor="text1"/>
        </w:rPr>
        <w:t xml:space="preserve">2.10. </w:t>
      </w:r>
      <w:r w:rsidRPr="005D4A80">
        <w:rPr>
          <w:color w:val="000000" w:themeColor="text1"/>
        </w:rPr>
        <w:tab/>
        <w:t>Пірофорні тверді речовини</w:t>
      </w:r>
      <w:bookmarkEnd w:id="44"/>
      <w:bookmarkEnd w:id="45"/>
      <w:r w:rsidRPr="005D4A80">
        <w:rPr>
          <w:color w:val="000000" w:themeColor="text1"/>
        </w:rPr>
        <w:t xml:space="preserve"> </w:t>
      </w:r>
    </w:p>
    <w:p w14:paraId="3AE52D3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0.1. Визначення</w:t>
      </w:r>
    </w:p>
    <w:p w14:paraId="05037B22"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Пірофорна тверда речовина – це тверда хімічна речовина або суміш твердих хімічних речовин, які навіть у невеликих кількостях можуть зайнятися протягом п’яти хвилин після контакту з повітрям.</w:t>
      </w:r>
    </w:p>
    <w:p w14:paraId="7197820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0.2.</w:t>
      </w:r>
      <w:r w:rsidR="00CF22DE" w:rsidRPr="005D4A80">
        <w:rPr>
          <w:color w:val="000000" w:themeColor="text1"/>
        </w:rPr>
        <w:t xml:space="preserve"> </w:t>
      </w:r>
      <w:r w:rsidRPr="005D4A80">
        <w:rPr>
          <w:color w:val="000000" w:themeColor="text1"/>
        </w:rPr>
        <w:t xml:space="preserve">Критерії </w:t>
      </w:r>
      <w:r w:rsidR="00EF151F" w:rsidRPr="005D4A80">
        <w:rPr>
          <w:color w:val="000000" w:themeColor="text1"/>
        </w:rPr>
        <w:t>класифікації небезпечності</w:t>
      </w:r>
    </w:p>
    <w:p w14:paraId="5C63DC45"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Пірофорні тверді речовини </w:t>
      </w:r>
      <w:r w:rsidRPr="005D4A80">
        <w:rPr>
          <w:rFonts w:eastAsia="Times New Roman"/>
          <w:color w:val="000000" w:themeColor="text1"/>
          <w:lang w:eastAsia="uk-UA"/>
        </w:rPr>
        <w:t>повинні</w:t>
      </w:r>
      <w:r w:rsidRPr="005D4A80">
        <w:rPr>
          <w:color w:val="000000" w:themeColor="text1"/>
        </w:rPr>
        <w:t xml:space="preserve"> бути віднесені до однієї </w:t>
      </w:r>
      <w:r w:rsidR="007D527A" w:rsidRPr="005D4A80">
        <w:rPr>
          <w:color w:val="000000" w:themeColor="text1"/>
        </w:rPr>
        <w:t>категорії у межах класу небезпечності</w:t>
      </w:r>
      <w:r w:rsidRPr="005D4A80">
        <w:rPr>
          <w:color w:val="000000" w:themeColor="text1"/>
        </w:rPr>
        <w:t xml:space="preserve">, встановленої для цього </w:t>
      </w:r>
      <w:r w:rsidR="00DE17F9" w:rsidRPr="005D4A80">
        <w:rPr>
          <w:color w:val="000000" w:themeColor="text1"/>
        </w:rPr>
        <w:t>класу небезпечності</w:t>
      </w:r>
      <w:r w:rsidRPr="005D4A80">
        <w:rPr>
          <w:color w:val="000000" w:themeColor="text1"/>
        </w:rPr>
        <w:t>, на основі результатів методу випробувань N.2, описаного у підрозділі 33.3.1.4 Частини III Рекомендацій ООН з перевезення небезпечних вантажів (Посібник з випробувань та критеріїв), відповідно до Таблиці 2.10.1.</w:t>
      </w:r>
    </w:p>
    <w:p w14:paraId="7E0636FA" w14:textId="77777777" w:rsidR="009268E2" w:rsidRPr="005D4A80" w:rsidRDefault="009268E2" w:rsidP="00CF22DE">
      <w:pPr>
        <w:pStyle w:val="af3"/>
        <w:ind w:firstLine="7371"/>
        <w:jc w:val="left"/>
        <w:rPr>
          <w:color w:val="000000" w:themeColor="text1"/>
        </w:rPr>
      </w:pPr>
      <w:r w:rsidRPr="005D4A80">
        <w:rPr>
          <w:color w:val="000000" w:themeColor="text1"/>
        </w:rPr>
        <w:t>Таблиця 2.10.1</w:t>
      </w:r>
    </w:p>
    <w:p w14:paraId="4F7814F2" w14:textId="77777777" w:rsidR="009268E2" w:rsidRPr="005D4A80" w:rsidRDefault="009268E2" w:rsidP="009268E2">
      <w:pPr>
        <w:pStyle w:val="af3"/>
        <w:ind w:left="708" w:firstLine="708"/>
        <w:rPr>
          <w:color w:val="000000" w:themeColor="text1"/>
        </w:rPr>
      </w:pPr>
      <w:r w:rsidRPr="005D4A80">
        <w:rPr>
          <w:color w:val="000000" w:themeColor="text1"/>
        </w:rPr>
        <w:t xml:space="preserve">Критерії </w:t>
      </w:r>
      <w:r w:rsidR="00EF151F" w:rsidRPr="005D4A80">
        <w:rPr>
          <w:color w:val="000000" w:themeColor="text1"/>
        </w:rPr>
        <w:t>класифікації небезпечності</w:t>
      </w:r>
      <w:r w:rsidRPr="005D4A80">
        <w:rPr>
          <w:color w:val="000000" w:themeColor="text1"/>
        </w:rPr>
        <w:t xml:space="preserve"> для класу «Пірофорні тверді речовини»</w:t>
      </w:r>
    </w:p>
    <w:tbl>
      <w:tblPr>
        <w:tblStyle w:val="a6"/>
        <w:tblW w:w="5000" w:type="pct"/>
        <w:tblLook w:val="04A0" w:firstRow="1" w:lastRow="0" w:firstColumn="1" w:lastColumn="0" w:noHBand="0" w:noVBand="1"/>
      </w:tblPr>
      <w:tblGrid>
        <w:gridCol w:w="2354"/>
        <w:gridCol w:w="7217"/>
      </w:tblGrid>
      <w:tr w:rsidR="009268E2" w:rsidRPr="005D4A80" w14:paraId="2924D84C" w14:textId="77777777" w:rsidTr="0072227B">
        <w:tc>
          <w:tcPr>
            <w:tcW w:w="1230" w:type="pct"/>
          </w:tcPr>
          <w:p w14:paraId="4CC87921"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w:t>
            </w:r>
          </w:p>
        </w:tc>
        <w:tc>
          <w:tcPr>
            <w:tcW w:w="3770" w:type="pct"/>
          </w:tcPr>
          <w:p w14:paraId="41DBD270" w14:textId="77777777" w:rsidR="009268E2" w:rsidRPr="005D4A80" w:rsidRDefault="009268E2" w:rsidP="00D64C9B">
            <w:pPr>
              <w:spacing w:before="0" w:after="0"/>
              <w:ind w:firstLine="0"/>
              <w:jc w:val="left"/>
              <w:rPr>
                <w:sz w:val="24"/>
                <w:szCs w:val="24"/>
                <w:lang w:val="uk-UA"/>
              </w:rPr>
            </w:pPr>
            <w:r w:rsidRPr="005D4A80">
              <w:rPr>
                <w:sz w:val="24"/>
                <w:szCs w:val="24"/>
                <w:lang w:val="uk-UA"/>
              </w:rPr>
              <w:t>Критерії</w:t>
            </w:r>
          </w:p>
        </w:tc>
      </w:tr>
      <w:tr w:rsidR="009268E2" w:rsidRPr="005D4A80" w14:paraId="4977BB7D" w14:textId="77777777" w:rsidTr="0072227B">
        <w:tc>
          <w:tcPr>
            <w:tcW w:w="1230" w:type="pct"/>
          </w:tcPr>
          <w:p w14:paraId="058AABA3" w14:textId="77777777" w:rsidR="009268E2" w:rsidRPr="005D4A80" w:rsidRDefault="009268E2" w:rsidP="00D64C9B">
            <w:pPr>
              <w:spacing w:before="0" w:after="0"/>
              <w:ind w:firstLine="0"/>
              <w:jc w:val="left"/>
              <w:rPr>
                <w:sz w:val="24"/>
                <w:szCs w:val="24"/>
                <w:lang w:val="uk-UA"/>
              </w:rPr>
            </w:pPr>
            <w:r w:rsidRPr="005D4A80">
              <w:rPr>
                <w:sz w:val="24"/>
                <w:szCs w:val="24"/>
                <w:lang w:val="uk-UA"/>
              </w:rPr>
              <w:t>1</w:t>
            </w:r>
          </w:p>
        </w:tc>
        <w:tc>
          <w:tcPr>
            <w:tcW w:w="3770" w:type="pct"/>
          </w:tcPr>
          <w:p w14:paraId="33E73F64" w14:textId="77777777" w:rsidR="009268E2" w:rsidRPr="005D4A80" w:rsidRDefault="009268E2" w:rsidP="00D64C9B">
            <w:pPr>
              <w:spacing w:before="0" w:after="0"/>
              <w:ind w:firstLine="0"/>
              <w:jc w:val="left"/>
              <w:rPr>
                <w:sz w:val="24"/>
                <w:szCs w:val="24"/>
                <w:lang w:val="uk-UA"/>
              </w:rPr>
            </w:pPr>
            <w:r w:rsidRPr="005D4A80">
              <w:rPr>
                <w:sz w:val="24"/>
                <w:szCs w:val="24"/>
                <w:lang w:val="uk-UA"/>
              </w:rPr>
              <w:t>Тверда речовина, яка займається на повітрі протягом п’яти хвилин.</w:t>
            </w:r>
          </w:p>
        </w:tc>
      </w:tr>
    </w:tbl>
    <w:p w14:paraId="11609449"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 xml:space="preserve">Примітка: Випробування слід проводити для твердої речовини або суміші у тому ж агрегатному стані, у якому вона надається на ринку. Якщо, наприклад, при поставках або перевезеннях одна і та ж хімічна продукція надається у агрегатному стані, відмінному від агрегатного стану, в якому вона була випробувана, та який, ймовірно може привести до істотної зміни характеристик хімічної речовини під час відповідного випробування, для цієї хімічної продукції також </w:t>
      </w:r>
      <w:r w:rsidRPr="005D4A80">
        <w:rPr>
          <w:rFonts w:eastAsia="Times New Roman"/>
          <w:color w:val="000000" w:themeColor="text1"/>
          <w:sz w:val="24"/>
          <w:szCs w:val="24"/>
          <w:lang w:eastAsia="uk-UA"/>
        </w:rPr>
        <w:t>повинні</w:t>
      </w:r>
      <w:r w:rsidRPr="005D4A80">
        <w:rPr>
          <w:color w:val="000000" w:themeColor="text1"/>
          <w:sz w:val="24"/>
          <w:szCs w:val="24"/>
        </w:rPr>
        <w:t xml:space="preserve"> бути проведені випробування у новому агрегатному стані.</w:t>
      </w:r>
    </w:p>
    <w:p w14:paraId="4125813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0.3. </w:t>
      </w:r>
      <w:r w:rsidR="007D527A" w:rsidRPr="005D4A80">
        <w:rPr>
          <w:color w:val="000000" w:themeColor="text1"/>
        </w:rPr>
        <w:t>Інформація про небезпеку</w:t>
      </w:r>
    </w:p>
    <w:p w14:paraId="56DC27BA" w14:textId="77777777" w:rsidR="009268E2" w:rsidRPr="005D4A80" w:rsidRDefault="009268E2" w:rsidP="009268E2">
      <w:pPr>
        <w:pStyle w:val="aff6"/>
        <w:spacing w:before="0" w:after="0"/>
        <w:ind w:left="0" w:firstLine="709"/>
        <w:rPr>
          <w:rFonts w:eastAsiaTheme="majorEastAsia"/>
          <w:i/>
          <w:color w:val="000000" w:themeColor="text1"/>
          <w:spacing w:val="-10"/>
          <w:kern w:val="28"/>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10.2.</w:t>
      </w:r>
    </w:p>
    <w:p w14:paraId="56ECDC3E" w14:textId="77777777" w:rsidR="009268E2" w:rsidRPr="005D4A80" w:rsidRDefault="009268E2" w:rsidP="009268E2">
      <w:pPr>
        <w:pStyle w:val="af3"/>
        <w:rPr>
          <w:color w:val="000000" w:themeColor="text1"/>
        </w:rPr>
      </w:pPr>
      <w:r w:rsidRPr="005D4A80">
        <w:rPr>
          <w:color w:val="000000" w:themeColor="text1"/>
        </w:rPr>
        <w:t>Таблиця 2.10.2</w:t>
      </w:r>
    </w:p>
    <w:p w14:paraId="57CA0FE9" w14:textId="77777777" w:rsidR="009268E2" w:rsidRPr="005D4A80" w:rsidRDefault="00D30FC2" w:rsidP="009268E2">
      <w:pPr>
        <w:pStyle w:val="af3"/>
        <w:ind w:left="708" w:firstLine="708"/>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 «Пірофорні тверді речовини»</w:t>
      </w:r>
    </w:p>
    <w:tbl>
      <w:tblPr>
        <w:tblStyle w:val="a6"/>
        <w:tblW w:w="9351" w:type="dxa"/>
        <w:tblLook w:val="04A0" w:firstRow="1" w:lastRow="0" w:firstColumn="1" w:lastColumn="0" w:noHBand="0" w:noVBand="1"/>
      </w:tblPr>
      <w:tblGrid>
        <w:gridCol w:w="4759"/>
        <w:gridCol w:w="4592"/>
      </w:tblGrid>
      <w:tr w:rsidR="009268E2" w:rsidRPr="005D4A80" w14:paraId="2EC55447" w14:textId="77777777" w:rsidTr="0086220C">
        <w:tc>
          <w:tcPr>
            <w:tcW w:w="4759" w:type="dxa"/>
          </w:tcPr>
          <w:p w14:paraId="7DD1523B"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ифікація</w:t>
            </w:r>
          </w:p>
        </w:tc>
        <w:tc>
          <w:tcPr>
            <w:tcW w:w="4592" w:type="dxa"/>
          </w:tcPr>
          <w:p w14:paraId="624C938C"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r>
      <w:tr w:rsidR="009268E2" w:rsidRPr="005D4A80" w14:paraId="28FB009B" w14:textId="77777777" w:rsidTr="0086220C">
        <w:tc>
          <w:tcPr>
            <w:tcW w:w="4759" w:type="dxa"/>
          </w:tcPr>
          <w:p w14:paraId="633EE947"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4592" w:type="dxa"/>
          </w:tcPr>
          <w:p w14:paraId="7F883F8D"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098CDFF4" wp14:editId="7C78435E">
                  <wp:extent cx="871855" cy="878205"/>
                  <wp:effectExtent l="0" t="0" r="4445"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r>
      <w:tr w:rsidR="009268E2" w:rsidRPr="005D4A80" w14:paraId="582C7F63" w14:textId="77777777" w:rsidTr="0086220C">
        <w:tc>
          <w:tcPr>
            <w:tcW w:w="4759" w:type="dxa"/>
          </w:tcPr>
          <w:p w14:paraId="405301DE"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4592" w:type="dxa"/>
          </w:tcPr>
          <w:p w14:paraId="4B7B6708" w14:textId="11DE5330"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r>
      <w:tr w:rsidR="0086220C" w:rsidRPr="005D4A80" w14:paraId="436DBF03" w14:textId="77777777" w:rsidTr="0086220C">
        <w:tc>
          <w:tcPr>
            <w:tcW w:w="4759" w:type="dxa"/>
          </w:tcPr>
          <w:p w14:paraId="3E1FDEDE" w14:textId="77777777" w:rsidR="0086220C" w:rsidRPr="005D4A80" w:rsidRDefault="0086220C" w:rsidP="00F3027B">
            <w:pPr>
              <w:spacing w:before="0" w:after="0"/>
              <w:ind w:firstLine="0"/>
              <w:jc w:val="left"/>
              <w:rPr>
                <w:sz w:val="24"/>
                <w:szCs w:val="24"/>
                <w:lang w:val="uk-UA"/>
              </w:rPr>
            </w:pPr>
            <w:r w:rsidRPr="005D4A80">
              <w:rPr>
                <w:sz w:val="24"/>
                <w:szCs w:val="24"/>
                <w:lang w:val="uk-UA"/>
              </w:rPr>
              <w:t>Види небезпечного впливу</w:t>
            </w:r>
          </w:p>
        </w:tc>
        <w:tc>
          <w:tcPr>
            <w:tcW w:w="4592" w:type="dxa"/>
          </w:tcPr>
          <w:p w14:paraId="67B5C5AF" w14:textId="192A1EF3" w:rsidR="0086220C" w:rsidRPr="005D4A80" w:rsidRDefault="00F1648C" w:rsidP="00F3027B">
            <w:pPr>
              <w:spacing w:before="0" w:after="0"/>
              <w:ind w:firstLine="0"/>
              <w:jc w:val="left"/>
              <w:rPr>
                <w:sz w:val="24"/>
                <w:szCs w:val="24"/>
                <w:lang w:val="uk-UA"/>
              </w:rPr>
            </w:pPr>
            <w:r w:rsidRPr="005D4A80">
              <w:rPr>
                <w:sz w:val="24"/>
                <w:szCs w:val="24"/>
                <w:lang w:val="uk-UA"/>
              </w:rPr>
              <w:t xml:space="preserve">H250: </w:t>
            </w:r>
            <w:r w:rsidR="00F90AD1" w:rsidRPr="005D4A80">
              <w:rPr>
                <w:sz w:val="24"/>
                <w:szCs w:val="24"/>
                <w:lang w:val="uk-UA"/>
              </w:rPr>
              <w:t>Самозаймається при контакті з повітрям</w:t>
            </w:r>
          </w:p>
        </w:tc>
      </w:tr>
    </w:tbl>
    <w:p w14:paraId="6445BA44" w14:textId="77777777" w:rsidR="0086220C" w:rsidRPr="005D4A80" w:rsidRDefault="0086220C"/>
    <w:tbl>
      <w:tblPr>
        <w:tblStyle w:val="a6"/>
        <w:tblW w:w="9351" w:type="dxa"/>
        <w:tblLook w:val="04A0" w:firstRow="1" w:lastRow="0" w:firstColumn="1" w:lastColumn="0" w:noHBand="0" w:noVBand="1"/>
      </w:tblPr>
      <w:tblGrid>
        <w:gridCol w:w="4759"/>
        <w:gridCol w:w="4592"/>
      </w:tblGrid>
      <w:tr w:rsidR="00CF22DE" w:rsidRPr="005D4A80" w14:paraId="2D48D73B" w14:textId="77777777" w:rsidTr="0086220C">
        <w:tc>
          <w:tcPr>
            <w:tcW w:w="4759" w:type="dxa"/>
          </w:tcPr>
          <w:p w14:paraId="6207BD49" w14:textId="77777777" w:rsidR="00CF22DE" w:rsidRPr="005D4A80" w:rsidRDefault="00CF22DE" w:rsidP="00F3027B">
            <w:pPr>
              <w:spacing w:before="0" w:after="0"/>
              <w:ind w:firstLine="0"/>
              <w:jc w:val="left"/>
              <w:rPr>
                <w:sz w:val="24"/>
                <w:szCs w:val="24"/>
                <w:lang w:val="uk-UA"/>
              </w:rPr>
            </w:pPr>
            <w:r w:rsidRPr="005D4A80">
              <w:rPr>
                <w:sz w:val="24"/>
                <w:szCs w:val="24"/>
                <w:lang w:val="uk-UA"/>
              </w:rPr>
              <w:t>Класифікація</w:t>
            </w:r>
          </w:p>
        </w:tc>
        <w:tc>
          <w:tcPr>
            <w:tcW w:w="4592" w:type="dxa"/>
          </w:tcPr>
          <w:p w14:paraId="5DF579A7" w14:textId="77777777" w:rsidR="00CF22DE" w:rsidRPr="005D4A80" w:rsidRDefault="00CF22DE" w:rsidP="00F3027B">
            <w:pPr>
              <w:spacing w:before="0" w:after="0"/>
              <w:ind w:firstLine="0"/>
              <w:jc w:val="left"/>
              <w:rPr>
                <w:sz w:val="24"/>
                <w:szCs w:val="24"/>
                <w:lang w:val="uk-UA"/>
              </w:rPr>
            </w:pPr>
            <w:r w:rsidRPr="005D4A80">
              <w:rPr>
                <w:sz w:val="24"/>
                <w:szCs w:val="24"/>
                <w:lang w:val="uk-UA"/>
              </w:rPr>
              <w:t>Категорія 1</w:t>
            </w:r>
          </w:p>
        </w:tc>
      </w:tr>
      <w:tr w:rsidR="009268E2" w:rsidRPr="005D4A80" w14:paraId="38C22C15" w14:textId="77777777" w:rsidTr="0086220C">
        <w:tc>
          <w:tcPr>
            <w:tcW w:w="4759" w:type="dxa"/>
          </w:tcPr>
          <w:p w14:paraId="5E75CAEC"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4592" w:type="dxa"/>
          </w:tcPr>
          <w:p w14:paraId="67F6AD6D"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7D682BCD" w14:textId="77777777" w:rsidR="009268E2" w:rsidRPr="005D4A80" w:rsidRDefault="009268E2" w:rsidP="00D64C9B">
            <w:pPr>
              <w:spacing w:before="0" w:after="0"/>
              <w:ind w:firstLine="0"/>
              <w:jc w:val="left"/>
              <w:rPr>
                <w:sz w:val="24"/>
                <w:szCs w:val="24"/>
                <w:lang w:val="uk-UA"/>
              </w:rPr>
            </w:pPr>
            <w:r w:rsidRPr="005D4A80">
              <w:rPr>
                <w:sz w:val="24"/>
                <w:szCs w:val="24"/>
                <w:lang w:val="uk-UA"/>
              </w:rPr>
              <w:t>P222</w:t>
            </w:r>
          </w:p>
          <w:p w14:paraId="20654552" w14:textId="77777777" w:rsidR="009268E2" w:rsidRPr="005D4A80" w:rsidRDefault="009268E2" w:rsidP="00D64C9B">
            <w:pPr>
              <w:spacing w:before="0" w:after="0"/>
              <w:ind w:firstLine="0"/>
              <w:jc w:val="left"/>
              <w:rPr>
                <w:sz w:val="24"/>
                <w:szCs w:val="24"/>
                <w:lang w:val="uk-UA"/>
              </w:rPr>
            </w:pPr>
            <w:r w:rsidRPr="005D4A80">
              <w:rPr>
                <w:sz w:val="24"/>
                <w:szCs w:val="24"/>
                <w:lang w:val="uk-UA"/>
              </w:rPr>
              <w:t>P231 + P232</w:t>
            </w:r>
          </w:p>
          <w:p w14:paraId="6821195A" w14:textId="77777777" w:rsidR="009268E2" w:rsidRPr="005D4A80" w:rsidRDefault="009268E2" w:rsidP="00D64C9B">
            <w:pPr>
              <w:spacing w:before="0" w:after="0"/>
              <w:ind w:firstLine="0"/>
              <w:jc w:val="left"/>
              <w:rPr>
                <w:sz w:val="24"/>
                <w:szCs w:val="24"/>
                <w:lang w:val="uk-UA"/>
              </w:rPr>
            </w:pPr>
            <w:r w:rsidRPr="005D4A80">
              <w:rPr>
                <w:sz w:val="24"/>
                <w:szCs w:val="24"/>
                <w:lang w:val="uk-UA"/>
              </w:rPr>
              <w:t>P233</w:t>
            </w:r>
          </w:p>
          <w:p w14:paraId="58D6853C"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r>
      <w:tr w:rsidR="009268E2" w:rsidRPr="005D4A80" w14:paraId="73F7C3BE" w14:textId="77777777" w:rsidTr="0086220C">
        <w:tc>
          <w:tcPr>
            <w:tcW w:w="4759" w:type="dxa"/>
          </w:tcPr>
          <w:p w14:paraId="0C2200F1"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4592" w:type="dxa"/>
          </w:tcPr>
          <w:p w14:paraId="0F8AD2D4" w14:textId="77777777" w:rsidR="009268E2" w:rsidRPr="005D4A80" w:rsidRDefault="009268E2" w:rsidP="00D64C9B">
            <w:pPr>
              <w:spacing w:before="0" w:after="0"/>
              <w:ind w:firstLine="0"/>
              <w:jc w:val="left"/>
              <w:rPr>
                <w:sz w:val="24"/>
                <w:szCs w:val="24"/>
                <w:lang w:val="uk-UA"/>
              </w:rPr>
            </w:pPr>
            <w:r w:rsidRPr="005D4A80">
              <w:rPr>
                <w:sz w:val="24"/>
                <w:szCs w:val="24"/>
                <w:lang w:val="uk-UA"/>
              </w:rPr>
              <w:t>P302 + P335 + P334</w:t>
            </w:r>
          </w:p>
          <w:p w14:paraId="5BC6C81C"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r>
      <w:tr w:rsidR="009268E2" w:rsidRPr="005D4A80" w14:paraId="55B8E23E" w14:textId="77777777" w:rsidTr="0086220C">
        <w:tc>
          <w:tcPr>
            <w:tcW w:w="4759" w:type="dxa"/>
          </w:tcPr>
          <w:p w14:paraId="031D4D9B"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4592" w:type="dxa"/>
          </w:tcPr>
          <w:p w14:paraId="1636F745"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r w:rsidR="009268E2" w:rsidRPr="005D4A80" w14:paraId="604BA968" w14:textId="77777777" w:rsidTr="0086220C">
        <w:tc>
          <w:tcPr>
            <w:tcW w:w="4759" w:type="dxa"/>
          </w:tcPr>
          <w:p w14:paraId="30CC3CA4" w14:textId="7FF200D4"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4592" w:type="dxa"/>
          </w:tcPr>
          <w:p w14:paraId="263F2A6F"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bl>
    <w:p w14:paraId="51AEE6C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0.4. Додаткова інформація, яку слід враховувати при проведенні </w:t>
      </w:r>
      <w:r w:rsidR="00EF151F" w:rsidRPr="005D4A80">
        <w:rPr>
          <w:color w:val="000000" w:themeColor="text1"/>
        </w:rPr>
        <w:t>класифікації небезпечності</w:t>
      </w:r>
    </w:p>
    <w:p w14:paraId="3DD74A2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0.4.1. Процедура </w:t>
      </w:r>
      <w:r w:rsidR="00EF151F" w:rsidRPr="005D4A80">
        <w:rPr>
          <w:color w:val="000000" w:themeColor="text1"/>
        </w:rPr>
        <w:t>класифікації небезпечності</w:t>
      </w:r>
      <w:r w:rsidRPr="005D4A80">
        <w:rPr>
          <w:color w:val="000000" w:themeColor="text1"/>
        </w:rPr>
        <w:t xml:space="preserve"> пірофорних твердих речовин не застосовується, якщо досвід, накопичений у процесі їх виробництва або використання, свідчить про те, що дана хімічна речовина або суміш спонтанно не займається при контакті з повітрям за умов нормальної температури (тобто відомо, що хімічна речовина є стабільною при кімнатній температурі протягом тривалого періоду часу (днів)).</w:t>
      </w:r>
    </w:p>
    <w:p w14:paraId="0743FA42" w14:textId="77777777" w:rsidR="009268E2" w:rsidRPr="005D4A80" w:rsidRDefault="009268E2" w:rsidP="009268E2">
      <w:pPr>
        <w:pStyle w:val="27"/>
        <w:spacing w:before="0" w:after="0"/>
        <w:ind w:left="0" w:firstLine="709"/>
        <w:rPr>
          <w:color w:val="000000" w:themeColor="text1"/>
        </w:rPr>
      </w:pPr>
      <w:bookmarkStart w:id="46" w:name="_Toc525563074"/>
      <w:bookmarkStart w:id="47" w:name="_Toc3472243"/>
      <w:r w:rsidRPr="005D4A80">
        <w:rPr>
          <w:color w:val="000000" w:themeColor="text1"/>
        </w:rPr>
        <w:t xml:space="preserve">2.11. </w:t>
      </w:r>
      <w:r w:rsidRPr="005D4A80">
        <w:rPr>
          <w:color w:val="000000" w:themeColor="text1"/>
        </w:rPr>
        <w:tab/>
        <w:t>Хімічна продукція, яка самонагрівається</w:t>
      </w:r>
      <w:bookmarkEnd w:id="46"/>
      <w:bookmarkEnd w:id="47"/>
    </w:p>
    <w:p w14:paraId="55E46BC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1.1. Визначення</w:t>
      </w:r>
    </w:p>
    <w:p w14:paraId="370774C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1.1.1. Хімічна продукція, яка самонагрівається, – це рідкі та тверді хімічні речовини або їх суміші (за винятком пірофорних рідин та пірофорних твердих речовин), які при контакті з повітрям без подання енергії ззовні здатні до самонагрівання; така хімічна продукція відрізняється від пірофорної тим, що вона займається лише у великих кількостях (кілограми) і лише через тривалі проміжки часу (години і дні).</w:t>
      </w:r>
    </w:p>
    <w:p w14:paraId="3418CF9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1.1.2. Самонагрівання хімічної продукції – це процес, при якому поступова реакція цієї хімічної продукції з киснем (в повітрі) утворює тепло. Якщо швидкість виділення тепла перевищує швидкість тепловіддачі, температура хімічної продукції підвищується, що, після періоду індукції, може призвести до самозаймання </w:t>
      </w:r>
      <w:r w:rsidR="00A73452" w:rsidRPr="005D4A80">
        <w:rPr>
          <w:color w:val="000000" w:themeColor="text1"/>
        </w:rPr>
        <w:t>та</w:t>
      </w:r>
      <w:r w:rsidRPr="005D4A80">
        <w:rPr>
          <w:color w:val="000000" w:themeColor="text1"/>
        </w:rPr>
        <w:t xml:space="preserve"> горіння.</w:t>
      </w:r>
    </w:p>
    <w:p w14:paraId="36DFA12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1.2. Критерії </w:t>
      </w:r>
      <w:r w:rsidR="00EF151F" w:rsidRPr="005D4A80">
        <w:rPr>
          <w:color w:val="000000" w:themeColor="text1"/>
        </w:rPr>
        <w:t>класифікації небезпечності</w:t>
      </w:r>
    </w:p>
    <w:p w14:paraId="3C3626D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1.2.1. Хімічні речовини або їх суміші </w:t>
      </w:r>
      <w:r w:rsidRPr="005D4A80">
        <w:rPr>
          <w:rFonts w:eastAsia="Times New Roman"/>
          <w:color w:val="000000" w:themeColor="text1"/>
          <w:lang w:eastAsia="uk-UA"/>
        </w:rPr>
        <w:t>повинні</w:t>
      </w:r>
      <w:r w:rsidRPr="005D4A80">
        <w:rPr>
          <w:color w:val="000000" w:themeColor="text1"/>
        </w:rPr>
        <w:t xml:space="preserve"> бути класифіковані як хімічна продукція, яка самонагрівається, якщо у результаті випробувань, проведених відповідно до методу випробування, викладеного у підрозділі 33.3.1.6 Частини III Рекомендацій ООН з перевезення небезпечних вантажів (Посібник з випробувань та критеріїв):</w:t>
      </w:r>
    </w:p>
    <w:p w14:paraId="047CDF8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отриманий позитивний результат під час випробування на кубічному зразку з довжиною ребра 25 мм при температурі 140 °С;</w:t>
      </w:r>
    </w:p>
    <w:p w14:paraId="4596D95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отриманий позитивний результат під час випробування на кубічному зразку з довжиною ребра 100 мм при температурі 140 °С і отриманий негативний результат під час випробування на кубічному зразку з довжиною </w:t>
      </w:r>
      <w:r w:rsidRPr="005D4A80">
        <w:rPr>
          <w:color w:val="000000" w:themeColor="text1"/>
        </w:rPr>
        <w:lastRenderedPageBreak/>
        <w:t>ребра 100 мм при температурі 120 °С, і якщо об’єм упаковки хімічної продукції перевищує 3 м</w:t>
      </w:r>
      <w:r w:rsidRPr="005D4A80">
        <w:rPr>
          <w:color w:val="000000" w:themeColor="text1"/>
          <w:vertAlign w:val="superscript"/>
        </w:rPr>
        <w:t>3</w:t>
      </w:r>
      <w:r w:rsidRPr="005D4A80">
        <w:rPr>
          <w:color w:val="000000" w:themeColor="text1"/>
        </w:rPr>
        <w:t>.</w:t>
      </w:r>
    </w:p>
    <w:p w14:paraId="471D908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отриманий позитивний результат під час випробування на кубічному зразку з довжиною ребра 100 мм при температурі 140 °С і отриманий негативний результат під час випробування на кубічному зразку з довжиною ребра 100 мм при температурі 100 °С, і якщо об’єм упаковки хімічної продукції перевищує 450 л;</w:t>
      </w:r>
    </w:p>
    <w:p w14:paraId="543ECA1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отриманий позитивний результат під час випробування на кубічному зразку з довжиною ребра 100 мм при температурі 140 °С і отриманий позитивний результат під час випробування зразка на кубічному зразку з довжиною ребра 100 мм при температурі 100 °С.</w:t>
      </w:r>
    </w:p>
    <w:p w14:paraId="07DC750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1.2.2. Хімічна продукція, яка самонагрівається, повинна бути віднесена до однієї з двох </w:t>
      </w:r>
      <w:r w:rsidR="005357D5" w:rsidRPr="005D4A80">
        <w:rPr>
          <w:color w:val="000000" w:themeColor="text1"/>
        </w:rPr>
        <w:t>категорій</w:t>
      </w:r>
      <w:r w:rsidRPr="005D4A80">
        <w:rPr>
          <w:color w:val="000000" w:themeColor="text1"/>
        </w:rPr>
        <w:t xml:space="preserve">, встановлених для цього </w:t>
      </w:r>
      <w:r w:rsidR="00DE17F9" w:rsidRPr="005D4A80">
        <w:rPr>
          <w:color w:val="000000" w:themeColor="text1"/>
        </w:rPr>
        <w:t>класу небезпечності</w:t>
      </w:r>
      <w:r w:rsidRPr="005D4A80">
        <w:rPr>
          <w:color w:val="000000" w:themeColor="text1"/>
        </w:rPr>
        <w:t>, якщо під час випробувань, проведених відповідно до методу випробувань N.4, описаного у підрозділі 33.3.1.6 Частини III Рекомендацій ООН з перевезення небезпечних вантажів (Посібник з випробувань та критеріїв), отримані дані задовольняють критерії, які зазначені у Таблиці 2.11.1.</w:t>
      </w:r>
    </w:p>
    <w:p w14:paraId="2F836E9B" w14:textId="77777777" w:rsidR="009268E2" w:rsidRPr="005D4A80" w:rsidRDefault="009268E2" w:rsidP="00CF22DE">
      <w:pPr>
        <w:pStyle w:val="af3"/>
        <w:ind w:firstLine="7371"/>
        <w:jc w:val="left"/>
        <w:rPr>
          <w:color w:val="000000" w:themeColor="text1"/>
        </w:rPr>
      </w:pPr>
      <w:r w:rsidRPr="005D4A80">
        <w:rPr>
          <w:color w:val="000000" w:themeColor="text1"/>
        </w:rPr>
        <w:t>Таблиця 2.11.1</w:t>
      </w:r>
    </w:p>
    <w:p w14:paraId="603705F3" w14:textId="77777777" w:rsidR="009268E2" w:rsidRPr="005D4A80" w:rsidRDefault="009268E2" w:rsidP="009268E2">
      <w:pPr>
        <w:pStyle w:val="af3"/>
        <w:rPr>
          <w:color w:val="000000" w:themeColor="text1"/>
        </w:rPr>
      </w:pPr>
      <w:r w:rsidRPr="005D4A80">
        <w:rPr>
          <w:color w:val="000000" w:themeColor="text1"/>
        </w:rPr>
        <w:t xml:space="preserve">Критерії </w:t>
      </w:r>
      <w:r w:rsidR="00EF151F" w:rsidRPr="005D4A80">
        <w:rPr>
          <w:color w:val="000000" w:themeColor="text1"/>
        </w:rPr>
        <w:t>класифікації небезпечності</w:t>
      </w:r>
      <w:r w:rsidRPr="005D4A80">
        <w:rPr>
          <w:color w:val="000000" w:themeColor="text1"/>
        </w:rPr>
        <w:t xml:space="preserve"> для класу </w:t>
      </w:r>
    </w:p>
    <w:p w14:paraId="39EC2CB8" w14:textId="77777777" w:rsidR="009268E2" w:rsidRPr="005D4A80" w:rsidRDefault="009268E2" w:rsidP="009268E2">
      <w:pPr>
        <w:pStyle w:val="af3"/>
        <w:rPr>
          <w:color w:val="000000" w:themeColor="text1"/>
        </w:rPr>
      </w:pPr>
      <w:r w:rsidRPr="005D4A80">
        <w:rPr>
          <w:color w:val="000000" w:themeColor="text1"/>
        </w:rPr>
        <w:t>«Хімічна продукція, яка самонагрівається»</w:t>
      </w:r>
    </w:p>
    <w:tbl>
      <w:tblPr>
        <w:tblStyle w:val="a6"/>
        <w:tblW w:w="5000" w:type="pct"/>
        <w:tblLook w:val="04A0" w:firstRow="1" w:lastRow="0" w:firstColumn="1" w:lastColumn="0" w:noHBand="0" w:noVBand="1"/>
      </w:tblPr>
      <w:tblGrid>
        <w:gridCol w:w="2316"/>
        <w:gridCol w:w="7255"/>
      </w:tblGrid>
      <w:tr w:rsidR="009268E2" w:rsidRPr="005D4A80" w14:paraId="46E9C50F" w14:textId="77777777" w:rsidTr="00AF1ED6">
        <w:tc>
          <w:tcPr>
            <w:tcW w:w="1210" w:type="pct"/>
          </w:tcPr>
          <w:p w14:paraId="347C68D5"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w:t>
            </w:r>
          </w:p>
        </w:tc>
        <w:tc>
          <w:tcPr>
            <w:tcW w:w="3790" w:type="pct"/>
          </w:tcPr>
          <w:p w14:paraId="23CE92FD" w14:textId="77777777" w:rsidR="009268E2" w:rsidRPr="005D4A80" w:rsidRDefault="009268E2" w:rsidP="00D64C9B">
            <w:pPr>
              <w:spacing w:before="0" w:after="0"/>
              <w:ind w:firstLine="0"/>
              <w:jc w:val="left"/>
              <w:rPr>
                <w:sz w:val="24"/>
                <w:szCs w:val="24"/>
                <w:lang w:val="uk-UA"/>
              </w:rPr>
            </w:pPr>
            <w:r w:rsidRPr="005D4A80">
              <w:rPr>
                <w:sz w:val="24"/>
                <w:szCs w:val="24"/>
                <w:lang w:val="uk-UA"/>
              </w:rPr>
              <w:t>Критерії</w:t>
            </w:r>
          </w:p>
        </w:tc>
      </w:tr>
      <w:tr w:rsidR="009268E2" w:rsidRPr="005D4A80" w14:paraId="7827E8D3" w14:textId="77777777" w:rsidTr="00AF1ED6">
        <w:tc>
          <w:tcPr>
            <w:tcW w:w="1210" w:type="pct"/>
          </w:tcPr>
          <w:p w14:paraId="11399F6D" w14:textId="77777777" w:rsidR="009268E2" w:rsidRPr="005D4A80" w:rsidRDefault="009268E2" w:rsidP="00D64C9B">
            <w:pPr>
              <w:spacing w:before="0" w:after="0"/>
              <w:ind w:firstLine="0"/>
              <w:jc w:val="left"/>
              <w:rPr>
                <w:sz w:val="24"/>
                <w:szCs w:val="24"/>
                <w:lang w:val="uk-UA"/>
              </w:rPr>
            </w:pPr>
            <w:r w:rsidRPr="005D4A80">
              <w:rPr>
                <w:sz w:val="24"/>
                <w:szCs w:val="24"/>
                <w:lang w:val="uk-UA"/>
              </w:rPr>
              <w:t>1</w:t>
            </w:r>
          </w:p>
        </w:tc>
        <w:tc>
          <w:tcPr>
            <w:tcW w:w="3790" w:type="pct"/>
          </w:tcPr>
          <w:p w14:paraId="6AA5DD4E" w14:textId="77777777" w:rsidR="009268E2" w:rsidRPr="005D4A80" w:rsidRDefault="009268E2" w:rsidP="00D64C9B">
            <w:pPr>
              <w:spacing w:before="0" w:after="0"/>
              <w:ind w:firstLine="0"/>
              <w:jc w:val="left"/>
              <w:rPr>
                <w:sz w:val="24"/>
                <w:szCs w:val="24"/>
                <w:lang w:val="uk-UA"/>
              </w:rPr>
            </w:pPr>
            <w:r w:rsidRPr="005D4A80">
              <w:rPr>
                <w:sz w:val="24"/>
                <w:szCs w:val="24"/>
                <w:lang w:val="uk-UA"/>
              </w:rPr>
              <w:t>Отримано позитивний результат під час випробування на кубічному зразку з довжиною ребра 25 мм при температурі 140 °С</w:t>
            </w:r>
          </w:p>
        </w:tc>
      </w:tr>
      <w:tr w:rsidR="009268E2" w:rsidRPr="005D4A80" w14:paraId="0DA36555" w14:textId="77777777" w:rsidTr="00AF1ED6">
        <w:tc>
          <w:tcPr>
            <w:tcW w:w="1210" w:type="pct"/>
          </w:tcPr>
          <w:p w14:paraId="2E1BF1A5" w14:textId="77777777" w:rsidR="009268E2" w:rsidRPr="005D4A80" w:rsidRDefault="009268E2" w:rsidP="00D64C9B">
            <w:pPr>
              <w:spacing w:before="0" w:after="0"/>
              <w:ind w:firstLine="0"/>
              <w:jc w:val="left"/>
              <w:rPr>
                <w:sz w:val="24"/>
                <w:szCs w:val="24"/>
                <w:lang w:val="uk-UA"/>
              </w:rPr>
            </w:pPr>
            <w:r w:rsidRPr="005D4A80">
              <w:rPr>
                <w:sz w:val="24"/>
                <w:szCs w:val="24"/>
                <w:lang w:val="uk-UA"/>
              </w:rPr>
              <w:t>2</w:t>
            </w:r>
          </w:p>
        </w:tc>
        <w:tc>
          <w:tcPr>
            <w:tcW w:w="3790" w:type="pct"/>
          </w:tcPr>
          <w:p w14:paraId="01121EB0" w14:textId="77777777" w:rsidR="009268E2" w:rsidRPr="005D4A80" w:rsidRDefault="009268E2" w:rsidP="00AF1ED6">
            <w:pPr>
              <w:spacing w:before="0" w:after="0"/>
              <w:ind w:left="318" w:hanging="284"/>
              <w:jc w:val="left"/>
              <w:rPr>
                <w:sz w:val="24"/>
                <w:szCs w:val="24"/>
                <w:lang w:val="uk-UA"/>
              </w:rPr>
            </w:pPr>
            <w:r w:rsidRPr="005D4A80">
              <w:rPr>
                <w:sz w:val="24"/>
                <w:szCs w:val="24"/>
                <w:lang w:val="uk-UA"/>
              </w:rPr>
              <w:t>1) отриманий позитивний результат під час випробування на кубічному зразку з довжиною ребра 100 мм при температурі 140 °С і отриманий негативний результат під час випробування на кубічному зразку з довжиною ребра 25 мм при температурі 140 °С, і об’єм упаковки хімічної продукції &gt; 3 м</w:t>
            </w:r>
            <w:r w:rsidRPr="005D4A80">
              <w:rPr>
                <w:sz w:val="24"/>
                <w:szCs w:val="24"/>
                <w:vertAlign w:val="superscript"/>
                <w:lang w:val="uk-UA"/>
              </w:rPr>
              <w:t>3</w:t>
            </w:r>
            <w:r w:rsidRPr="005D4A80">
              <w:rPr>
                <w:sz w:val="24"/>
                <w:szCs w:val="24"/>
                <w:lang w:val="uk-UA"/>
              </w:rPr>
              <w:t>; або</w:t>
            </w:r>
          </w:p>
          <w:p w14:paraId="2F2FEDF3" w14:textId="77777777" w:rsidR="009268E2" w:rsidRPr="005D4A80" w:rsidRDefault="009268E2" w:rsidP="00AF1ED6">
            <w:pPr>
              <w:spacing w:before="0" w:after="0"/>
              <w:ind w:left="318" w:hanging="284"/>
              <w:jc w:val="left"/>
              <w:rPr>
                <w:sz w:val="24"/>
                <w:szCs w:val="24"/>
                <w:lang w:val="uk-UA"/>
              </w:rPr>
            </w:pPr>
            <w:r w:rsidRPr="005D4A80">
              <w:rPr>
                <w:sz w:val="24"/>
                <w:szCs w:val="24"/>
                <w:lang w:val="uk-UA"/>
              </w:rPr>
              <w:t>2) отриманий позитивний результат під час випробування на кубічному зразку з довжиною ребра 100 мм при температурі 140 °С і отриманий негативний результат під час випробування на кубічному зразку з довжиною ребра 25 мм при температурі 140 °С, отриманий позитивний результат під час випробування на кубічному зразку з довжиною ребра 100 мм при температурі 120 °С, і об’єм упаковки хімічної продукції &gt; 450 л; або</w:t>
            </w:r>
          </w:p>
          <w:p w14:paraId="5CC85CF7" w14:textId="77777777" w:rsidR="009268E2" w:rsidRPr="005D4A80" w:rsidRDefault="009268E2" w:rsidP="00AF1ED6">
            <w:pPr>
              <w:spacing w:before="0" w:after="0"/>
              <w:ind w:left="318" w:hanging="284"/>
              <w:jc w:val="left"/>
              <w:rPr>
                <w:sz w:val="24"/>
                <w:szCs w:val="24"/>
                <w:lang w:val="uk-UA"/>
              </w:rPr>
            </w:pPr>
            <w:r w:rsidRPr="005D4A80">
              <w:rPr>
                <w:sz w:val="24"/>
                <w:szCs w:val="24"/>
                <w:lang w:val="uk-UA"/>
              </w:rPr>
              <w:t>3) отриманий позитивний результат під час випробування на кубічному зразку з довжиною ребра 100 мм при температурі 140 °С, отриманий негативний результат під час випробування на кубічному зразку з довжиною ребра 25 мм при температурі 140 °С і отриманий позитивний результат під час випробування на кубічному зразку з довжиною ребра 100 мм при температурі 100 °С.</w:t>
            </w:r>
          </w:p>
        </w:tc>
      </w:tr>
    </w:tbl>
    <w:p w14:paraId="507337C2"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 xml:space="preserve">Примітка: Випробування слід проводити для речовини або суміші у тому ж агрегатному стані, у якому вона надається на ринку. Якщо, наприклад, при поставках або перевезеннях одна і та ж хімічна продукція надається у агрегатному стані, відмінному від агрегатного стану, в якому вона була випробувана, та який, ймовірно може привести до істотної зміни характеристик хімічної речовини під час відповідного випробування, для </w:t>
      </w:r>
      <w:r w:rsidRPr="005D4A80">
        <w:rPr>
          <w:color w:val="000000" w:themeColor="text1"/>
          <w:sz w:val="24"/>
          <w:szCs w:val="24"/>
        </w:rPr>
        <w:lastRenderedPageBreak/>
        <w:t xml:space="preserve">цієї хімічної продукції також </w:t>
      </w:r>
      <w:r w:rsidRPr="005D4A80">
        <w:rPr>
          <w:rFonts w:eastAsia="Times New Roman"/>
          <w:color w:val="000000" w:themeColor="text1"/>
          <w:sz w:val="24"/>
          <w:szCs w:val="24"/>
          <w:lang w:eastAsia="uk-UA"/>
        </w:rPr>
        <w:t>повинні</w:t>
      </w:r>
      <w:r w:rsidRPr="005D4A80">
        <w:rPr>
          <w:color w:val="000000" w:themeColor="text1"/>
          <w:sz w:val="24"/>
          <w:szCs w:val="24"/>
        </w:rPr>
        <w:t xml:space="preserve"> бути проведені випробування у новому агрегатному стані.</w:t>
      </w:r>
    </w:p>
    <w:p w14:paraId="6F2EEB0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1.2.3. Хімічні речовини і суміші з температурою самозаймання понад 50 °C у об’ємі 27м</w:t>
      </w:r>
      <w:r w:rsidRPr="005D4A80">
        <w:rPr>
          <w:color w:val="000000" w:themeColor="text1"/>
          <w:vertAlign w:val="superscript"/>
        </w:rPr>
        <w:t>3</w:t>
      </w:r>
      <w:r w:rsidRPr="005D4A80">
        <w:rPr>
          <w:color w:val="000000" w:themeColor="text1"/>
        </w:rPr>
        <w:t xml:space="preserve"> не </w:t>
      </w:r>
      <w:r w:rsidRPr="005D4A80">
        <w:rPr>
          <w:rFonts w:eastAsia="Times New Roman"/>
          <w:color w:val="000000" w:themeColor="text1"/>
          <w:lang w:eastAsia="uk-UA"/>
        </w:rPr>
        <w:t>повинні</w:t>
      </w:r>
      <w:r w:rsidRPr="005D4A80">
        <w:rPr>
          <w:color w:val="000000" w:themeColor="text1"/>
        </w:rPr>
        <w:t xml:space="preserve"> бути класифіковані як хімічна продукція, яка самонагрівається.</w:t>
      </w:r>
    </w:p>
    <w:p w14:paraId="75FC99A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1.2.4. Хімічні речовини і суміші з температурою самозаймання понад 50 °C у об’ємі 450 л не </w:t>
      </w:r>
      <w:r w:rsidRPr="005D4A80">
        <w:rPr>
          <w:rFonts w:eastAsia="Times New Roman"/>
          <w:color w:val="000000" w:themeColor="text1"/>
          <w:lang w:eastAsia="uk-UA"/>
        </w:rPr>
        <w:t>повинні</w:t>
      </w:r>
      <w:r w:rsidRPr="005D4A80">
        <w:rPr>
          <w:color w:val="000000" w:themeColor="text1"/>
        </w:rPr>
        <w:t xml:space="preserve"> бути віднесені до Категорії 1 цього </w:t>
      </w:r>
      <w:r w:rsidR="00DE17F9" w:rsidRPr="005D4A80">
        <w:rPr>
          <w:color w:val="000000" w:themeColor="text1"/>
        </w:rPr>
        <w:t>класу небезпечності</w:t>
      </w:r>
      <w:r w:rsidRPr="005D4A80">
        <w:rPr>
          <w:color w:val="000000" w:themeColor="text1"/>
        </w:rPr>
        <w:t>.</w:t>
      </w:r>
    </w:p>
    <w:p w14:paraId="769EA70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1.3. </w:t>
      </w:r>
      <w:r w:rsidR="007D527A" w:rsidRPr="005D4A80">
        <w:rPr>
          <w:color w:val="000000" w:themeColor="text1"/>
        </w:rPr>
        <w:t>Інформація про небезпеку</w:t>
      </w:r>
    </w:p>
    <w:p w14:paraId="3F79B265"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11.2.</w:t>
      </w:r>
    </w:p>
    <w:p w14:paraId="3ABDAF39" w14:textId="77777777" w:rsidR="009268E2" w:rsidRPr="005D4A80" w:rsidRDefault="009268E2" w:rsidP="0086220C">
      <w:pPr>
        <w:pStyle w:val="af3"/>
        <w:ind w:firstLine="7371"/>
        <w:jc w:val="left"/>
        <w:rPr>
          <w:color w:val="000000" w:themeColor="text1"/>
        </w:rPr>
      </w:pPr>
      <w:r w:rsidRPr="005D4A80">
        <w:rPr>
          <w:color w:val="000000" w:themeColor="text1"/>
        </w:rPr>
        <w:t xml:space="preserve">Таблиця 2.11.2 </w:t>
      </w:r>
    </w:p>
    <w:p w14:paraId="19F7F214" w14:textId="77777777" w:rsidR="0086220C" w:rsidRPr="005D4A80" w:rsidRDefault="00D30FC2" w:rsidP="0086220C">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w:t>
      </w:r>
    </w:p>
    <w:p w14:paraId="580EB0F9" w14:textId="77777777" w:rsidR="009268E2" w:rsidRPr="005D4A80" w:rsidRDefault="009268E2" w:rsidP="0086220C">
      <w:pPr>
        <w:pStyle w:val="af3"/>
        <w:rPr>
          <w:color w:val="000000" w:themeColor="text1"/>
        </w:rPr>
      </w:pPr>
      <w:r w:rsidRPr="005D4A80">
        <w:rPr>
          <w:color w:val="000000" w:themeColor="text1"/>
        </w:rPr>
        <w:t xml:space="preserve"> «Хімічна продукція, яка самонагрівається»</w:t>
      </w:r>
    </w:p>
    <w:tbl>
      <w:tblPr>
        <w:tblStyle w:val="a6"/>
        <w:tblW w:w="5000" w:type="pct"/>
        <w:tblLook w:val="04A0" w:firstRow="1" w:lastRow="0" w:firstColumn="1" w:lastColumn="0" w:noHBand="0" w:noVBand="1"/>
      </w:tblPr>
      <w:tblGrid>
        <w:gridCol w:w="3519"/>
        <w:gridCol w:w="3608"/>
        <w:gridCol w:w="2444"/>
      </w:tblGrid>
      <w:tr w:rsidR="009268E2" w:rsidRPr="005D4A80" w14:paraId="29B5DD72" w14:textId="77777777" w:rsidTr="006E64F3">
        <w:tc>
          <w:tcPr>
            <w:tcW w:w="1838" w:type="pct"/>
          </w:tcPr>
          <w:p w14:paraId="46A813C7"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ифікація</w:t>
            </w:r>
          </w:p>
        </w:tc>
        <w:tc>
          <w:tcPr>
            <w:tcW w:w="1885" w:type="pct"/>
          </w:tcPr>
          <w:p w14:paraId="390B9289"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1277" w:type="pct"/>
          </w:tcPr>
          <w:p w14:paraId="0C015210"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r>
      <w:tr w:rsidR="009268E2" w:rsidRPr="005D4A80" w14:paraId="55840554" w14:textId="77777777" w:rsidTr="006E64F3">
        <w:tc>
          <w:tcPr>
            <w:tcW w:w="1838" w:type="pct"/>
          </w:tcPr>
          <w:p w14:paraId="40FD29A4"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885" w:type="pct"/>
          </w:tcPr>
          <w:p w14:paraId="4B336081"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6BAE38C8" wp14:editId="15C53151">
                  <wp:extent cx="871855" cy="878205"/>
                  <wp:effectExtent l="0" t="0" r="4445" b="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277" w:type="pct"/>
          </w:tcPr>
          <w:p w14:paraId="0D0A0C3C" w14:textId="77777777" w:rsidR="009268E2" w:rsidRPr="005D4A80" w:rsidRDefault="009268E2" w:rsidP="00D64C9B">
            <w:pPr>
              <w:spacing w:before="0" w:after="0"/>
              <w:ind w:firstLine="0"/>
              <w:jc w:val="left"/>
              <w:rPr>
                <w:sz w:val="24"/>
                <w:szCs w:val="24"/>
                <w:lang w:val="uk-UA" w:eastAsia="ru-RU"/>
              </w:rPr>
            </w:pPr>
            <w:r w:rsidRPr="005D4A80">
              <w:rPr>
                <w:noProof/>
                <w:sz w:val="24"/>
                <w:szCs w:val="24"/>
                <w:lang w:eastAsia="uk-UA"/>
              </w:rPr>
              <w:drawing>
                <wp:inline distT="0" distB="0" distL="0" distR="0" wp14:anchorId="4901B031" wp14:editId="60D11161">
                  <wp:extent cx="871855" cy="878205"/>
                  <wp:effectExtent l="0" t="0" r="4445"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r>
      <w:tr w:rsidR="009268E2" w:rsidRPr="005D4A80" w14:paraId="2FA121BC" w14:textId="77777777" w:rsidTr="006E64F3">
        <w:tc>
          <w:tcPr>
            <w:tcW w:w="1838" w:type="pct"/>
          </w:tcPr>
          <w:p w14:paraId="44CD55CF"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885" w:type="pct"/>
          </w:tcPr>
          <w:p w14:paraId="1461CE6D" w14:textId="0216B9D5"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277" w:type="pct"/>
          </w:tcPr>
          <w:p w14:paraId="0738F87A" w14:textId="3CE3DAC0"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222906E1" w14:textId="77777777" w:rsidTr="006E64F3">
        <w:tc>
          <w:tcPr>
            <w:tcW w:w="1838" w:type="pct"/>
          </w:tcPr>
          <w:p w14:paraId="5397F2BA"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1885" w:type="pct"/>
          </w:tcPr>
          <w:p w14:paraId="0747A3B6" w14:textId="0C4BBE57" w:rsidR="009268E2" w:rsidRPr="005D4A80" w:rsidRDefault="009268E2" w:rsidP="00D64C9B">
            <w:pPr>
              <w:spacing w:before="0" w:after="0"/>
              <w:ind w:firstLine="0"/>
              <w:jc w:val="left"/>
              <w:rPr>
                <w:sz w:val="24"/>
                <w:szCs w:val="24"/>
                <w:lang w:val="uk-UA"/>
              </w:rPr>
            </w:pPr>
            <w:r w:rsidRPr="005D4A80">
              <w:rPr>
                <w:sz w:val="24"/>
                <w:szCs w:val="24"/>
                <w:lang w:val="uk-UA"/>
              </w:rPr>
              <w:t xml:space="preserve">H251: Самонагрівається: може </w:t>
            </w:r>
            <w:r w:rsidR="00936EB4" w:rsidRPr="005D4A80">
              <w:rPr>
                <w:sz w:val="24"/>
                <w:szCs w:val="24"/>
                <w:lang w:val="uk-UA"/>
              </w:rPr>
              <w:t>самозайматися</w:t>
            </w:r>
          </w:p>
        </w:tc>
        <w:tc>
          <w:tcPr>
            <w:tcW w:w="1277" w:type="pct"/>
          </w:tcPr>
          <w:p w14:paraId="6260444C" w14:textId="50D1B7C4" w:rsidR="009268E2" w:rsidRPr="005D4A80" w:rsidRDefault="009268E2" w:rsidP="00D64C9B">
            <w:pPr>
              <w:spacing w:before="0" w:after="0"/>
              <w:ind w:firstLine="0"/>
              <w:jc w:val="left"/>
              <w:rPr>
                <w:sz w:val="24"/>
                <w:szCs w:val="24"/>
                <w:lang w:val="uk-UA"/>
              </w:rPr>
            </w:pPr>
            <w:r w:rsidRPr="005D4A80">
              <w:rPr>
                <w:sz w:val="24"/>
                <w:szCs w:val="24"/>
                <w:lang w:val="uk-UA"/>
              </w:rPr>
              <w:t xml:space="preserve">H252: Самонагрівається у великих кількостях: може </w:t>
            </w:r>
            <w:r w:rsidR="00936EB4" w:rsidRPr="005D4A80">
              <w:rPr>
                <w:sz w:val="24"/>
                <w:szCs w:val="24"/>
                <w:lang w:val="uk-UA"/>
              </w:rPr>
              <w:t>самозайматися</w:t>
            </w:r>
          </w:p>
        </w:tc>
      </w:tr>
      <w:tr w:rsidR="009268E2" w:rsidRPr="005D4A80" w14:paraId="387A8C6F" w14:textId="77777777" w:rsidTr="006E64F3">
        <w:tc>
          <w:tcPr>
            <w:tcW w:w="1838" w:type="pct"/>
          </w:tcPr>
          <w:p w14:paraId="1AF9B577"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1885" w:type="pct"/>
          </w:tcPr>
          <w:p w14:paraId="78B353E5" w14:textId="77777777" w:rsidR="009268E2" w:rsidRPr="005D4A80" w:rsidRDefault="009268E2" w:rsidP="00D64C9B">
            <w:pPr>
              <w:spacing w:before="0" w:after="0"/>
              <w:ind w:firstLine="0"/>
              <w:jc w:val="left"/>
              <w:rPr>
                <w:sz w:val="24"/>
                <w:szCs w:val="24"/>
                <w:lang w:val="uk-UA"/>
              </w:rPr>
            </w:pPr>
            <w:r w:rsidRPr="005D4A80">
              <w:rPr>
                <w:sz w:val="24"/>
                <w:szCs w:val="24"/>
                <w:lang w:val="uk-UA"/>
              </w:rPr>
              <w:t>P235</w:t>
            </w:r>
          </w:p>
          <w:p w14:paraId="12A664D7"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277" w:type="pct"/>
          </w:tcPr>
          <w:p w14:paraId="14774E45" w14:textId="77777777" w:rsidR="009268E2" w:rsidRPr="005D4A80" w:rsidRDefault="009268E2" w:rsidP="00D64C9B">
            <w:pPr>
              <w:spacing w:before="0" w:after="0"/>
              <w:ind w:firstLine="0"/>
              <w:jc w:val="left"/>
              <w:rPr>
                <w:sz w:val="24"/>
                <w:szCs w:val="24"/>
                <w:lang w:val="uk-UA"/>
              </w:rPr>
            </w:pPr>
            <w:r w:rsidRPr="005D4A80">
              <w:rPr>
                <w:sz w:val="24"/>
                <w:szCs w:val="24"/>
                <w:lang w:val="uk-UA"/>
              </w:rPr>
              <w:t>P235</w:t>
            </w:r>
          </w:p>
          <w:p w14:paraId="40026F74"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r>
      <w:tr w:rsidR="009268E2" w:rsidRPr="005D4A80" w14:paraId="0F6D6C13" w14:textId="77777777" w:rsidTr="006E64F3">
        <w:tc>
          <w:tcPr>
            <w:tcW w:w="1838" w:type="pct"/>
          </w:tcPr>
          <w:p w14:paraId="506A4940"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1885" w:type="pct"/>
          </w:tcPr>
          <w:p w14:paraId="18890EAB"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c>
          <w:tcPr>
            <w:tcW w:w="1277" w:type="pct"/>
          </w:tcPr>
          <w:p w14:paraId="5D04779B"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r w:rsidR="009268E2" w:rsidRPr="005D4A80" w14:paraId="7F405C43" w14:textId="77777777" w:rsidTr="006E64F3">
        <w:tc>
          <w:tcPr>
            <w:tcW w:w="1838" w:type="pct"/>
          </w:tcPr>
          <w:p w14:paraId="73D7C48E"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1885" w:type="pct"/>
          </w:tcPr>
          <w:p w14:paraId="379C6982" w14:textId="77777777" w:rsidR="009268E2" w:rsidRPr="005D4A80" w:rsidRDefault="009268E2" w:rsidP="00D64C9B">
            <w:pPr>
              <w:spacing w:before="0" w:after="0"/>
              <w:ind w:firstLine="0"/>
              <w:jc w:val="left"/>
              <w:rPr>
                <w:sz w:val="24"/>
                <w:szCs w:val="24"/>
                <w:lang w:val="uk-UA"/>
              </w:rPr>
            </w:pPr>
            <w:r w:rsidRPr="005D4A80">
              <w:rPr>
                <w:sz w:val="24"/>
                <w:szCs w:val="24"/>
                <w:lang w:val="uk-UA"/>
              </w:rPr>
              <w:t>P407</w:t>
            </w:r>
          </w:p>
          <w:p w14:paraId="068865B0" w14:textId="77777777" w:rsidR="009268E2" w:rsidRPr="005D4A80" w:rsidRDefault="009268E2" w:rsidP="00D64C9B">
            <w:pPr>
              <w:spacing w:before="0" w:after="0"/>
              <w:ind w:firstLine="0"/>
              <w:jc w:val="left"/>
              <w:rPr>
                <w:sz w:val="24"/>
                <w:szCs w:val="24"/>
                <w:lang w:val="uk-UA"/>
              </w:rPr>
            </w:pPr>
            <w:r w:rsidRPr="005D4A80">
              <w:rPr>
                <w:sz w:val="24"/>
                <w:szCs w:val="24"/>
                <w:lang w:val="uk-UA"/>
              </w:rPr>
              <w:t>P413</w:t>
            </w:r>
          </w:p>
          <w:p w14:paraId="39B1D306" w14:textId="77777777" w:rsidR="009268E2" w:rsidRPr="005D4A80" w:rsidRDefault="009268E2" w:rsidP="00D64C9B">
            <w:pPr>
              <w:spacing w:before="0" w:after="0"/>
              <w:ind w:firstLine="0"/>
              <w:jc w:val="left"/>
              <w:rPr>
                <w:sz w:val="24"/>
                <w:szCs w:val="24"/>
                <w:lang w:val="uk-UA"/>
              </w:rPr>
            </w:pPr>
            <w:r w:rsidRPr="005D4A80">
              <w:rPr>
                <w:sz w:val="24"/>
                <w:szCs w:val="24"/>
                <w:lang w:val="uk-UA"/>
              </w:rPr>
              <w:t>P420</w:t>
            </w:r>
          </w:p>
        </w:tc>
        <w:tc>
          <w:tcPr>
            <w:tcW w:w="1277" w:type="pct"/>
          </w:tcPr>
          <w:p w14:paraId="75F96EF5" w14:textId="77777777" w:rsidR="009268E2" w:rsidRPr="005D4A80" w:rsidRDefault="009268E2" w:rsidP="00D64C9B">
            <w:pPr>
              <w:spacing w:before="0" w:after="0"/>
              <w:ind w:firstLine="0"/>
              <w:jc w:val="left"/>
              <w:rPr>
                <w:sz w:val="24"/>
                <w:szCs w:val="24"/>
                <w:lang w:val="uk-UA"/>
              </w:rPr>
            </w:pPr>
            <w:r w:rsidRPr="005D4A80">
              <w:rPr>
                <w:sz w:val="24"/>
                <w:szCs w:val="24"/>
                <w:lang w:val="uk-UA"/>
              </w:rPr>
              <w:t>P407</w:t>
            </w:r>
          </w:p>
          <w:p w14:paraId="7D22AEC7" w14:textId="77777777" w:rsidR="009268E2" w:rsidRPr="005D4A80" w:rsidRDefault="009268E2" w:rsidP="00D64C9B">
            <w:pPr>
              <w:spacing w:before="0" w:after="0"/>
              <w:ind w:firstLine="0"/>
              <w:jc w:val="left"/>
              <w:rPr>
                <w:sz w:val="24"/>
                <w:szCs w:val="24"/>
                <w:lang w:val="uk-UA"/>
              </w:rPr>
            </w:pPr>
            <w:r w:rsidRPr="005D4A80">
              <w:rPr>
                <w:sz w:val="24"/>
                <w:szCs w:val="24"/>
                <w:lang w:val="uk-UA"/>
              </w:rPr>
              <w:t>P413</w:t>
            </w:r>
          </w:p>
          <w:p w14:paraId="3697F936" w14:textId="77777777" w:rsidR="009268E2" w:rsidRPr="005D4A80" w:rsidRDefault="009268E2" w:rsidP="00D64C9B">
            <w:pPr>
              <w:spacing w:before="0" w:after="0"/>
              <w:ind w:firstLine="0"/>
              <w:jc w:val="left"/>
              <w:rPr>
                <w:sz w:val="24"/>
                <w:szCs w:val="24"/>
                <w:lang w:val="uk-UA"/>
              </w:rPr>
            </w:pPr>
            <w:r w:rsidRPr="005D4A80">
              <w:rPr>
                <w:sz w:val="24"/>
                <w:szCs w:val="24"/>
                <w:lang w:val="uk-UA"/>
              </w:rPr>
              <w:t>P420</w:t>
            </w:r>
          </w:p>
        </w:tc>
      </w:tr>
      <w:tr w:rsidR="009268E2" w:rsidRPr="005D4A80" w14:paraId="455B70F7" w14:textId="77777777" w:rsidTr="006E64F3">
        <w:tc>
          <w:tcPr>
            <w:tcW w:w="1838" w:type="pct"/>
          </w:tcPr>
          <w:p w14:paraId="632079C3" w14:textId="1883C1D5"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885" w:type="pct"/>
          </w:tcPr>
          <w:p w14:paraId="6FEC1EC1"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c>
          <w:tcPr>
            <w:tcW w:w="1277" w:type="pct"/>
          </w:tcPr>
          <w:p w14:paraId="5064C80D"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bl>
    <w:p w14:paraId="6009903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1.4. Додаткова інформація, яку слід враховувати при проведенні </w:t>
      </w:r>
      <w:r w:rsidR="00EF151F" w:rsidRPr="005D4A80">
        <w:rPr>
          <w:color w:val="000000" w:themeColor="text1"/>
        </w:rPr>
        <w:t>класифікації небезпечності</w:t>
      </w:r>
    </w:p>
    <w:p w14:paraId="69ED872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1.4.1. Детальна схема прийняття рішення щодо класифікації та випробувань, які слід провести для встановлення </w:t>
      </w:r>
      <w:r w:rsidR="007D527A" w:rsidRPr="005D4A80">
        <w:rPr>
          <w:color w:val="000000" w:themeColor="text1"/>
        </w:rPr>
        <w:t>категорії у межах класу небезпечності</w:t>
      </w:r>
      <w:r w:rsidRPr="005D4A80">
        <w:rPr>
          <w:color w:val="000000" w:themeColor="text1"/>
        </w:rPr>
        <w:t>, наведена на рис. 2.11.1.</w:t>
      </w:r>
    </w:p>
    <w:p w14:paraId="5867F8A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1.4.2. Процедуру </w:t>
      </w:r>
      <w:r w:rsidR="00EF151F" w:rsidRPr="005D4A80">
        <w:rPr>
          <w:color w:val="000000" w:themeColor="text1"/>
        </w:rPr>
        <w:t>класифікації небезпечності</w:t>
      </w:r>
      <w:r w:rsidRPr="005D4A80">
        <w:rPr>
          <w:color w:val="000000" w:themeColor="text1"/>
        </w:rPr>
        <w:t xml:space="preserve"> хімічної продукції, яка самонагрівається, застосовувати не потрібно, якщо результати скринінг-тесту можна досить точно співвіднести з результатами випробувань на проведення </w:t>
      </w:r>
      <w:r w:rsidR="00EF151F" w:rsidRPr="005D4A80">
        <w:rPr>
          <w:color w:val="000000" w:themeColor="text1"/>
        </w:rPr>
        <w:t>класифікації небезпечності</w:t>
      </w:r>
      <w:r w:rsidRPr="005D4A80">
        <w:rPr>
          <w:color w:val="000000" w:themeColor="text1"/>
        </w:rPr>
        <w:t xml:space="preserve"> при достатньому запасі надійності. Приклади скринінг-тестів наведені нижче:</w:t>
      </w:r>
    </w:p>
    <w:p w14:paraId="27BC068D" w14:textId="543BF8CD" w:rsidR="009268E2" w:rsidRPr="005D4A80" w:rsidRDefault="009268E2" w:rsidP="009268E2">
      <w:pPr>
        <w:pStyle w:val="aff4"/>
        <w:spacing w:before="0" w:after="0"/>
        <w:ind w:left="0" w:firstLine="709"/>
        <w:rPr>
          <w:color w:val="000000" w:themeColor="text1"/>
        </w:rPr>
      </w:pPr>
      <w:r w:rsidRPr="005D4A80">
        <w:rPr>
          <w:color w:val="000000" w:themeColor="text1"/>
        </w:rPr>
        <w:lastRenderedPageBreak/>
        <w:t>1) випробування в печі Грюєра</w:t>
      </w:r>
      <w:r w:rsidR="001A5743">
        <w:rPr>
          <w:color w:val="000000" w:themeColor="text1"/>
        </w:rPr>
        <w:t xml:space="preserve"> за </w:t>
      </w:r>
      <w:r w:rsidR="001A5743" w:rsidRPr="001A5743">
        <w:rPr>
          <w:color w:val="000000" w:themeColor="text1"/>
        </w:rPr>
        <w:t>VDI guideline 2263, Part 1, 1990, Test methods for the Determination of the Safety Characteristics of Dusts</w:t>
      </w:r>
      <w:r w:rsidRPr="005D4A80">
        <w:rPr>
          <w:color w:val="000000" w:themeColor="text1"/>
        </w:rPr>
        <w:t xml:space="preserve"> (Керівні принципи VDI 2263, Частина 1, 1990 р. «Методи випробувань для визначення характеристик безпеки пилу») при початковій температурі, яка на 80 К вище вихідної температури для об’єму 1 л;</w:t>
      </w:r>
    </w:p>
    <w:p w14:paraId="735412CE" w14:textId="3648460A" w:rsidR="009268E2" w:rsidRPr="005D4A80" w:rsidRDefault="009268E2" w:rsidP="009268E2">
      <w:pPr>
        <w:pStyle w:val="aff4"/>
        <w:spacing w:before="0" w:after="0"/>
        <w:ind w:left="0" w:firstLine="709"/>
        <w:rPr>
          <w:color w:val="000000" w:themeColor="text1"/>
        </w:rPr>
      </w:pPr>
      <w:r w:rsidRPr="005D4A80">
        <w:rPr>
          <w:color w:val="000000" w:themeColor="text1"/>
        </w:rPr>
        <w:t>2) скринінг-тест неупакованих порошкоподібних речовин</w:t>
      </w:r>
      <w:r w:rsidR="00785A72" w:rsidRPr="00785A72">
        <w:rPr>
          <w:color w:val="000000" w:themeColor="text1"/>
        </w:rPr>
        <w:t xml:space="preserve"> </w:t>
      </w:r>
      <w:r w:rsidR="00785A72">
        <w:rPr>
          <w:color w:val="000000" w:themeColor="text1"/>
        </w:rPr>
        <w:t xml:space="preserve">за </w:t>
      </w:r>
      <w:r w:rsidR="00785A72" w:rsidRPr="00785A72">
        <w:rPr>
          <w:color w:val="000000" w:themeColor="text1"/>
        </w:rPr>
        <w:t xml:space="preserve">Gibson, N. Harper, D.J. Rogers, R.Evaluation of the fire and explosion risks in drying powders, Plant Operations Progress, 4 (3), 181-189, 1985 </w:t>
      </w:r>
      <w:r w:rsidRPr="005D4A80">
        <w:rPr>
          <w:color w:val="000000" w:themeColor="text1"/>
        </w:rPr>
        <w:t>(Гібсон Н., Харпер Д., Рожерс Р. «Оцінка ризиків пожежі та вибуху сухих порошків», Прогрес операцій заводу, 4 (3), 181-189, 1985 р.) при початковій температурі, яка на 60 К вище вихідної температури для об’єму 1 л.</w:t>
      </w:r>
    </w:p>
    <w:p w14:paraId="7B6262E4" w14:textId="77777777" w:rsidR="009268E2" w:rsidRPr="005D4A80" w:rsidRDefault="009268E2" w:rsidP="009268E2">
      <w:pPr>
        <w:spacing w:beforeLines="120" w:before="288" w:afterLines="120" w:after="288"/>
        <w:rPr>
          <w:i/>
          <w:color w:val="000000" w:themeColor="text1"/>
        </w:rPr>
      </w:pPr>
      <w:r w:rsidRPr="005D4A80">
        <w:rPr>
          <w:i/>
          <w:color w:val="000000" w:themeColor="text1"/>
        </w:rPr>
        <w:br w:type="page"/>
      </w:r>
    </w:p>
    <w:p w14:paraId="0878C0FD" w14:textId="77777777" w:rsidR="009268E2" w:rsidRPr="005D4A80" w:rsidRDefault="009268E2" w:rsidP="009268E2">
      <w:pPr>
        <w:jc w:val="center"/>
        <w:rPr>
          <w:i/>
          <w:color w:val="000000" w:themeColor="text1"/>
        </w:rPr>
      </w:pPr>
      <w:r w:rsidRPr="005D4A80">
        <w:rPr>
          <w:i/>
          <w:color w:val="000000" w:themeColor="text1"/>
        </w:rPr>
        <w:lastRenderedPageBreak/>
        <w:t>Рис. 2.11.1</w:t>
      </w:r>
    </w:p>
    <w:p w14:paraId="1B905CA4" w14:textId="77777777" w:rsidR="009268E2" w:rsidRPr="005D4A80" w:rsidRDefault="009268E2" w:rsidP="009268E2">
      <w:pPr>
        <w:jc w:val="center"/>
        <w:rPr>
          <w:i/>
          <w:color w:val="000000" w:themeColor="text1"/>
        </w:rPr>
      </w:pPr>
      <w:r w:rsidRPr="005D4A80">
        <w:rPr>
          <w:i/>
          <w:color w:val="000000" w:themeColor="text1"/>
        </w:rPr>
        <w:t xml:space="preserve">Схема прийняття рішення щодо </w:t>
      </w:r>
      <w:r w:rsidR="00EF151F" w:rsidRPr="005D4A80">
        <w:rPr>
          <w:i/>
          <w:color w:val="000000" w:themeColor="text1"/>
        </w:rPr>
        <w:t>класифікації небезпечності</w:t>
      </w:r>
      <w:r w:rsidRPr="005D4A80">
        <w:rPr>
          <w:i/>
          <w:color w:val="000000" w:themeColor="text1"/>
        </w:rPr>
        <w:t xml:space="preserve"> хімічної продукції, яка самонагрівається</w:t>
      </w:r>
    </w:p>
    <w:p w14:paraId="0C3EB1EF" w14:textId="6068C668" w:rsidR="009268E2" w:rsidRPr="005D4A80" w:rsidRDefault="00B713A5" w:rsidP="00B713A5">
      <w:pPr>
        <w:ind w:firstLine="0"/>
        <w:jc w:val="center"/>
        <w:rPr>
          <w:color w:val="000000" w:themeColor="text1"/>
        </w:rPr>
      </w:pPr>
      <w:r w:rsidRPr="005D4A80">
        <w:object w:dxaOrig="11293" w:dyaOrig="14485" w14:anchorId="6D161009">
          <v:shape id="_x0000_i1029" type="#_x0000_t75" style="width:467.4pt;height:599.4pt" o:ole="">
            <v:imagedata r:id="rId29" o:title=""/>
          </v:shape>
          <o:OLEObject Type="Embed" ProgID="Visio.Drawing.15" ShapeID="_x0000_i1029" DrawAspect="Content" ObjectID="_1768724917" r:id="rId30"/>
        </w:object>
      </w:r>
    </w:p>
    <w:p w14:paraId="5C3CD3B2" w14:textId="77777777" w:rsidR="009268E2" w:rsidRPr="005D4A80" w:rsidRDefault="009268E2" w:rsidP="009268E2">
      <w:pPr>
        <w:jc w:val="center"/>
        <w:rPr>
          <w:i/>
          <w:color w:val="000000" w:themeColor="text1"/>
        </w:rPr>
      </w:pPr>
    </w:p>
    <w:p w14:paraId="24924482" w14:textId="77777777" w:rsidR="0086220C" w:rsidRPr="005D4A80" w:rsidRDefault="0086220C" w:rsidP="009268E2">
      <w:pPr>
        <w:jc w:val="center"/>
        <w:rPr>
          <w:i/>
          <w:color w:val="000000" w:themeColor="text1"/>
        </w:rPr>
      </w:pPr>
    </w:p>
    <w:p w14:paraId="1A5AF7D6" w14:textId="77777777" w:rsidR="009268E2" w:rsidRPr="005D4A80" w:rsidRDefault="009268E2" w:rsidP="0086220C">
      <w:pPr>
        <w:pStyle w:val="27"/>
        <w:ind w:hanging="709"/>
        <w:rPr>
          <w:color w:val="000000" w:themeColor="text1"/>
        </w:rPr>
      </w:pPr>
      <w:bookmarkStart w:id="48" w:name="_Toc525563075"/>
      <w:bookmarkStart w:id="49" w:name="_Toc3472244"/>
      <w:r w:rsidRPr="005D4A80">
        <w:rPr>
          <w:color w:val="000000" w:themeColor="text1"/>
        </w:rPr>
        <w:lastRenderedPageBreak/>
        <w:t xml:space="preserve">2.12. </w:t>
      </w:r>
      <w:r w:rsidRPr="005D4A80">
        <w:rPr>
          <w:color w:val="000000" w:themeColor="text1"/>
        </w:rPr>
        <w:tab/>
        <w:t>Хімічна продукція, яка при контакті з водою виділяє легкозаймисті гази</w:t>
      </w:r>
      <w:bookmarkEnd w:id="48"/>
      <w:bookmarkEnd w:id="49"/>
    </w:p>
    <w:p w14:paraId="2EE2809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2.1.Визначення</w:t>
      </w:r>
    </w:p>
    <w:p w14:paraId="426C155E"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Хімічна продукція, яка при контакті з водою виділяє легкозаймисті гази, – це тверді або рідкі хімічні речовини або суміші, які при взаємодії з водою здатні самозайматися чи виділяти легкозаймисті гази в небезпечних кількостях.</w:t>
      </w:r>
    </w:p>
    <w:p w14:paraId="477CA24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2.2. Критерії </w:t>
      </w:r>
      <w:r w:rsidR="00EF151F" w:rsidRPr="005D4A80">
        <w:rPr>
          <w:color w:val="000000" w:themeColor="text1"/>
        </w:rPr>
        <w:t>класифікації небезпечності</w:t>
      </w:r>
    </w:p>
    <w:p w14:paraId="136B0DB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2.2.1. Хімічна продукція, яка при контакті з водою виділяє легкозаймисті гази, повинна бути віднесена до однієї з трьох </w:t>
      </w:r>
      <w:r w:rsidR="005357D5" w:rsidRPr="005D4A80">
        <w:rPr>
          <w:color w:val="000000" w:themeColor="text1"/>
        </w:rPr>
        <w:t>категорій</w:t>
      </w:r>
      <w:r w:rsidRPr="005D4A80">
        <w:rPr>
          <w:color w:val="000000" w:themeColor="text1"/>
        </w:rPr>
        <w:t xml:space="preserve">, встановлених для цього </w:t>
      </w:r>
      <w:r w:rsidR="00DE17F9" w:rsidRPr="005D4A80">
        <w:rPr>
          <w:color w:val="000000" w:themeColor="text1"/>
        </w:rPr>
        <w:t>класу небезпечності</w:t>
      </w:r>
      <w:r w:rsidRPr="005D4A80">
        <w:rPr>
          <w:color w:val="000000" w:themeColor="text1"/>
        </w:rPr>
        <w:t>, на основі методу випробувань N.5, описаного у підрозділі 33.4.1.4 Частини III Рекомендацій ООН з перевезення небезпечних вантажів (Посібник з випробувань та критеріїв), відповідно до Таблиці 2.12.1.</w:t>
      </w:r>
    </w:p>
    <w:p w14:paraId="0CF9B944" w14:textId="77777777" w:rsidR="009268E2" w:rsidRPr="005D4A80" w:rsidRDefault="009268E2" w:rsidP="0086220C">
      <w:pPr>
        <w:pStyle w:val="af3"/>
        <w:ind w:firstLine="7371"/>
        <w:jc w:val="left"/>
        <w:rPr>
          <w:color w:val="000000" w:themeColor="text1"/>
        </w:rPr>
      </w:pPr>
      <w:r w:rsidRPr="005D4A80">
        <w:rPr>
          <w:color w:val="000000" w:themeColor="text1"/>
        </w:rPr>
        <w:t>Таблиця 2.12.1</w:t>
      </w:r>
    </w:p>
    <w:p w14:paraId="63451761" w14:textId="77777777" w:rsidR="009268E2" w:rsidRPr="005D4A80" w:rsidRDefault="009268E2" w:rsidP="009268E2">
      <w:pPr>
        <w:pStyle w:val="af3"/>
        <w:ind w:left="708" w:firstLine="708"/>
        <w:rPr>
          <w:color w:val="000000" w:themeColor="text1"/>
        </w:rPr>
      </w:pPr>
      <w:r w:rsidRPr="005D4A80">
        <w:rPr>
          <w:color w:val="000000" w:themeColor="text1"/>
        </w:rPr>
        <w:t xml:space="preserve">Критерії </w:t>
      </w:r>
      <w:r w:rsidR="00EF151F" w:rsidRPr="005D4A80">
        <w:rPr>
          <w:color w:val="000000" w:themeColor="text1"/>
        </w:rPr>
        <w:t>класифікації небезпечності</w:t>
      </w:r>
      <w:r w:rsidRPr="005D4A80">
        <w:rPr>
          <w:color w:val="000000" w:themeColor="text1"/>
        </w:rPr>
        <w:t xml:space="preserve"> для класу «Хімічна продукції, яка при контакті з водою виділяє легкозаймисті гази»</w:t>
      </w:r>
    </w:p>
    <w:tbl>
      <w:tblPr>
        <w:tblStyle w:val="a6"/>
        <w:tblW w:w="5000" w:type="pct"/>
        <w:tblLook w:val="04A0" w:firstRow="1" w:lastRow="0" w:firstColumn="1" w:lastColumn="0" w:noHBand="0" w:noVBand="1"/>
      </w:tblPr>
      <w:tblGrid>
        <w:gridCol w:w="1880"/>
        <w:gridCol w:w="7691"/>
      </w:tblGrid>
      <w:tr w:rsidR="009268E2" w:rsidRPr="005D4A80" w14:paraId="5BF524B5" w14:textId="77777777" w:rsidTr="006E64F3">
        <w:tc>
          <w:tcPr>
            <w:tcW w:w="982" w:type="pct"/>
          </w:tcPr>
          <w:p w14:paraId="6C9ECE7C"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w:t>
            </w:r>
          </w:p>
        </w:tc>
        <w:tc>
          <w:tcPr>
            <w:tcW w:w="4018" w:type="pct"/>
          </w:tcPr>
          <w:p w14:paraId="23645A9E" w14:textId="77777777" w:rsidR="009268E2" w:rsidRPr="005D4A80" w:rsidRDefault="009268E2" w:rsidP="00D64C9B">
            <w:pPr>
              <w:spacing w:before="0" w:after="0"/>
              <w:ind w:firstLine="0"/>
              <w:jc w:val="left"/>
              <w:rPr>
                <w:sz w:val="24"/>
                <w:szCs w:val="24"/>
                <w:lang w:val="uk-UA"/>
              </w:rPr>
            </w:pPr>
            <w:r w:rsidRPr="005D4A80">
              <w:rPr>
                <w:sz w:val="24"/>
                <w:szCs w:val="24"/>
                <w:lang w:val="uk-UA"/>
              </w:rPr>
              <w:t>Критерії</w:t>
            </w:r>
          </w:p>
        </w:tc>
      </w:tr>
      <w:tr w:rsidR="009268E2" w:rsidRPr="005D4A80" w14:paraId="38482A3C" w14:textId="77777777" w:rsidTr="006E64F3">
        <w:tc>
          <w:tcPr>
            <w:tcW w:w="982" w:type="pct"/>
          </w:tcPr>
          <w:p w14:paraId="668E0E44" w14:textId="77777777" w:rsidR="009268E2" w:rsidRPr="005D4A80" w:rsidRDefault="009268E2" w:rsidP="00D64C9B">
            <w:pPr>
              <w:spacing w:before="0" w:after="0"/>
              <w:ind w:firstLine="0"/>
              <w:jc w:val="left"/>
              <w:rPr>
                <w:sz w:val="24"/>
                <w:szCs w:val="24"/>
                <w:lang w:val="uk-UA"/>
              </w:rPr>
            </w:pPr>
            <w:r w:rsidRPr="005D4A80">
              <w:rPr>
                <w:sz w:val="24"/>
                <w:szCs w:val="24"/>
                <w:lang w:val="uk-UA"/>
              </w:rPr>
              <w:t>1</w:t>
            </w:r>
          </w:p>
        </w:tc>
        <w:tc>
          <w:tcPr>
            <w:tcW w:w="4018" w:type="pct"/>
          </w:tcPr>
          <w:p w14:paraId="72C630B9" w14:textId="77777777" w:rsidR="009268E2" w:rsidRPr="005D4A80" w:rsidRDefault="009268E2" w:rsidP="00D64C9B">
            <w:pPr>
              <w:spacing w:before="0" w:after="0"/>
              <w:ind w:firstLine="0"/>
              <w:jc w:val="left"/>
              <w:rPr>
                <w:sz w:val="24"/>
                <w:szCs w:val="24"/>
                <w:lang w:val="uk-UA"/>
              </w:rPr>
            </w:pPr>
            <w:r w:rsidRPr="005D4A80">
              <w:rPr>
                <w:sz w:val="24"/>
                <w:szCs w:val="24"/>
                <w:lang w:val="uk-UA"/>
              </w:rPr>
              <w:t>Будь-яка хімічна речовина або суміш, яка при температурі навколишнього середовища бурхливо реагує з водою і виділяє, як правило, газ, який здатний самовільно займатися, або яка бурхливо реагує з водою при температурі навколишнього середовища і виділяє займистий газ з інтенсивністю ≥ 10 л/кг речовини за одну хвилину.</w:t>
            </w:r>
          </w:p>
        </w:tc>
      </w:tr>
      <w:tr w:rsidR="009268E2" w:rsidRPr="005D4A80" w14:paraId="5E4F58A9" w14:textId="77777777" w:rsidTr="006E64F3">
        <w:tc>
          <w:tcPr>
            <w:tcW w:w="982" w:type="pct"/>
          </w:tcPr>
          <w:p w14:paraId="4389118B" w14:textId="77777777" w:rsidR="009268E2" w:rsidRPr="005D4A80" w:rsidRDefault="009268E2" w:rsidP="00D64C9B">
            <w:pPr>
              <w:spacing w:before="0" w:after="0"/>
              <w:ind w:firstLine="0"/>
              <w:jc w:val="left"/>
              <w:rPr>
                <w:sz w:val="24"/>
                <w:szCs w:val="24"/>
                <w:lang w:val="uk-UA"/>
              </w:rPr>
            </w:pPr>
            <w:r w:rsidRPr="005D4A80">
              <w:rPr>
                <w:sz w:val="24"/>
                <w:szCs w:val="24"/>
                <w:lang w:val="uk-UA"/>
              </w:rPr>
              <w:t>2</w:t>
            </w:r>
          </w:p>
        </w:tc>
        <w:tc>
          <w:tcPr>
            <w:tcW w:w="4018" w:type="pct"/>
          </w:tcPr>
          <w:p w14:paraId="7C72E1DA"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Будь-яка хімічна речовина або суміш, яка при температурі навколишнього середовища легко вступає в реакцію з водою і виділяє легкозаймистий газ з максимальною інтенсивністю ≥ 20 л/кг речовини за одну годину, і яка не відповідає критеріям </w:t>
            </w:r>
            <w:r w:rsidR="00EF151F" w:rsidRPr="005D4A80">
              <w:rPr>
                <w:sz w:val="24"/>
                <w:szCs w:val="24"/>
                <w:lang w:val="uk-UA"/>
              </w:rPr>
              <w:t>класифікації небезпечності</w:t>
            </w:r>
            <w:r w:rsidRPr="005D4A80">
              <w:rPr>
                <w:sz w:val="24"/>
                <w:szCs w:val="24"/>
                <w:lang w:val="uk-UA"/>
              </w:rPr>
              <w:t>, встановленим для Категорії 1.</w:t>
            </w:r>
          </w:p>
        </w:tc>
      </w:tr>
      <w:tr w:rsidR="009268E2" w:rsidRPr="005D4A80" w14:paraId="450894E7" w14:textId="77777777" w:rsidTr="006E64F3">
        <w:tc>
          <w:tcPr>
            <w:tcW w:w="982" w:type="pct"/>
          </w:tcPr>
          <w:p w14:paraId="25093DF6" w14:textId="77777777" w:rsidR="009268E2" w:rsidRPr="005D4A80" w:rsidRDefault="009268E2" w:rsidP="00D64C9B">
            <w:pPr>
              <w:spacing w:before="0" w:after="0"/>
              <w:ind w:firstLine="0"/>
              <w:jc w:val="left"/>
              <w:rPr>
                <w:sz w:val="24"/>
                <w:szCs w:val="24"/>
                <w:lang w:val="uk-UA"/>
              </w:rPr>
            </w:pPr>
            <w:r w:rsidRPr="005D4A80">
              <w:rPr>
                <w:sz w:val="24"/>
                <w:szCs w:val="24"/>
                <w:lang w:val="uk-UA"/>
              </w:rPr>
              <w:t>3</w:t>
            </w:r>
          </w:p>
        </w:tc>
        <w:tc>
          <w:tcPr>
            <w:tcW w:w="4018" w:type="pct"/>
          </w:tcPr>
          <w:p w14:paraId="6E9AD5CA"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Будь-яка хімічна речовина або суміш, яка при температурі навколишнього середовища повільно реагує з водою і виділяє легкозаймистий газ з максимальною інтенсивністю ≥ 1 л/кг речовини за одну годину, і яка не відповідає критеріям </w:t>
            </w:r>
            <w:r w:rsidR="00EF151F" w:rsidRPr="005D4A80">
              <w:rPr>
                <w:sz w:val="24"/>
                <w:szCs w:val="24"/>
                <w:lang w:val="uk-UA"/>
              </w:rPr>
              <w:t>класифікації небезпечності</w:t>
            </w:r>
            <w:r w:rsidRPr="005D4A80">
              <w:rPr>
                <w:sz w:val="24"/>
                <w:szCs w:val="24"/>
                <w:lang w:val="uk-UA"/>
              </w:rPr>
              <w:t>, встановленим для Категорій 1 і 2.</w:t>
            </w:r>
          </w:p>
        </w:tc>
      </w:tr>
    </w:tbl>
    <w:p w14:paraId="754538C2" w14:textId="77777777" w:rsidR="009268E2" w:rsidRPr="005D4A80" w:rsidRDefault="009268E2" w:rsidP="009268E2">
      <w:pPr>
        <w:pStyle w:val="aff6"/>
        <w:spacing w:before="0" w:after="0"/>
        <w:ind w:left="0" w:firstLine="709"/>
        <w:rPr>
          <w:color w:val="000000" w:themeColor="text1"/>
          <w:sz w:val="24"/>
          <w:szCs w:val="24"/>
        </w:rPr>
      </w:pPr>
      <w:r w:rsidRPr="005D4A80">
        <w:rPr>
          <w:i/>
          <w:color w:val="000000" w:themeColor="text1"/>
          <w:sz w:val="24"/>
          <w:szCs w:val="24"/>
        </w:rPr>
        <w:t>Примітка</w:t>
      </w:r>
      <w:r w:rsidRPr="005D4A80">
        <w:rPr>
          <w:color w:val="000000" w:themeColor="text1"/>
          <w:sz w:val="24"/>
          <w:szCs w:val="24"/>
        </w:rPr>
        <w:t xml:space="preserve">: Випробування слід проводити для речовини або суміші у тому ж агрегатному стані, у якому вона надається на ринку. Якщо, наприклад, при поставках або перевезеннях одна і та ж хімічна продукція надається у агрегатному стані, відмінному від агрегатного стану, в якому вона була випробувана, та який, ймовірно може привести до істотної зміни характеристик хімічної речовини під час відповідного випробування, для цієї хімічної продукції також </w:t>
      </w:r>
      <w:r w:rsidRPr="005D4A80">
        <w:rPr>
          <w:rFonts w:eastAsia="Times New Roman"/>
          <w:color w:val="000000" w:themeColor="text1"/>
          <w:sz w:val="24"/>
          <w:szCs w:val="24"/>
          <w:lang w:eastAsia="uk-UA"/>
        </w:rPr>
        <w:t>повинні</w:t>
      </w:r>
      <w:r w:rsidRPr="005D4A80">
        <w:rPr>
          <w:color w:val="000000" w:themeColor="text1"/>
          <w:sz w:val="24"/>
          <w:szCs w:val="24"/>
        </w:rPr>
        <w:t xml:space="preserve"> бути проведені випробування у новому агрегатному стані.</w:t>
      </w:r>
    </w:p>
    <w:p w14:paraId="7B9F585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2.2.2. Хімічна продукція класифікується як продукція, яка при контакті з водою виділяє легкозаймисті гази за Категорією 1, якщо на будь-якому етапі процедури випробування відбувається самозаймання.</w:t>
      </w:r>
    </w:p>
    <w:p w14:paraId="2B0C26B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2.3.</w:t>
      </w:r>
      <w:r w:rsidR="007D527A" w:rsidRPr="005D4A80">
        <w:rPr>
          <w:color w:val="000000" w:themeColor="text1"/>
        </w:rPr>
        <w:t>Інформація про небезпеку</w:t>
      </w:r>
    </w:p>
    <w:p w14:paraId="0C362E19"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12.2.</w:t>
      </w:r>
    </w:p>
    <w:p w14:paraId="159332FA" w14:textId="77777777" w:rsidR="0086220C" w:rsidRPr="005D4A80" w:rsidRDefault="0086220C" w:rsidP="009268E2">
      <w:pPr>
        <w:pStyle w:val="aff6"/>
        <w:spacing w:before="0" w:after="0"/>
        <w:ind w:left="0" w:firstLine="709"/>
        <w:rPr>
          <w:color w:val="000000" w:themeColor="text1"/>
        </w:rPr>
      </w:pPr>
    </w:p>
    <w:p w14:paraId="4B1755A5" w14:textId="77777777" w:rsidR="009268E2" w:rsidRPr="005D4A80" w:rsidRDefault="009268E2" w:rsidP="009268E2">
      <w:pPr>
        <w:pStyle w:val="af3"/>
        <w:rPr>
          <w:color w:val="000000" w:themeColor="text1"/>
        </w:rPr>
      </w:pPr>
      <w:r w:rsidRPr="005D4A80">
        <w:rPr>
          <w:color w:val="000000" w:themeColor="text1"/>
        </w:rPr>
        <w:t xml:space="preserve">Таблиця 2.12.2. </w:t>
      </w:r>
    </w:p>
    <w:p w14:paraId="593D76F4" w14:textId="77777777" w:rsidR="009268E2" w:rsidRPr="005D4A80" w:rsidRDefault="00D30FC2" w:rsidP="009268E2">
      <w:pPr>
        <w:pStyle w:val="af3"/>
        <w:ind w:left="708" w:firstLine="708"/>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 «Хімічна продукція, яка при контакті з водою виділяє легкозаймисті гази»</w:t>
      </w:r>
    </w:p>
    <w:tbl>
      <w:tblPr>
        <w:tblStyle w:val="a6"/>
        <w:tblW w:w="5000" w:type="pct"/>
        <w:tblLook w:val="04A0" w:firstRow="1" w:lastRow="0" w:firstColumn="1" w:lastColumn="0" w:noHBand="0" w:noVBand="1"/>
      </w:tblPr>
      <w:tblGrid>
        <w:gridCol w:w="2386"/>
        <w:gridCol w:w="2395"/>
        <w:gridCol w:w="2395"/>
        <w:gridCol w:w="2395"/>
      </w:tblGrid>
      <w:tr w:rsidR="009268E2" w:rsidRPr="005D4A80" w14:paraId="78898672" w14:textId="77777777" w:rsidTr="006E64F3">
        <w:tc>
          <w:tcPr>
            <w:tcW w:w="1247" w:type="pct"/>
          </w:tcPr>
          <w:p w14:paraId="26094A94"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ифікація</w:t>
            </w:r>
          </w:p>
        </w:tc>
        <w:tc>
          <w:tcPr>
            <w:tcW w:w="1251" w:type="pct"/>
          </w:tcPr>
          <w:p w14:paraId="4D7EE4BC"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1251" w:type="pct"/>
          </w:tcPr>
          <w:p w14:paraId="1819D964"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c>
          <w:tcPr>
            <w:tcW w:w="1251" w:type="pct"/>
          </w:tcPr>
          <w:p w14:paraId="32B583AE"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3</w:t>
            </w:r>
          </w:p>
        </w:tc>
      </w:tr>
      <w:tr w:rsidR="009268E2" w:rsidRPr="005D4A80" w14:paraId="12DBBE88" w14:textId="77777777" w:rsidTr="006E64F3">
        <w:tc>
          <w:tcPr>
            <w:tcW w:w="1247" w:type="pct"/>
          </w:tcPr>
          <w:p w14:paraId="4EF7B441"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251" w:type="pct"/>
          </w:tcPr>
          <w:p w14:paraId="0FCB10BC"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68491F1D" wp14:editId="583B9B23">
                  <wp:extent cx="871855" cy="878205"/>
                  <wp:effectExtent l="0" t="0" r="4445"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251" w:type="pct"/>
          </w:tcPr>
          <w:p w14:paraId="7C4DBE15" w14:textId="77777777" w:rsidR="009268E2" w:rsidRPr="005D4A80" w:rsidRDefault="009268E2" w:rsidP="00D64C9B">
            <w:pPr>
              <w:spacing w:before="0" w:after="0"/>
              <w:ind w:firstLine="0"/>
              <w:jc w:val="left"/>
              <w:rPr>
                <w:sz w:val="24"/>
                <w:szCs w:val="24"/>
                <w:lang w:val="uk-UA" w:eastAsia="ru-RU"/>
              </w:rPr>
            </w:pPr>
            <w:r w:rsidRPr="005D4A80">
              <w:rPr>
                <w:noProof/>
                <w:sz w:val="24"/>
                <w:szCs w:val="24"/>
                <w:lang w:eastAsia="uk-UA"/>
              </w:rPr>
              <w:drawing>
                <wp:inline distT="0" distB="0" distL="0" distR="0" wp14:anchorId="01BB745F" wp14:editId="0F6C0E25">
                  <wp:extent cx="871855" cy="878205"/>
                  <wp:effectExtent l="0" t="0" r="4445"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251" w:type="pct"/>
          </w:tcPr>
          <w:p w14:paraId="4D8217E6" w14:textId="77777777" w:rsidR="009268E2" w:rsidRPr="005D4A80" w:rsidRDefault="009268E2" w:rsidP="00D64C9B">
            <w:pPr>
              <w:spacing w:before="0" w:after="0"/>
              <w:ind w:firstLine="0"/>
              <w:jc w:val="left"/>
              <w:rPr>
                <w:sz w:val="24"/>
                <w:szCs w:val="24"/>
                <w:lang w:val="uk-UA" w:eastAsia="ru-RU"/>
              </w:rPr>
            </w:pPr>
            <w:r w:rsidRPr="005D4A80">
              <w:rPr>
                <w:noProof/>
                <w:sz w:val="24"/>
                <w:szCs w:val="24"/>
                <w:lang w:eastAsia="uk-UA"/>
              </w:rPr>
              <w:drawing>
                <wp:inline distT="0" distB="0" distL="0" distR="0" wp14:anchorId="3F676CAC" wp14:editId="7DC0DB0C">
                  <wp:extent cx="871855" cy="878205"/>
                  <wp:effectExtent l="0" t="0" r="4445" b="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r>
      <w:tr w:rsidR="009268E2" w:rsidRPr="005D4A80" w14:paraId="67A5F9DD" w14:textId="77777777" w:rsidTr="006E64F3">
        <w:tc>
          <w:tcPr>
            <w:tcW w:w="1247" w:type="pct"/>
          </w:tcPr>
          <w:p w14:paraId="13291112"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251" w:type="pct"/>
          </w:tcPr>
          <w:p w14:paraId="298092B7" w14:textId="11AFC3E0"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251" w:type="pct"/>
          </w:tcPr>
          <w:p w14:paraId="448952A4" w14:textId="1EFA2465"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251" w:type="pct"/>
          </w:tcPr>
          <w:p w14:paraId="63344773" w14:textId="7D52FD1F"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3AE302C0" w14:textId="77777777" w:rsidTr="006E64F3">
        <w:tc>
          <w:tcPr>
            <w:tcW w:w="1247" w:type="pct"/>
          </w:tcPr>
          <w:p w14:paraId="656F937C"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1251" w:type="pct"/>
          </w:tcPr>
          <w:p w14:paraId="0479F416"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H260: При контакті з водою виділяє легкозаймисті гази, які </w:t>
            </w:r>
            <w:r w:rsidR="0089185D" w:rsidRPr="005D4A80">
              <w:rPr>
                <w:sz w:val="24"/>
                <w:szCs w:val="24"/>
                <w:lang w:val="uk-UA"/>
              </w:rPr>
              <w:t>можуть самозайматися</w:t>
            </w:r>
          </w:p>
        </w:tc>
        <w:tc>
          <w:tcPr>
            <w:tcW w:w="1251" w:type="pct"/>
          </w:tcPr>
          <w:p w14:paraId="5595A304" w14:textId="77777777" w:rsidR="009268E2" w:rsidRPr="005D4A80" w:rsidRDefault="009268E2" w:rsidP="00D64C9B">
            <w:pPr>
              <w:spacing w:before="0" w:after="0"/>
              <w:ind w:firstLine="0"/>
              <w:jc w:val="left"/>
              <w:rPr>
                <w:sz w:val="24"/>
                <w:szCs w:val="24"/>
                <w:lang w:val="uk-UA"/>
              </w:rPr>
            </w:pPr>
            <w:r w:rsidRPr="005D4A80">
              <w:rPr>
                <w:sz w:val="24"/>
                <w:szCs w:val="24"/>
                <w:lang w:val="uk-UA"/>
              </w:rPr>
              <w:t>H261: При контакті з водою виділяє легкозаймисті гази</w:t>
            </w:r>
          </w:p>
        </w:tc>
        <w:tc>
          <w:tcPr>
            <w:tcW w:w="1251" w:type="pct"/>
          </w:tcPr>
          <w:p w14:paraId="689BC50A" w14:textId="77777777" w:rsidR="009268E2" w:rsidRPr="005D4A80" w:rsidRDefault="009268E2" w:rsidP="00D64C9B">
            <w:pPr>
              <w:spacing w:before="0" w:after="0"/>
              <w:ind w:firstLine="0"/>
              <w:jc w:val="left"/>
              <w:rPr>
                <w:sz w:val="24"/>
                <w:szCs w:val="24"/>
                <w:lang w:val="uk-UA"/>
              </w:rPr>
            </w:pPr>
            <w:r w:rsidRPr="005D4A80">
              <w:rPr>
                <w:sz w:val="24"/>
                <w:szCs w:val="24"/>
                <w:lang w:val="uk-UA"/>
              </w:rPr>
              <w:t>H261: При контакті з водою виділяє легкозаймисті гази</w:t>
            </w:r>
          </w:p>
        </w:tc>
      </w:tr>
      <w:tr w:rsidR="009268E2" w:rsidRPr="005D4A80" w14:paraId="3C1AF79B" w14:textId="77777777" w:rsidTr="006E64F3">
        <w:tc>
          <w:tcPr>
            <w:tcW w:w="1247" w:type="pct"/>
          </w:tcPr>
          <w:p w14:paraId="31ED4BBA"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1251" w:type="pct"/>
          </w:tcPr>
          <w:p w14:paraId="777EFF73" w14:textId="77777777" w:rsidR="009268E2" w:rsidRPr="005D4A80" w:rsidRDefault="009268E2" w:rsidP="00D64C9B">
            <w:pPr>
              <w:spacing w:before="0" w:after="0"/>
              <w:ind w:firstLine="0"/>
              <w:jc w:val="left"/>
              <w:rPr>
                <w:sz w:val="24"/>
                <w:szCs w:val="24"/>
                <w:lang w:val="uk-UA"/>
              </w:rPr>
            </w:pPr>
            <w:r w:rsidRPr="005D4A80">
              <w:rPr>
                <w:sz w:val="24"/>
                <w:szCs w:val="24"/>
                <w:lang w:val="uk-UA"/>
              </w:rPr>
              <w:t>P223</w:t>
            </w:r>
          </w:p>
          <w:p w14:paraId="5E1AD9A9" w14:textId="77777777" w:rsidR="009268E2" w:rsidRPr="005D4A80" w:rsidRDefault="009268E2" w:rsidP="00D64C9B">
            <w:pPr>
              <w:spacing w:before="0" w:after="0"/>
              <w:ind w:firstLine="0"/>
              <w:jc w:val="left"/>
              <w:rPr>
                <w:sz w:val="24"/>
                <w:szCs w:val="24"/>
                <w:lang w:val="uk-UA"/>
              </w:rPr>
            </w:pPr>
            <w:r w:rsidRPr="005D4A80">
              <w:rPr>
                <w:sz w:val="24"/>
                <w:szCs w:val="24"/>
                <w:lang w:val="uk-UA"/>
              </w:rPr>
              <w:t>P231 + P232</w:t>
            </w:r>
          </w:p>
          <w:p w14:paraId="471CFE0A"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251" w:type="pct"/>
          </w:tcPr>
          <w:p w14:paraId="3E4A90B6" w14:textId="77777777" w:rsidR="009268E2" w:rsidRPr="005D4A80" w:rsidRDefault="009268E2" w:rsidP="00D64C9B">
            <w:pPr>
              <w:spacing w:before="0" w:after="0"/>
              <w:ind w:firstLine="0"/>
              <w:jc w:val="left"/>
              <w:rPr>
                <w:sz w:val="24"/>
                <w:szCs w:val="24"/>
                <w:lang w:val="uk-UA"/>
              </w:rPr>
            </w:pPr>
            <w:r w:rsidRPr="005D4A80">
              <w:rPr>
                <w:sz w:val="24"/>
                <w:szCs w:val="24"/>
                <w:lang w:val="uk-UA"/>
              </w:rPr>
              <w:t>P223</w:t>
            </w:r>
          </w:p>
          <w:p w14:paraId="4D9E701B" w14:textId="77777777" w:rsidR="009268E2" w:rsidRPr="005D4A80" w:rsidRDefault="009268E2" w:rsidP="00D64C9B">
            <w:pPr>
              <w:spacing w:before="0" w:after="0"/>
              <w:ind w:firstLine="0"/>
              <w:jc w:val="left"/>
              <w:rPr>
                <w:sz w:val="24"/>
                <w:szCs w:val="24"/>
                <w:lang w:val="uk-UA"/>
              </w:rPr>
            </w:pPr>
            <w:r w:rsidRPr="005D4A80">
              <w:rPr>
                <w:sz w:val="24"/>
                <w:szCs w:val="24"/>
                <w:lang w:val="uk-UA"/>
              </w:rPr>
              <w:t>P231 + P232</w:t>
            </w:r>
          </w:p>
          <w:p w14:paraId="523F9B6B"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251" w:type="pct"/>
          </w:tcPr>
          <w:p w14:paraId="6D3A2904" w14:textId="77777777" w:rsidR="009268E2" w:rsidRPr="005D4A80" w:rsidRDefault="009268E2" w:rsidP="00D64C9B">
            <w:pPr>
              <w:spacing w:before="0" w:after="0"/>
              <w:ind w:firstLine="0"/>
              <w:jc w:val="left"/>
              <w:rPr>
                <w:sz w:val="24"/>
                <w:szCs w:val="24"/>
                <w:lang w:val="uk-UA"/>
              </w:rPr>
            </w:pPr>
            <w:r w:rsidRPr="005D4A80">
              <w:rPr>
                <w:sz w:val="24"/>
                <w:szCs w:val="24"/>
                <w:lang w:val="uk-UA"/>
              </w:rPr>
              <w:t>P231 + P232</w:t>
            </w:r>
          </w:p>
          <w:p w14:paraId="6B4473CA"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r>
      <w:tr w:rsidR="009268E2" w:rsidRPr="005D4A80" w14:paraId="613BCC22" w14:textId="77777777" w:rsidTr="006E64F3">
        <w:tc>
          <w:tcPr>
            <w:tcW w:w="1247" w:type="pct"/>
          </w:tcPr>
          <w:p w14:paraId="7199CC73"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1251" w:type="pct"/>
          </w:tcPr>
          <w:p w14:paraId="34453B22" w14:textId="77777777" w:rsidR="009268E2" w:rsidRPr="005D4A80" w:rsidRDefault="009268E2" w:rsidP="00D64C9B">
            <w:pPr>
              <w:spacing w:before="0" w:after="0"/>
              <w:ind w:firstLine="0"/>
              <w:jc w:val="left"/>
              <w:rPr>
                <w:sz w:val="24"/>
                <w:szCs w:val="24"/>
                <w:lang w:val="uk-UA"/>
              </w:rPr>
            </w:pPr>
            <w:r w:rsidRPr="005D4A80">
              <w:rPr>
                <w:sz w:val="24"/>
                <w:szCs w:val="24"/>
                <w:lang w:val="uk-UA"/>
              </w:rPr>
              <w:t>P302 + P335 + P334</w:t>
            </w:r>
          </w:p>
          <w:p w14:paraId="5EFA5BCB"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c>
          <w:tcPr>
            <w:tcW w:w="1251" w:type="pct"/>
          </w:tcPr>
          <w:p w14:paraId="45A06FC9" w14:textId="77777777" w:rsidR="009268E2" w:rsidRPr="005D4A80" w:rsidRDefault="009268E2" w:rsidP="00D64C9B">
            <w:pPr>
              <w:spacing w:before="0" w:after="0"/>
              <w:ind w:firstLine="0"/>
              <w:jc w:val="left"/>
              <w:rPr>
                <w:sz w:val="24"/>
                <w:szCs w:val="24"/>
                <w:lang w:val="uk-UA"/>
              </w:rPr>
            </w:pPr>
            <w:r w:rsidRPr="005D4A80">
              <w:rPr>
                <w:sz w:val="24"/>
                <w:szCs w:val="24"/>
                <w:lang w:val="uk-UA"/>
              </w:rPr>
              <w:t>P302 + P335 + P334</w:t>
            </w:r>
          </w:p>
          <w:p w14:paraId="36ED4138"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c>
          <w:tcPr>
            <w:tcW w:w="1251" w:type="pct"/>
          </w:tcPr>
          <w:p w14:paraId="46EBDAF5"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r>
      <w:tr w:rsidR="009268E2" w:rsidRPr="005D4A80" w14:paraId="1D1E5F60" w14:textId="77777777" w:rsidTr="006E64F3">
        <w:tc>
          <w:tcPr>
            <w:tcW w:w="1247" w:type="pct"/>
          </w:tcPr>
          <w:p w14:paraId="4E131A1B"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1251" w:type="pct"/>
          </w:tcPr>
          <w:p w14:paraId="4DDD4AE9" w14:textId="77777777" w:rsidR="009268E2" w:rsidRPr="005D4A80" w:rsidRDefault="009268E2" w:rsidP="00D64C9B">
            <w:pPr>
              <w:spacing w:before="0" w:after="0"/>
              <w:ind w:firstLine="0"/>
              <w:jc w:val="left"/>
              <w:rPr>
                <w:sz w:val="24"/>
                <w:szCs w:val="24"/>
                <w:lang w:val="uk-UA"/>
              </w:rPr>
            </w:pPr>
            <w:r w:rsidRPr="005D4A80">
              <w:rPr>
                <w:sz w:val="24"/>
                <w:szCs w:val="24"/>
                <w:lang w:val="uk-UA"/>
              </w:rPr>
              <w:t>P402 + P404</w:t>
            </w:r>
          </w:p>
        </w:tc>
        <w:tc>
          <w:tcPr>
            <w:tcW w:w="1251" w:type="pct"/>
          </w:tcPr>
          <w:p w14:paraId="3D8FA2F6" w14:textId="77777777" w:rsidR="009268E2" w:rsidRPr="005D4A80" w:rsidRDefault="009268E2" w:rsidP="00D64C9B">
            <w:pPr>
              <w:spacing w:before="0" w:after="0"/>
              <w:ind w:firstLine="0"/>
              <w:jc w:val="left"/>
              <w:rPr>
                <w:sz w:val="24"/>
                <w:szCs w:val="24"/>
                <w:lang w:val="uk-UA"/>
              </w:rPr>
            </w:pPr>
            <w:r w:rsidRPr="005D4A80">
              <w:rPr>
                <w:sz w:val="24"/>
                <w:szCs w:val="24"/>
                <w:lang w:val="uk-UA"/>
              </w:rPr>
              <w:t>P402 + P404</w:t>
            </w:r>
          </w:p>
        </w:tc>
        <w:tc>
          <w:tcPr>
            <w:tcW w:w="1251" w:type="pct"/>
          </w:tcPr>
          <w:p w14:paraId="4A6B9ACC" w14:textId="77777777" w:rsidR="009268E2" w:rsidRPr="005D4A80" w:rsidRDefault="009268E2" w:rsidP="00D64C9B">
            <w:pPr>
              <w:spacing w:before="0" w:after="0"/>
              <w:ind w:firstLine="0"/>
              <w:jc w:val="left"/>
              <w:rPr>
                <w:sz w:val="24"/>
                <w:szCs w:val="24"/>
                <w:lang w:val="uk-UA"/>
              </w:rPr>
            </w:pPr>
            <w:r w:rsidRPr="005D4A80">
              <w:rPr>
                <w:sz w:val="24"/>
                <w:szCs w:val="24"/>
                <w:lang w:val="uk-UA"/>
              </w:rPr>
              <w:t>P402 + P404</w:t>
            </w:r>
          </w:p>
        </w:tc>
      </w:tr>
      <w:tr w:rsidR="009268E2" w:rsidRPr="005D4A80" w14:paraId="0D385A32" w14:textId="77777777" w:rsidTr="006E64F3">
        <w:tc>
          <w:tcPr>
            <w:tcW w:w="1247" w:type="pct"/>
          </w:tcPr>
          <w:p w14:paraId="313DA27E" w14:textId="73C58492"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251" w:type="pct"/>
          </w:tcPr>
          <w:p w14:paraId="248F9397"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251" w:type="pct"/>
          </w:tcPr>
          <w:p w14:paraId="331DDD33"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251" w:type="pct"/>
          </w:tcPr>
          <w:p w14:paraId="1BBBC319"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r>
    </w:tbl>
    <w:p w14:paraId="45E8E7E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2.4. Додаткова інформація, яку слід враховувати при проведенні </w:t>
      </w:r>
      <w:r w:rsidR="00EF151F" w:rsidRPr="005D4A80">
        <w:rPr>
          <w:color w:val="000000" w:themeColor="text1"/>
        </w:rPr>
        <w:t>класифікації небезпечності</w:t>
      </w:r>
    </w:p>
    <w:p w14:paraId="1315B4E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2.4.1. Хімічна продукція не повинна бути класифікована як продукція, яка при контакті з водою виділяє легкозаймисті гази, якщо:</w:t>
      </w:r>
    </w:p>
    <w:p w14:paraId="42C8F06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до хімічної структури хімічної речовини або речовин у складі суміші не входять метали або металоїди; або</w:t>
      </w:r>
    </w:p>
    <w:p w14:paraId="31BBA95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досвід застосування та використання свідчить, що хімічна речовина або суміш не реагують з водою, наприклад, хімічна речовина виготовлена з використанням води або промита водою; або</w:t>
      </w:r>
    </w:p>
    <w:p w14:paraId="075D17A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хімічні речовини або суміші розчинні є розчинними у воді і утворюють стабільну суміш.</w:t>
      </w:r>
    </w:p>
    <w:p w14:paraId="19600981" w14:textId="77777777" w:rsidR="009268E2" w:rsidRPr="005D4A80" w:rsidRDefault="009268E2" w:rsidP="009268E2">
      <w:pPr>
        <w:pStyle w:val="27"/>
        <w:spacing w:before="0" w:after="0"/>
        <w:ind w:left="0" w:firstLine="709"/>
        <w:rPr>
          <w:color w:val="000000" w:themeColor="text1"/>
        </w:rPr>
      </w:pPr>
      <w:bookmarkStart w:id="50" w:name="_Toc525563076"/>
      <w:bookmarkStart w:id="51" w:name="_Toc3472245"/>
      <w:r w:rsidRPr="005D4A80">
        <w:rPr>
          <w:color w:val="000000" w:themeColor="text1"/>
        </w:rPr>
        <w:t xml:space="preserve">2.13. </w:t>
      </w:r>
      <w:r w:rsidRPr="005D4A80">
        <w:rPr>
          <w:color w:val="000000" w:themeColor="text1"/>
        </w:rPr>
        <w:tab/>
        <w:t>Рідини, які окиснюють</w:t>
      </w:r>
      <w:bookmarkEnd w:id="50"/>
      <w:bookmarkEnd w:id="51"/>
    </w:p>
    <w:p w14:paraId="14594C1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3.1. Визначення</w:t>
      </w:r>
    </w:p>
    <w:p w14:paraId="40C7F67A" w14:textId="7B7BCE0C" w:rsidR="009268E2" w:rsidRPr="005D4A80" w:rsidRDefault="009268E2" w:rsidP="009268E2">
      <w:pPr>
        <w:pStyle w:val="aff6"/>
        <w:spacing w:before="0" w:after="0"/>
        <w:ind w:left="0" w:firstLine="709"/>
        <w:rPr>
          <w:color w:val="000000" w:themeColor="text1"/>
        </w:rPr>
      </w:pPr>
      <w:r w:rsidRPr="005D4A80">
        <w:rPr>
          <w:color w:val="000000" w:themeColor="text1"/>
        </w:rPr>
        <w:t xml:space="preserve">Рідини, які окиснюють, – це рідкі хімічні речовини або суміші, які самі по собі не обов'язково горючі, але які, як правило, за рахунок виділення кисню можуть спричинити або підтримати </w:t>
      </w:r>
      <w:r w:rsidR="00DF34AE" w:rsidRPr="005D4A80">
        <w:rPr>
          <w:color w:val="000000" w:themeColor="text1"/>
        </w:rPr>
        <w:t>горіння</w:t>
      </w:r>
      <w:r w:rsidRPr="005D4A80">
        <w:rPr>
          <w:color w:val="000000" w:themeColor="text1"/>
        </w:rPr>
        <w:t xml:space="preserve"> інших матеріалів.</w:t>
      </w:r>
    </w:p>
    <w:p w14:paraId="5247790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3.2. Критерії </w:t>
      </w:r>
      <w:r w:rsidR="00EF151F" w:rsidRPr="005D4A80">
        <w:rPr>
          <w:color w:val="000000" w:themeColor="text1"/>
        </w:rPr>
        <w:t>класифікації небезпечності</w:t>
      </w:r>
    </w:p>
    <w:p w14:paraId="1AFB62D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3.2.1. Рідини, які окиснюють, </w:t>
      </w:r>
      <w:r w:rsidRPr="005D4A80">
        <w:rPr>
          <w:rFonts w:eastAsia="Times New Roman"/>
          <w:color w:val="000000" w:themeColor="text1"/>
          <w:lang w:eastAsia="uk-UA"/>
        </w:rPr>
        <w:t>повинні</w:t>
      </w:r>
      <w:r w:rsidRPr="005D4A80">
        <w:rPr>
          <w:color w:val="000000" w:themeColor="text1"/>
        </w:rPr>
        <w:t xml:space="preserve"> бути віднесені до однієї з трьох </w:t>
      </w:r>
      <w:r w:rsidR="005357D5" w:rsidRPr="005D4A80">
        <w:rPr>
          <w:color w:val="000000" w:themeColor="text1"/>
        </w:rPr>
        <w:t>категорій</w:t>
      </w:r>
      <w:r w:rsidRPr="005D4A80">
        <w:rPr>
          <w:color w:val="000000" w:themeColor="text1"/>
        </w:rPr>
        <w:t xml:space="preserve">, установлених для цього </w:t>
      </w:r>
      <w:r w:rsidR="00DE17F9" w:rsidRPr="005D4A80">
        <w:rPr>
          <w:color w:val="000000" w:themeColor="text1"/>
        </w:rPr>
        <w:t>класу небезпечності</w:t>
      </w:r>
      <w:r w:rsidRPr="005D4A80">
        <w:rPr>
          <w:color w:val="000000" w:themeColor="text1"/>
        </w:rPr>
        <w:t xml:space="preserve">, на основі </w:t>
      </w:r>
      <w:r w:rsidRPr="005D4A80">
        <w:rPr>
          <w:color w:val="000000" w:themeColor="text1"/>
        </w:rPr>
        <w:lastRenderedPageBreak/>
        <w:t>методу випробувань O.2, описаного у підрозділі 34.4.2 Частини III Рекомендацій ООН з перевезення небезпечних вантажів (Посібник з випробувань та критеріїв) відповідно до Таблиці 2.13.1.</w:t>
      </w:r>
    </w:p>
    <w:p w14:paraId="390C2674" w14:textId="77777777" w:rsidR="009268E2" w:rsidRPr="005D4A80" w:rsidRDefault="009268E2" w:rsidP="0086220C">
      <w:pPr>
        <w:pStyle w:val="af3"/>
        <w:ind w:firstLine="7371"/>
        <w:jc w:val="left"/>
        <w:rPr>
          <w:color w:val="000000" w:themeColor="text1"/>
        </w:rPr>
      </w:pPr>
      <w:r w:rsidRPr="005D4A80">
        <w:rPr>
          <w:color w:val="000000" w:themeColor="text1"/>
        </w:rPr>
        <w:t>Таблиця 2.13.1</w:t>
      </w:r>
    </w:p>
    <w:p w14:paraId="222C0124" w14:textId="77777777" w:rsidR="009268E2" w:rsidRPr="005D4A80" w:rsidRDefault="009268E2" w:rsidP="009268E2">
      <w:pPr>
        <w:pStyle w:val="af3"/>
        <w:ind w:firstLine="708"/>
        <w:rPr>
          <w:color w:val="000000" w:themeColor="text1"/>
        </w:rPr>
      </w:pPr>
      <w:r w:rsidRPr="005D4A80">
        <w:rPr>
          <w:color w:val="000000" w:themeColor="text1"/>
        </w:rPr>
        <w:t xml:space="preserve">Критерії </w:t>
      </w:r>
      <w:r w:rsidR="00EF151F" w:rsidRPr="005D4A80">
        <w:rPr>
          <w:color w:val="000000" w:themeColor="text1"/>
        </w:rPr>
        <w:t>класифікації небезпечності</w:t>
      </w:r>
      <w:r w:rsidRPr="005D4A80">
        <w:rPr>
          <w:color w:val="000000" w:themeColor="text1"/>
        </w:rPr>
        <w:t xml:space="preserve"> для класу «Рідини, які окиснюють»</w:t>
      </w:r>
    </w:p>
    <w:tbl>
      <w:tblPr>
        <w:tblStyle w:val="a6"/>
        <w:tblW w:w="0" w:type="auto"/>
        <w:tblLook w:val="04A0" w:firstRow="1" w:lastRow="0" w:firstColumn="1" w:lastColumn="0" w:noHBand="0" w:noVBand="1"/>
      </w:tblPr>
      <w:tblGrid>
        <w:gridCol w:w="1210"/>
        <w:gridCol w:w="8361"/>
      </w:tblGrid>
      <w:tr w:rsidR="009268E2" w:rsidRPr="005D4A80" w14:paraId="61898D93" w14:textId="77777777" w:rsidTr="00744694">
        <w:tc>
          <w:tcPr>
            <w:tcW w:w="771" w:type="dxa"/>
          </w:tcPr>
          <w:p w14:paraId="0D34831F"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w:t>
            </w:r>
          </w:p>
        </w:tc>
        <w:tc>
          <w:tcPr>
            <w:tcW w:w="0" w:type="auto"/>
          </w:tcPr>
          <w:p w14:paraId="3296E2DA" w14:textId="77777777" w:rsidR="009268E2" w:rsidRPr="005D4A80" w:rsidRDefault="009268E2" w:rsidP="00D64C9B">
            <w:pPr>
              <w:spacing w:before="0" w:after="0"/>
              <w:ind w:firstLine="0"/>
              <w:jc w:val="left"/>
              <w:rPr>
                <w:sz w:val="24"/>
                <w:szCs w:val="24"/>
                <w:lang w:val="uk-UA"/>
              </w:rPr>
            </w:pPr>
            <w:r w:rsidRPr="005D4A80">
              <w:rPr>
                <w:sz w:val="24"/>
                <w:szCs w:val="24"/>
                <w:lang w:val="uk-UA"/>
              </w:rPr>
              <w:t>Критерії</w:t>
            </w:r>
          </w:p>
        </w:tc>
      </w:tr>
      <w:tr w:rsidR="009268E2" w:rsidRPr="005D4A80" w14:paraId="42125F88" w14:textId="77777777" w:rsidTr="00744694">
        <w:tc>
          <w:tcPr>
            <w:tcW w:w="771" w:type="dxa"/>
          </w:tcPr>
          <w:p w14:paraId="75092C12" w14:textId="77777777" w:rsidR="009268E2" w:rsidRPr="005D4A80" w:rsidRDefault="009268E2" w:rsidP="00D64C9B">
            <w:pPr>
              <w:spacing w:before="0" w:after="0"/>
              <w:ind w:firstLine="0"/>
              <w:jc w:val="left"/>
              <w:rPr>
                <w:sz w:val="24"/>
                <w:szCs w:val="24"/>
                <w:lang w:val="uk-UA"/>
              </w:rPr>
            </w:pPr>
            <w:r w:rsidRPr="005D4A80">
              <w:rPr>
                <w:sz w:val="24"/>
                <w:szCs w:val="24"/>
                <w:lang w:val="uk-UA"/>
              </w:rPr>
              <w:t>1</w:t>
            </w:r>
          </w:p>
        </w:tc>
        <w:tc>
          <w:tcPr>
            <w:tcW w:w="0" w:type="auto"/>
          </w:tcPr>
          <w:p w14:paraId="7BECAF6A" w14:textId="77777777" w:rsidR="009268E2" w:rsidRPr="005D4A80" w:rsidRDefault="009268E2" w:rsidP="00D64C9B">
            <w:pPr>
              <w:spacing w:before="0" w:after="0"/>
              <w:ind w:firstLine="0"/>
              <w:jc w:val="left"/>
              <w:rPr>
                <w:sz w:val="24"/>
                <w:szCs w:val="24"/>
                <w:lang w:val="uk-UA"/>
              </w:rPr>
            </w:pPr>
            <w:r w:rsidRPr="005D4A80">
              <w:rPr>
                <w:sz w:val="24"/>
                <w:szCs w:val="24"/>
                <w:lang w:val="uk-UA"/>
              </w:rPr>
              <w:t>Будь-яка хімічна речовина або суміш, яка при змішуванні в пропорції 1:1 (за масою) з целюлозою самозаймається під час випробування; або середній час підвищення тиску суміші рідини з целюлозою в пропорції 1:1 (за масою) менший, ніж середній час підвищення тиску суміші 50-відсоткового розчину хлорної кислоти з целюлозою в пропорції 1:1 (за масою).</w:t>
            </w:r>
          </w:p>
        </w:tc>
      </w:tr>
      <w:tr w:rsidR="009268E2" w:rsidRPr="005D4A80" w14:paraId="378B6607" w14:textId="77777777" w:rsidTr="00744694">
        <w:tc>
          <w:tcPr>
            <w:tcW w:w="771" w:type="dxa"/>
          </w:tcPr>
          <w:p w14:paraId="55E7BF25" w14:textId="77777777" w:rsidR="009268E2" w:rsidRPr="005D4A80" w:rsidRDefault="009268E2" w:rsidP="00D64C9B">
            <w:pPr>
              <w:spacing w:before="0" w:after="0"/>
              <w:ind w:firstLine="0"/>
              <w:jc w:val="left"/>
              <w:rPr>
                <w:sz w:val="24"/>
                <w:szCs w:val="24"/>
                <w:lang w:val="uk-UA"/>
              </w:rPr>
            </w:pPr>
            <w:r w:rsidRPr="005D4A80">
              <w:rPr>
                <w:sz w:val="24"/>
                <w:szCs w:val="24"/>
                <w:lang w:val="uk-UA"/>
              </w:rPr>
              <w:t>2</w:t>
            </w:r>
          </w:p>
        </w:tc>
        <w:tc>
          <w:tcPr>
            <w:tcW w:w="0" w:type="auto"/>
          </w:tcPr>
          <w:p w14:paraId="369CC702"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Будь-яка хімічна речовина або суміш, яка при змішуванні з целюлозою в пропорції 1:1 (за масою) має середній час підвищення тиску, який є меншим або рівнозначним середньому часу підвищення тиску суміші 40-відсоткового водного розчину хлорату натрію з целюлозою в пропорції 1:1 (за масою); і якщо не задовольняються критерії </w:t>
            </w:r>
            <w:r w:rsidR="00EF151F" w:rsidRPr="005D4A80">
              <w:rPr>
                <w:sz w:val="24"/>
                <w:szCs w:val="24"/>
                <w:lang w:val="uk-UA"/>
              </w:rPr>
              <w:t>класифікації небезпечності</w:t>
            </w:r>
            <w:r w:rsidRPr="005D4A80">
              <w:rPr>
                <w:sz w:val="24"/>
                <w:szCs w:val="24"/>
                <w:lang w:val="uk-UA"/>
              </w:rPr>
              <w:t>, встановлені для категорії 1.</w:t>
            </w:r>
          </w:p>
        </w:tc>
      </w:tr>
      <w:tr w:rsidR="009268E2" w:rsidRPr="005D4A80" w14:paraId="473A7C48" w14:textId="77777777" w:rsidTr="00744694">
        <w:tc>
          <w:tcPr>
            <w:tcW w:w="771" w:type="dxa"/>
          </w:tcPr>
          <w:p w14:paraId="79D5ED43" w14:textId="77777777" w:rsidR="009268E2" w:rsidRPr="005D4A80" w:rsidRDefault="009268E2" w:rsidP="00D64C9B">
            <w:pPr>
              <w:spacing w:before="0" w:after="0"/>
              <w:ind w:firstLine="0"/>
              <w:jc w:val="left"/>
              <w:rPr>
                <w:sz w:val="24"/>
                <w:szCs w:val="24"/>
                <w:lang w:val="uk-UA"/>
              </w:rPr>
            </w:pPr>
            <w:r w:rsidRPr="005D4A80">
              <w:rPr>
                <w:sz w:val="24"/>
                <w:szCs w:val="24"/>
                <w:lang w:val="uk-UA"/>
              </w:rPr>
              <w:t>3</w:t>
            </w:r>
          </w:p>
        </w:tc>
        <w:tc>
          <w:tcPr>
            <w:tcW w:w="0" w:type="auto"/>
          </w:tcPr>
          <w:p w14:paraId="1EFC1190"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Будь-яка хімічна речовина або суміш, яка при змішуванні з целюлозою в пропорції 1:1 (за масою) має середній час підвищення тиску, який є меншим або рівнозначним середньому часу підвищення тиску суміші 65-відсоткового водного розчину азотної кислоти з целюлозою в пропорції 1:1 (за масою); і якщо не задовольняються критерії </w:t>
            </w:r>
            <w:r w:rsidR="00EF151F" w:rsidRPr="005D4A80">
              <w:rPr>
                <w:sz w:val="24"/>
                <w:szCs w:val="24"/>
                <w:lang w:val="uk-UA"/>
              </w:rPr>
              <w:t>класифікації небезпечності</w:t>
            </w:r>
            <w:r w:rsidRPr="005D4A80">
              <w:rPr>
                <w:sz w:val="24"/>
                <w:szCs w:val="24"/>
                <w:lang w:val="uk-UA"/>
              </w:rPr>
              <w:t>, встановлені для категорій 1 і 2.</w:t>
            </w:r>
          </w:p>
        </w:tc>
      </w:tr>
    </w:tbl>
    <w:p w14:paraId="29BEAE2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3.3. </w:t>
      </w:r>
      <w:r w:rsidR="007D527A" w:rsidRPr="005D4A80">
        <w:rPr>
          <w:color w:val="000000" w:themeColor="text1"/>
        </w:rPr>
        <w:t>Інформація про небезпеку</w:t>
      </w:r>
    </w:p>
    <w:p w14:paraId="132ABE8B" w14:textId="77777777" w:rsidR="009268E2" w:rsidRPr="005D4A80" w:rsidRDefault="009268E2" w:rsidP="009268E2">
      <w:pPr>
        <w:pStyle w:val="aff6"/>
        <w:spacing w:before="0" w:after="0"/>
        <w:ind w:left="0" w:firstLine="709"/>
        <w:rPr>
          <w:rFonts w:eastAsiaTheme="majorEastAsia"/>
          <w:i/>
          <w:color w:val="000000" w:themeColor="text1"/>
          <w:spacing w:val="-10"/>
          <w:kern w:val="28"/>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13.2.</w:t>
      </w:r>
    </w:p>
    <w:p w14:paraId="69DCA7D2" w14:textId="77777777" w:rsidR="009268E2" w:rsidRPr="005D4A80" w:rsidRDefault="009268E2" w:rsidP="0086220C">
      <w:pPr>
        <w:pStyle w:val="af3"/>
        <w:ind w:firstLine="7371"/>
        <w:jc w:val="left"/>
        <w:rPr>
          <w:color w:val="000000" w:themeColor="text1"/>
        </w:rPr>
      </w:pPr>
      <w:r w:rsidRPr="005D4A80">
        <w:rPr>
          <w:color w:val="000000" w:themeColor="text1"/>
        </w:rPr>
        <w:t>Таблиця 2.13.2.</w:t>
      </w:r>
    </w:p>
    <w:p w14:paraId="511F0E83" w14:textId="77777777" w:rsidR="009268E2"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 «Рідини, які окиснюють»</w:t>
      </w:r>
    </w:p>
    <w:tbl>
      <w:tblPr>
        <w:tblStyle w:val="a6"/>
        <w:tblW w:w="5000" w:type="pct"/>
        <w:tblLook w:val="04A0" w:firstRow="1" w:lastRow="0" w:firstColumn="1" w:lastColumn="0" w:noHBand="0" w:noVBand="1"/>
      </w:tblPr>
      <w:tblGrid>
        <w:gridCol w:w="2490"/>
        <w:gridCol w:w="2546"/>
        <w:gridCol w:w="2546"/>
        <w:gridCol w:w="1989"/>
      </w:tblGrid>
      <w:tr w:rsidR="009268E2" w:rsidRPr="005D4A80" w14:paraId="430B2ADA" w14:textId="77777777" w:rsidTr="00D732EB">
        <w:tc>
          <w:tcPr>
            <w:tcW w:w="1301" w:type="pct"/>
          </w:tcPr>
          <w:p w14:paraId="2F7C8EA8"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ифікація</w:t>
            </w:r>
          </w:p>
        </w:tc>
        <w:tc>
          <w:tcPr>
            <w:tcW w:w="1330" w:type="pct"/>
          </w:tcPr>
          <w:p w14:paraId="58799F6B"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1330" w:type="pct"/>
          </w:tcPr>
          <w:p w14:paraId="4CE5A449"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c>
          <w:tcPr>
            <w:tcW w:w="1039" w:type="pct"/>
          </w:tcPr>
          <w:p w14:paraId="20DC6B40"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3</w:t>
            </w:r>
          </w:p>
        </w:tc>
      </w:tr>
      <w:tr w:rsidR="009268E2" w:rsidRPr="005D4A80" w14:paraId="75C2F9AA" w14:textId="77777777" w:rsidTr="00D732EB">
        <w:tc>
          <w:tcPr>
            <w:tcW w:w="1301" w:type="pct"/>
          </w:tcPr>
          <w:p w14:paraId="1E77B44E"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330" w:type="pct"/>
          </w:tcPr>
          <w:p w14:paraId="714CD645"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4A2FF78C" wp14:editId="2D388270">
                  <wp:extent cx="1024255" cy="1024255"/>
                  <wp:effectExtent l="0" t="0" r="4445" b="4445"/>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24255" cy="1024255"/>
                          </a:xfrm>
                          <a:prstGeom prst="rect">
                            <a:avLst/>
                          </a:prstGeom>
                          <a:noFill/>
                        </pic:spPr>
                      </pic:pic>
                    </a:graphicData>
                  </a:graphic>
                </wp:inline>
              </w:drawing>
            </w:r>
          </w:p>
        </w:tc>
        <w:tc>
          <w:tcPr>
            <w:tcW w:w="1330" w:type="pct"/>
          </w:tcPr>
          <w:p w14:paraId="2BC50F47" w14:textId="77777777" w:rsidR="009268E2" w:rsidRPr="005D4A80" w:rsidRDefault="009268E2" w:rsidP="00D64C9B">
            <w:pPr>
              <w:spacing w:before="0" w:after="0"/>
              <w:ind w:firstLine="0"/>
              <w:jc w:val="left"/>
              <w:rPr>
                <w:sz w:val="24"/>
                <w:szCs w:val="24"/>
                <w:lang w:val="uk-UA" w:eastAsia="ru-RU"/>
              </w:rPr>
            </w:pPr>
            <w:r w:rsidRPr="005D4A80">
              <w:rPr>
                <w:noProof/>
                <w:sz w:val="24"/>
                <w:szCs w:val="24"/>
                <w:lang w:eastAsia="uk-UA"/>
              </w:rPr>
              <w:drawing>
                <wp:inline distT="0" distB="0" distL="0" distR="0" wp14:anchorId="6BF0CE96" wp14:editId="103250C6">
                  <wp:extent cx="1024255" cy="1024255"/>
                  <wp:effectExtent l="0" t="0" r="4445" b="4445"/>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24255" cy="1024255"/>
                          </a:xfrm>
                          <a:prstGeom prst="rect">
                            <a:avLst/>
                          </a:prstGeom>
                          <a:noFill/>
                        </pic:spPr>
                      </pic:pic>
                    </a:graphicData>
                  </a:graphic>
                </wp:inline>
              </w:drawing>
            </w:r>
          </w:p>
        </w:tc>
        <w:tc>
          <w:tcPr>
            <w:tcW w:w="1039" w:type="pct"/>
          </w:tcPr>
          <w:p w14:paraId="41E7D429" w14:textId="77777777" w:rsidR="009268E2" w:rsidRPr="005D4A80" w:rsidRDefault="009268E2" w:rsidP="00D64C9B">
            <w:pPr>
              <w:spacing w:before="0" w:after="0"/>
              <w:ind w:firstLine="0"/>
              <w:jc w:val="left"/>
              <w:rPr>
                <w:sz w:val="24"/>
                <w:szCs w:val="24"/>
                <w:lang w:val="uk-UA" w:eastAsia="ru-RU"/>
              </w:rPr>
            </w:pPr>
            <w:r w:rsidRPr="005D4A80">
              <w:rPr>
                <w:noProof/>
                <w:sz w:val="24"/>
                <w:szCs w:val="24"/>
                <w:lang w:eastAsia="uk-UA"/>
              </w:rPr>
              <w:drawing>
                <wp:inline distT="0" distB="0" distL="0" distR="0" wp14:anchorId="75516E34" wp14:editId="4FFDBC86">
                  <wp:extent cx="1024255" cy="1024255"/>
                  <wp:effectExtent l="0" t="0" r="4445"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24255" cy="1024255"/>
                          </a:xfrm>
                          <a:prstGeom prst="rect">
                            <a:avLst/>
                          </a:prstGeom>
                          <a:noFill/>
                        </pic:spPr>
                      </pic:pic>
                    </a:graphicData>
                  </a:graphic>
                </wp:inline>
              </w:drawing>
            </w:r>
          </w:p>
        </w:tc>
      </w:tr>
      <w:tr w:rsidR="009268E2" w:rsidRPr="005D4A80" w14:paraId="7BA63DA6" w14:textId="77777777" w:rsidTr="00D732EB">
        <w:tc>
          <w:tcPr>
            <w:tcW w:w="1301" w:type="pct"/>
          </w:tcPr>
          <w:p w14:paraId="53F0E79E"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330" w:type="pct"/>
          </w:tcPr>
          <w:p w14:paraId="5BF271C9" w14:textId="579C89AF"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330" w:type="pct"/>
          </w:tcPr>
          <w:p w14:paraId="7F04209B" w14:textId="2B5AEAFF"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039" w:type="pct"/>
          </w:tcPr>
          <w:p w14:paraId="5C63CC6C" w14:textId="59F60C1B"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28EE9550" w14:textId="77777777" w:rsidTr="00D732EB">
        <w:tc>
          <w:tcPr>
            <w:tcW w:w="1301" w:type="pct"/>
          </w:tcPr>
          <w:p w14:paraId="3397F128"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1330" w:type="pct"/>
          </w:tcPr>
          <w:p w14:paraId="670B5C14" w14:textId="4F3B4EFC" w:rsidR="009268E2" w:rsidRPr="005D4A80" w:rsidRDefault="009268E2" w:rsidP="00D64C9B">
            <w:pPr>
              <w:spacing w:before="0" w:after="0"/>
              <w:ind w:firstLine="0"/>
              <w:jc w:val="left"/>
              <w:rPr>
                <w:sz w:val="24"/>
                <w:szCs w:val="24"/>
                <w:lang w:val="uk-UA"/>
              </w:rPr>
            </w:pPr>
            <w:r w:rsidRPr="005D4A80">
              <w:rPr>
                <w:sz w:val="24"/>
                <w:szCs w:val="24"/>
                <w:lang w:val="uk-UA"/>
              </w:rPr>
              <w:t xml:space="preserve">H271: </w:t>
            </w:r>
            <w:r w:rsidR="00F90AD1" w:rsidRPr="005D4A80">
              <w:rPr>
                <w:sz w:val="24"/>
                <w:szCs w:val="24"/>
                <w:lang w:val="uk-UA"/>
              </w:rPr>
              <w:t>Може спричинити пожежу або вибух; сильний окиснювач</w:t>
            </w:r>
          </w:p>
        </w:tc>
        <w:tc>
          <w:tcPr>
            <w:tcW w:w="1330" w:type="pct"/>
          </w:tcPr>
          <w:p w14:paraId="39D84F38" w14:textId="3151F7F5" w:rsidR="009268E2" w:rsidRPr="005D4A80" w:rsidRDefault="009268E2" w:rsidP="00D64C9B">
            <w:pPr>
              <w:spacing w:before="0" w:after="0"/>
              <w:ind w:firstLine="0"/>
              <w:jc w:val="left"/>
              <w:rPr>
                <w:sz w:val="24"/>
                <w:szCs w:val="24"/>
                <w:lang w:val="uk-UA"/>
              </w:rPr>
            </w:pPr>
            <w:r w:rsidRPr="005D4A80">
              <w:rPr>
                <w:sz w:val="24"/>
                <w:szCs w:val="24"/>
                <w:lang w:val="uk-UA"/>
              </w:rPr>
              <w:t xml:space="preserve">H272: </w:t>
            </w:r>
            <w:r w:rsidR="00F90AD1" w:rsidRPr="005D4A80">
              <w:rPr>
                <w:sz w:val="24"/>
                <w:szCs w:val="24"/>
                <w:lang w:val="uk-UA"/>
              </w:rPr>
              <w:t>Може розвивати пожежу; окиснювач</w:t>
            </w:r>
          </w:p>
        </w:tc>
        <w:tc>
          <w:tcPr>
            <w:tcW w:w="1039" w:type="pct"/>
          </w:tcPr>
          <w:p w14:paraId="3A63FD06" w14:textId="5C80F7EF" w:rsidR="009268E2" w:rsidRPr="005D4A80" w:rsidRDefault="009268E2" w:rsidP="00D64C9B">
            <w:pPr>
              <w:spacing w:before="0" w:after="0"/>
              <w:ind w:firstLine="0"/>
              <w:jc w:val="left"/>
              <w:rPr>
                <w:sz w:val="24"/>
                <w:szCs w:val="24"/>
                <w:lang w:val="uk-UA"/>
              </w:rPr>
            </w:pPr>
            <w:r w:rsidRPr="005D4A80">
              <w:rPr>
                <w:sz w:val="24"/>
                <w:szCs w:val="24"/>
                <w:lang w:val="uk-UA"/>
              </w:rPr>
              <w:t xml:space="preserve">H272: </w:t>
            </w:r>
            <w:r w:rsidR="00F90AD1" w:rsidRPr="005D4A80">
              <w:rPr>
                <w:sz w:val="24"/>
                <w:szCs w:val="24"/>
                <w:lang w:val="uk-UA"/>
              </w:rPr>
              <w:t>Може розвивати пожежу; окиснювач</w:t>
            </w:r>
          </w:p>
        </w:tc>
      </w:tr>
      <w:tr w:rsidR="009268E2" w:rsidRPr="005D4A80" w14:paraId="6E5BBEA4" w14:textId="77777777" w:rsidTr="00D732EB">
        <w:tc>
          <w:tcPr>
            <w:tcW w:w="1301" w:type="pct"/>
          </w:tcPr>
          <w:p w14:paraId="63E2F880"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1330" w:type="pct"/>
          </w:tcPr>
          <w:p w14:paraId="1564298F"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3E9B0B5F" w14:textId="77777777" w:rsidR="009268E2" w:rsidRPr="005D4A80" w:rsidRDefault="009268E2" w:rsidP="00D64C9B">
            <w:pPr>
              <w:spacing w:before="0" w:after="0"/>
              <w:ind w:firstLine="0"/>
              <w:jc w:val="left"/>
              <w:rPr>
                <w:sz w:val="24"/>
                <w:szCs w:val="24"/>
                <w:lang w:val="uk-UA"/>
              </w:rPr>
            </w:pPr>
            <w:r w:rsidRPr="005D4A80">
              <w:rPr>
                <w:sz w:val="24"/>
                <w:szCs w:val="24"/>
                <w:lang w:val="uk-UA"/>
              </w:rPr>
              <w:t>P220</w:t>
            </w:r>
          </w:p>
          <w:p w14:paraId="5D100CBC"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p w14:paraId="4BC55E3D" w14:textId="77777777" w:rsidR="009268E2" w:rsidRPr="005D4A80" w:rsidRDefault="009268E2" w:rsidP="00D64C9B">
            <w:pPr>
              <w:spacing w:before="0" w:after="0"/>
              <w:ind w:firstLine="0"/>
              <w:jc w:val="left"/>
              <w:rPr>
                <w:sz w:val="24"/>
                <w:szCs w:val="24"/>
                <w:lang w:val="uk-UA"/>
              </w:rPr>
            </w:pPr>
            <w:r w:rsidRPr="005D4A80">
              <w:rPr>
                <w:sz w:val="24"/>
                <w:szCs w:val="24"/>
                <w:lang w:val="uk-UA"/>
              </w:rPr>
              <w:t>P283</w:t>
            </w:r>
          </w:p>
        </w:tc>
        <w:tc>
          <w:tcPr>
            <w:tcW w:w="1330" w:type="pct"/>
          </w:tcPr>
          <w:p w14:paraId="6DBD311C"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0E11EF0B" w14:textId="77777777" w:rsidR="009268E2" w:rsidRPr="005D4A80" w:rsidRDefault="009268E2" w:rsidP="00D64C9B">
            <w:pPr>
              <w:spacing w:before="0" w:after="0"/>
              <w:ind w:firstLine="0"/>
              <w:jc w:val="left"/>
              <w:rPr>
                <w:sz w:val="24"/>
                <w:szCs w:val="24"/>
                <w:lang w:val="uk-UA"/>
              </w:rPr>
            </w:pPr>
            <w:r w:rsidRPr="005D4A80">
              <w:rPr>
                <w:sz w:val="24"/>
                <w:szCs w:val="24"/>
                <w:lang w:val="uk-UA"/>
              </w:rPr>
              <w:t>P220</w:t>
            </w:r>
          </w:p>
          <w:p w14:paraId="610C33D0"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039" w:type="pct"/>
          </w:tcPr>
          <w:p w14:paraId="2C2CA2F5"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4774562A" w14:textId="77777777" w:rsidR="009268E2" w:rsidRPr="005D4A80" w:rsidRDefault="009268E2" w:rsidP="00D64C9B">
            <w:pPr>
              <w:spacing w:before="0" w:after="0"/>
              <w:ind w:firstLine="0"/>
              <w:jc w:val="left"/>
              <w:rPr>
                <w:sz w:val="24"/>
                <w:szCs w:val="24"/>
                <w:lang w:val="uk-UA"/>
              </w:rPr>
            </w:pPr>
            <w:r w:rsidRPr="005D4A80">
              <w:rPr>
                <w:sz w:val="24"/>
                <w:szCs w:val="24"/>
                <w:lang w:val="uk-UA"/>
              </w:rPr>
              <w:t>P220</w:t>
            </w:r>
          </w:p>
          <w:p w14:paraId="551A55D5"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r>
      <w:tr w:rsidR="009268E2" w:rsidRPr="005D4A80" w14:paraId="44FE7FF0" w14:textId="77777777" w:rsidTr="00D732EB">
        <w:tc>
          <w:tcPr>
            <w:tcW w:w="1301" w:type="pct"/>
          </w:tcPr>
          <w:p w14:paraId="50AD99DB"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1330" w:type="pct"/>
          </w:tcPr>
          <w:p w14:paraId="2EF43F33" w14:textId="77777777" w:rsidR="009268E2" w:rsidRPr="005D4A80" w:rsidRDefault="009268E2" w:rsidP="00D64C9B">
            <w:pPr>
              <w:spacing w:before="0" w:after="0"/>
              <w:ind w:firstLine="0"/>
              <w:jc w:val="left"/>
              <w:rPr>
                <w:sz w:val="24"/>
                <w:szCs w:val="24"/>
                <w:lang w:val="uk-UA"/>
              </w:rPr>
            </w:pPr>
            <w:r w:rsidRPr="005D4A80">
              <w:rPr>
                <w:sz w:val="24"/>
                <w:szCs w:val="24"/>
                <w:lang w:val="uk-UA"/>
              </w:rPr>
              <w:t>P306 + P360</w:t>
            </w:r>
          </w:p>
          <w:p w14:paraId="6B295CCB" w14:textId="77777777" w:rsidR="009268E2" w:rsidRPr="005D4A80" w:rsidRDefault="009268E2" w:rsidP="00D64C9B">
            <w:pPr>
              <w:spacing w:before="0" w:after="0"/>
              <w:ind w:firstLine="0"/>
              <w:jc w:val="left"/>
              <w:rPr>
                <w:sz w:val="24"/>
                <w:szCs w:val="24"/>
                <w:lang w:val="uk-UA"/>
              </w:rPr>
            </w:pPr>
            <w:r w:rsidRPr="005D4A80">
              <w:rPr>
                <w:sz w:val="24"/>
                <w:szCs w:val="24"/>
                <w:lang w:val="uk-UA"/>
              </w:rPr>
              <w:t>P371 + P380</w:t>
            </w:r>
          </w:p>
          <w:p w14:paraId="2CD9CCB6" w14:textId="77777777" w:rsidR="009268E2" w:rsidRPr="005D4A80" w:rsidRDefault="009268E2" w:rsidP="00D64C9B">
            <w:pPr>
              <w:spacing w:before="0" w:after="0"/>
              <w:ind w:firstLine="0"/>
              <w:jc w:val="left"/>
              <w:rPr>
                <w:sz w:val="24"/>
                <w:szCs w:val="24"/>
                <w:lang w:val="uk-UA"/>
              </w:rPr>
            </w:pPr>
            <w:r w:rsidRPr="005D4A80">
              <w:rPr>
                <w:sz w:val="24"/>
                <w:szCs w:val="24"/>
                <w:lang w:val="uk-UA"/>
              </w:rPr>
              <w:t>+ P375</w:t>
            </w:r>
          </w:p>
          <w:p w14:paraId="3A8F2A6C"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c>
          <w:tcPr>
            <w:tcW w:w="1330" w:type="pct"/>
          </w:tcPr>
          <w:p w14:paraId="215B55F1"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c>
          <w:tcPr>
            <w:tcW w:w="1039" w:type="pct"/>
          </w:tcPr>
          <w:p w14:paraId="47FCB6D2"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r>
      <w:tr w:rsidR="00B517BE" w:rsidRPr="005D4A80" w14:paraId="08A7C16A" w14:textId="77777777" w:rsidTr="00D732EB">
        <w:tc>
          <w:tcPr>
            <w:tcW w:w="1301" w:type="pct"/>
          </w:tcPr>
          <w:p w14:paraId="3623D386" w14:textId="233BDC83" w:rsidR="00B517BE" w:rsidRPr="005D4A80" w:rsidRDefault="00B517BE" w:rsidP="00B517BE">
            <w:pPr>
              <w:spacing w:before="0" w:after="0"/>
              <w:ind w:firstLine="0"/>
              <w:jc w:val="left"/>
              <w:rPr>
                <w:sz w:val="24"/>
                <w:szCs w:val="24"/>
                <w:lang w:val="uk-UA"/>
              </w:rPr>
            </w:pPr>
            <w:r w:rsidRPr="005D4A80">
              <w:rPr>
                <w:sz w:val="24"/>
                <w:szCs w:val="24"/>
                <w:lang w:val="uk-UA"/>
              </w:rPr>
              <w:lastRenderedPageBreak/>
              <w:t>Попередження про небезпечний вплив (при зберіганні)</w:t>
            </w:r>
          </w:p>
        </w:tc>
        <w:tc>
          <w:tcPr>
            <w:tcW w:w="1330" w:type="pct"/>
          </w:tcPr>
          <w:p w14:paraId="1776906D" w14:textId="4A8745DC" w:rsidR="00B517BE" w:rsidRPr="005D4A80" w:rsidRDefault="00B517BE" w:rsidP="00B517BE">
            <w:pPr>
              <w:spacing w:before="0" w:after="0"/>
              <w:ind w:firstLine="0"/>
              <w:jc w:val="left"/>
              <w:rPr>
                <w:sz w:val="24"/>
                <w:szCs w:val="24"/>
                <w:lang w:val="uk-UA"/>
              </w:rPr>
            </w:pPr>
            <w:r w:rsidRPr="005D4A80">
              <w:rPr>
                <w:sz w:val="24"/>
                <w:szCs w:val="24"/>
                <w:lang w:val="uk-UA"/>
              </w:rPr>
              <w:t>P420</w:t>
            </w:r>
          </w:p>
        </w:tc>
        <w:tc>
          <w:tcPr>
            <w:tcW w:w="1330" w:type="pct"/>
          </w:tcPr>
          <w:p w14:paraId="3A8F69C8" w14:textId="428FF292" w:rsidR="00B517BE" w:rsidRPr="005D4A80" w:rsidRDefault="00B517BE" w:rsidP="00B517BE">
            <w:pPr>
              <w:spacing w:before="0" w:after="0"/>
              <w:ind w:firstLine="0"/>
              <w:jc w:val="left"/>
              <w:rPr>
                <w:sz w:val="24"/>
                <w:szCs w:val="24"/>
                <w:lang w:val="uk-UA"/>
              </w:rPr>
            </w:pPr>
            <w:r w:rsidRPr="005D4A80">
              <w:rPr>
                <w:sz w:val="24"/>
                <w:szCs w:val="24"/>
                <w:lang w:val="uk-UA"/>
              </w:rPr>
              <w:t>Немає</w:t>
            </w:r>
          </w:p>
        </w:tc>
        <w:tc>
          <w:tcPr>
            <w:tcW w:w="1039" w:type="pct"/>
          </w:tcPr>
          <w:p w14:paraId="2ADA02BC" w14:textId="2759A93A" w:rsidR="00B517BE" w:rsidRPr="005D4A80" w:rsidRDefault="00B517BE" w:rsidP="00B517BE">
            <w:pPr>
              <w:spacing w:before="0" w:after="0"/>
              <w:ind w:firstLine="0"/>
              <w:jc w:val="left"/>
              <w:rPr>
                <w:sz w:val="24"/>
                <w:szCs w:val="24"/>
                <w:lang w:val="uk-UA"/>
              </w:rPr>
            </w:pPr>
            <w:r w:rsidRPr="005D4A80">
              <w:rPr>
                <w:sz w:val="24"/>
                <w:szCs w:val="24"/>
                <w:lang w:val="uk-UA"/>
              </w:rPr>
              <w:t>Немає</w:t>
            </w:r>
          </w:p>
        </w:tc>
      </w:tr>
      <w:tr w:rsidR="00B517BE" w:rsidRPr="005D4A80" w14:paraId="2B47A915" w14:textId="77777777" w:rsidTr="00D732EB">
        <w:tc>
          <w:tcPr>
            <w:tcW w:w="1301" w:type="pct"/>
          </w:tcPr>
          <w:p w14:paraId="00D6CD0C" w14:textId="725D59EF" w:rsidR="00B517BE" w:rsidRPr="005D4A80" w:rsidRDefault="00B517BE" w:rsidP="00B517BE">
            <w:pPr>
              <w:spacing w:before="0" w:after="0"/>
              <w:ind w:firstLine="0"/>
              <w:jc w:val="left"/>
              <w:rPr>
                <w:sz w:val="24"/>
                <w:szCs w:val="24"/>
                <w:lang w:val="uk-UA"/>
              </w:rPr>
            </w:pPr>
            <w:r w:rsidRPr="005D4A80">
              <w:rPr>
                <w:sz w:val="24"/>
                <w:szCs w:val="24"/>
                <w:lang w:val="uk-UA"/>
              </w:rPr>
              <w:t xml:space="preserve">Попередження про небезпечний вплив </w:t>
            </w:r>
            <w:r w:rsidR="009D5CC8" w:rsidRPr="005D4A80">
              <w:rPr>
                <w:sz w:val="24"/>
                <w:szCs w:val="24"/>
                <w:lang w:val="uk-UA"/>
              </w:rPr>
              <w:t>(при видаленні)</w:t>
            </w:r>
          </w:p>
        </w:tc>
        <w:tc>
          <w:tcPr>
            <w:tcW w:w="1330" w:type="pct"/>
          </w:tcPr>
          <w:p w14:paraId="4B8500A1" w14:textId="4EC41C31" w:rsidR="00B517BE" w:rsidRPr="005D4A80" w:rsidRDefault="00B517BE" w:rsidP="00B517BE">
            <w:pPr>
              <w:spacing w:before="0" w:after="0"/>
              <w:ind w:firstLine="0"/>
              <w:jc w:val="left"/>
              <w:rPr>
                <w:sz w:val="24"/>
                <w:szCs w:val="24"/>
                <w:lang w:val="uk-UA"/>
              </w:rPr>
            </w:pPr>
            <w:r w:rsidRPr="005D4A80">
              <w:rPr>
                <w:sz w:val="24"/>
                <w:szCs w:val="24"/>
                <w:lang w:val="uk-UA"/>
              </w:rPr>
              <w:t>P501</w:t>
            </w:r>
          </w:p>
        </w:tc>
        <w:tc>
          <w:tcPr>
            <w:tcW w:w="1330" w:type="pct"/>
          </w:tcPr>
          <w:p w14:paraId="4875EDF7" w14:textId="547A67C1" w:rsidR="00B517BE" w:rsidRPr="005D4A80" w:rsidRDefault="00B517BE" w:rsidP="00B517BE">
            <w:pPr>
              <w:spacing w:before="0" w:after="0"/>
              <w:ind w:firstLine="0"/>
              <w:jc w:val="left"/>
              <w:rPr>
                <w:sz w:val="24"/>
                <w:szCs w:val="24"/>
                <w:lang w:val="uk-UA"/>
              </w:rPr>
            </w:pPr>
            <w:r w:rsidRPr="005D4A80">
              <w:rPr>
                <w:sz w:val="24"/>
                <w:szCs w:val="24"/>
                <w:lang w:val="uk-UA"/>
              </w:rPr>
              <w:t>P501</w:t>
            </w:r>
          </w:p>
        </w:tc>
        <w:tc>
          <w:tcPr>
            <w:tcW w:w="1039" w:type="pct"/>
          </w:tcPr>
          <w:p w14:paraId="6F36FAFD" w14:textId="76EB3CCA" w:rsidR="00B517BE" w:rsidRPr="005D4A80" w:rsidRDefault="00B517BE" w:rsidP="00B517BE">
            <w:pPr>
              <w:spacing w:before="0" w:after="0"/>
              <w:ind w:firstLine="0"/>
              <w:jc w:val="left"/>
              <w:rPr>
                <w:sz w:val="24"/>
                <w:szCs w:val="24"/>
                <w:lang w:val="uk-UA"/>
              </w:rPr>
            </w:pPr>
            <w:r w:rsidRPr="005D4A80">
              <w:rPr>
                <w:sz w:val="24"/>
                <w:szCs w:val="24"/>
                <w:lang w:val="uk-UA"/>
              </w:rPr>
              <w:t>P501</w:t>
            </w:r>
          </w:p>
        </w:tc>
      </w:tr>
    </w:tbl>
    <w:p w14:paraId="1BC5F76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3.4. Додаткова інформація, яку слід враховувати при проведенні </w:t>
      </w:r>
      <w:r w:rsidR="00EF151F" w:rsidRPr="005D4A80">
        <w:rPr>
          <w:color w:val="000000" w:themeColor="text1"/>
        </w:rPr>
        <w:t>класифікації небезпечності</w:t>
      </w:r>
    </w:p>
    <w:p w14:paraId="14B0F41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3.4.1. Для органічних хімічних речовин або сумішей процедура класифікації щодо цього </w:t>
      </w:r>
      <w:r w:rsidR="00DE17F9" w:rsidRPr="005D4A80">
        <w:rPr>
          <w:color w:val="000000" w:themeColor="text1"/>
        </w:rPr>
        <w:t>класу небезпечності</w:t>
      </w:r>
      <w:r w:rsidRPr="005D4A80">
        <w:rPr>
          <w:color w:val="000000" w:themeColor="text1"/>
        </w:rPr>
        <w:t xml:space="preserve"> не застосовується, якщо:</w:t>
      </w:r>
    </w:p>
    <w:p w14:paraId="6390459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хімічна речовина або суміш не містить кисню, фтору або хлору; або</w:t>
      </w:r>
    </w:p>
    <w:p w14:paraId="30CA465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хімічна речовина або суміш містить кисень, фтор або хлор і ці елементи хімічно зв'язані тільки з вуглецем або воднем.</w:t>
      </w:r>
    </w:p>
    <w:p w14:paraId="5AF8351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3.4.2. Для неорганічних хімічних речовин або сумішей процедура класифікації щодо цього </w:t>
      </w:r>
      <w:r w:rsidR="00DE17F9" w:rsidRPr="005D4A80">
        <w:rPr>
          <w:color w:val="000000" w:themeColor="text1"/>
        </w:rPr>
        <w:t>класу небезпечності</w:t>
      </w:r>
      <w:r w:rsidRPr="005D4A80">
        <w:rPr>
          <w:color w:val="000000" w:themeColor="text1"/>
        </w:rPr>
        <w:t xml:space="preserve"> не застосовується, якщо вони не містять атомів кисню або галогенів.</w:t>
      </w:r>
    </w:p>
    <w:p w14:paraId="7F199EE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3.4.3. Важливим додатковим фактором віднесення хімічної продукції до цього </w:t>
      </w:r>
      <w:r w:rsidR="00DE17F9" w:rsidRPr="005D4A80">
        <w:rPr>
          <w:color w:val="000000" w:themeColor="text1"/>
        </w:rPr>
        <w:t>класу небезпечності</w:t>
      </w:r>
      <w:r w:rsidRPr="005D4A80">
        <w:rPr>
          <w:color w:val="000000" w:themeColor="text1"/>
        </w:rPr>
        <w:t xml:space="preserve"> є досвід, накопичений під час поводження та використання хімічних речовин або сумішей, який вказує на їх здатність до окиснення. У разі невідповідності результатів випробувань накопиченому досвіду при прийнятті рішення в першу чергу враховується практичний досвід.</w:t>
      </w:r>
    </w:p>
    <w:p w14:paraId="14F0EA5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3.4.4. В деяких випадках хімічні речовини або суміші призводять до підвищення або зниження передбаченого тиску в результаті хімічних реакцій, які не пов’язані з окиснюючими властивостями цієї хімічної речовини або суміші. У цих випадках може виявитися необхідним провести повторні випробування відповідно до методу випробувань O.2, описаного у підрозділі 34.4.2 Частини III Рекомендацій ООН з перевезення небезпечних вантажів (Посібник з випробувань та критеріїв), з використанням інертної речовини, наприклад, діатоміту (кізельгуру) замість целюлози, в цілях уточнення характеру реакції і перевірки на хибність позитивного результату.</w:t>
      </w:r>
    </w:p>
    <w:p w14:paraId="7959F17A" w14:textId="77777777" w:rsidR="009268E2" w:rsidRPr="005D4A80" w:rsidRDefault="009268E2" w:rsidP="009268E2">
      <w:pPr>
        <w:pStyle w:val="27"/>
        <w:spacing w:before="0" w:after="0"/>
        <w:ind w:left="0" w:firstLine="709"/>
        <w:rPr>
          <w:color w:val="000000" w:themeColor="text1"/>
        </w:rPr>
      </w:pPr>
      <w:bookmarkStart w:id="52" w:name="_Toc525563077"/>
      <w:bookmarkStart w:id="53" w:name="_Toc3472246"/>
      <w:r w:rsidRPr="005D4A80">
        <w:rPr>
          <w:color w:val="000000" w:themeColor="text1"/>
        </w:rPr>
        <w:t>2.14. Тверді речовини, які окиснюють</w:t>
      </w:r>
      <w:bookmarkEnd w:id="52"/>
      <w:bookmarkEnd w:id="53"/>
      <w:r w:rsidRPr="005D4A80">
        <w:rPr>
          <w:color w:val="000000" w:themeColor="text1"/>
        </w:rPr>
        <w:t xml:space="preserve"> </w:t>
      </w:r>
    </w:p>
    <w:p w14:paraId="0A91BD2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4.1. Визначення</w:t>
      </w:r>
    </w:p>
    <w:p w14:paraId="14131189" w14:textId="5AB470E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Тверді речовини, які окиснюють, – це тверді хімічні речовини або суміші, які самі по собі не обов'язково горючі, але які, як правило, за рахунок виділення кисню можуть спричинити або підтримати </w:t>
      </w:r>
      <w:r w:rsidR="00DF34AE" w:rsidRPr="005D4A80">
        <w:rPr>
          <w:color w:val="000000" w:themeColor="text1"/>
        </w:rPr>
        <w:t xml:space="preserve">горіння </w:t>
      </w:r>
      <w:r w:rsidRPr="005D4A80">
        <w:rPr>
          <w:color w:val="000000" w:themeColor="text1"/>
        </w:rPr>
        <w:t>інших матеріалів.</w:t>
      </w:r>
    </w:p>
    <w:p w14:paraId="3A94725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4.2. Критерії </w:t>
      </w:r>
      <w:r w:rsidR="00EF151F" w:rsidRPr="005D4A80">
        <w:rPr>
          <w:color w:val="000000" w:themeColor="text1"/>
        </w:rPr>
        <w:t>класифікації небезпечності</w:t>
      </w:r>
    </w:p>
    <w:p w14:paraId="6BF4191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4.2.1. Тверді речовини, які окиснюють, </w:t>
      </w:r>
      <w:r w:rsidRPr="005D4A80">
        <w:rPr>
          <w:rFonts w:eastAsia="Times New Roman"/>
          <w:color w:val="000000" w:themeColor="text1"/>
          <w:lang w:eastAsia="uk-UA"/>
        </w:rPr>
        <w:t>повинні</w:t>
      </w:r>
      <w:r w:rsidRPr="005D4A80">
        <w:rPr>
          <w:color w:val="000000" w:themeColor="text1"/>
        </w:rPr>
        <w:t xml:space="preserve"> бути віднесені до однієї з трьох </w:t>
      </w:r>
      <w:r w:rsidR="005357D5" w:rsidRPr="005D4A80">
        <w:rPr>
          <w:color w:val="000000" w:themeColor="text1"/>
        </w:rPr>
        <w:t>категорій</w:t>
      </w:r>
      <w:r w:rsidRPr="005D4A80">
        <w:rPr>
          <w:color w:val="000000" w:themeColor="text1"/>
        </w:rPr>
        <w:t xml:space="preserve">, встановлених для цього </w:t>
      </w:r>
      <w:r w:rsidR="00DE17F9" w:rsidRPr="005D4A80">
        <w:rPr>
          <w:color w:val="000000" w:themeColor="text1"/>
        </w:rPr>
        <w:t>класу небезпечності</w:t>
      </w:r>
      <w:r w:rsidRPr="005D4A80">
        <w:rPr>
          <w:color w:val="000000" w:themeColor="text1"/>
        </w:rPr>
        <w:t>, на основі методу випробувань O.1, описаного у підрозділі 34.4.1 Частини III Рекомендацій ООН з перевезення небезпечних вантажів (Посібник з випробувань та критеріїв), або на основі методу випробувань О.3, описаного у підрозділі 34.4.3 Рекомендацій ООН з перевезення небезпечних вантажів (Посібник з випробувань та критеріїв), відповідно до Таблиці 2.14.1.</w:t>
      </w:r>
    </w:p>
    <w:p w14:paraId="0E73C095" w14:textId="77777777" w:rsidR="009268E2" w:rsidRPr="005D4A80" w:rsidRDefault="009268E2" w:rsidP="0086220C">
      <w:pPr>
        <w:pStyle w:val="af3"/>
        <w:ind w:firstLine="7371"/>
        <w:jc w:val="left"/>
        <w:rPr>
          <w:color w:val="000000" w:themeColor="text1"/>
        </w:rPr>
      </w:pPr>
      <w:r w:rsidRPr="005D4A80">
        <w:rPr>
          <w:color w:val="000000" w:themeColor="text1"/>
        </w:rPr>
        <w:lastRenderedPageBreak/>
        <w:t>Таблиця 2.14.1</w:t>
      </w:r>
    </w:p>
    <w:p w14:paraId="09AFC835" w14:textId="77777777" w:rsidR="0086220C" w:rsidRPr="005D4A80" w:rsidRDefault="009268E2" w:rsidP="0086220C">
      <w:pPr>
        <w:pStyle w:val="af3"/>
        <w:rPr>
          <w:color w:val="000000" w:themeColor="text1"/>
        </w:rPr>
      </w:pPr>
      <w:r w:rsidRPr="005D4A80">
        <w:rPr>
          <w:color w:val="000000" w:themeColor="text1"/>
        </w:rPr>
        <w:t xml:space="preserve">Критерії </w:t>
      </w:r>
      <w:r w:rsidR="00EF151F" w:rsidRPr="005D4A80">
        <w:rPr>
          <w:color w:val="000000" w:themeColor="text1"/>
        </w:rPr>
        <w:t>класифікації небезпечності</w:t>
      </w:r>
      <w:r w:rsidRPr="005D4A80">
        <w:rPr>
          <w:color w:val="000000" w:themeColor="text1"/>
        </w:rPr>
        <w:t xml:space="preserve"> для класу </w:t>
      </w:r>
    </w:p>
    <w:p w14:paraId="37A055F2" w14:textId="77777777" w:rsidR="009268E2" w:rsidRPr="005D4A80" w:rsidRDefault="009268E2" w:rsidP="0086220C">
      <w:pPr>
        <w:pStyle w:val="af3"/>
        <w:rPr>
          <w:color w:val="000000" w:themeColor="text1"/>
        </w:rPr>
      </w:pPr>
      <w:r w:rsidRPr="005D4A80">
        <w:rPr>
          <w:color w:val="000000" w:themeColor="text1"/>
        </w:rPr>
        <w:t>«Тверді речовини, які окиснюють»</w:t>
      </w:r>
    </w:p>
    <w:tbl>
      <w:tblPr>
        <w:tblStyle w:val="a6"/>
        <w:tblW w:w="5000" w:type="pct"/>
        <w:tblLook w:val="04A0" w:firstRow="1" w:lastRow="0" w:firstColumn="1" w:lastColumn="0" w:noHBand="0" w:noVBand="1"/>
      </w:tblPr>
      <w:tblGrid>
        <w:gridCol w:w="1965"/>
        <w:gridCol w:w="3804"/>
        <w:gridCol w:w="3802"/>
      </w:tblGrid>
      <w:tr w:rsidR="009268E2" w:rsidRPr="005D4A80" w14:paraId="3539AAC1" w14:textId="77777777" w:rsidTr="00744694">
        <w:tc>
          <w:tcPr>
            <w:tcW w:w="1027" w:type="pct"/>
          </w:tcPr>
          <w:p w14:paraId="1D0E03B3" w14:textId="77777777" w:rsidR="009268E2" w:rsidRPr="005D4A80" w:rsidRDefault="009268E2" w:rsidP="00D64C9B">
            <w:pPr>
              <w:spacing w:before="0" w:after="0"/>
              <w:ind w:firstLine="0"/>
              <w:jc w:val="center"/>
              <w:rPr>
                <w:sz w:val="24"/>
                <w:szCs w:val="24"/>
                <w:lang w:val="uk-UA"/>
              </w:rPr>
            </w:pPr>
            <w:r w:rsidRPr="005D4A80">
              <w:rPr>
                <w:sz w:val="24"/>
                <w:szCs w:val="24"/>
                <w:lang w:val="uk-UA"/>
              </w:rPr>
              <w:t>Категорія</w:t>
            </w:r>
          </w:p>
        </w:tc>
        <w:tc>
          <w:tcPr>
            <w:tcW w:w="1987" w:type="pct"/>
          </w:tcPr>
          <w:p w14:paraId="3DB0BB40" w14:textId="77777777" w:rsidR="009268E2" w:rsidRPr="005D4A80" w:rsidRDefault="009268E2" w:rsidP="00D64C9B">
            <w:pPr>
              <w:spacing w:before="0" w:after="0"/>
              <w:ind w:firstLine="0"/>
              <w:jc w:val="center"/>
              <w:rPr>
                <w:sz w:val="24"/>
                <w:szCs w:val="24"/>
                <w:lang w:val="uk-UA"/>
              </w:rPr>
            </w:pPr>
            <w:r w:rsidRPr="005D4A80">
              <w:rPr>
                <w:sz w:val="24"/>
                <w:szCs w:val="24"/>
                <w:lang w:val="uk-UA"/>
              </w:rPr>
              <w:t>Критерії у разі використання методу випробувань О.1</w:t>
            </w:r>
          </w:p>
        </w:tc>
        <w:tc>
          <w:tcPr>
            <w:tcW w:w="1987" w:type="pct"/>
          </w:tcPr>
          <w:p w14:paraId="400C5C31" w14:textId="77777777" w:rsidR="009268E2" w:rsidRPr="005D4A80" w:rsidRDefault="009268E2" w:rsidP="00D64C9B">
            <w:pPr>
              <w:spacing w:before="0" w:after="0"/>
              <w:ind w:firstLine="0"/>
              <w:jc w:val="center"/>
              <w:rPr>
                <w:sz w:val="24"/>
                <w:szCs w:val="24"/>
                <w:lang w:val="uk-UA"/>
              </w:rPr>
            </w:pPr>
            <w:r w:rsidRPr="005D4A80">
              <w:rPr>
                <w:sz w:val="24"/>
                <w:szCs w:val="24"/>
                <w:lang w:val="uk-UA"/>
              </w:rPr>
              <w:t>Критерії у разі використання методу випробувань О.3</w:t>
            </w:r>
          </w:p>
        </w:tc>
      </w:tr>
      <w:tr w:rsidR="009268E2" w:rsidRPr="005D4A80" w14:paraId="313E458D" w14:textId="77777777" w:rsidTr="00744694">
        <w:tc>
          <w:tcPr>
            <w:tcW w:w="1027" w:type="pct"/>
          </w:tcPr>
          <w:p w14:paraId="0058779F" w14:textId="77777777" w:rsidR="009268E2" w:rsidRPr="005D4A80" w:rsidRDefault="009268E2" w:rsidP="00D64C9B">
            <w:pPr>
              <w:spacing w:before="0" w:after="0"/>
              <w:ind w:firstLine="0"/>
              <w:jc w:val="center"/>
              <w:rPr>
                <w:sz w:val="24"/>
                <w:szCs w:val="24"/>
                <w:lang w:val="uk-UA"/>
              </w:rPr>
            </w:pPr>
            <w:r w:rsidRPr="005D4A80">
              <w:rPr>
                <w:sz w:val="24"/>
                <w:szCs w:val="24"/>
                <w:lang w:val="uk-UA"/>
              </w:rPr>
              <w:t>1</w:t>
            </w:r>
          </w:p>
        </w:tc>
        <w:tc>
          <w:tcPr>
            <w:tcW w:w="1987" w:type="pct"/>
          </w:tcPr>
          <w:p w14:paraId="5CF1C981" w14:textId="77777777" w:rsidR="009268E2" w:rsidRPr="005D4A80" w:rsidRDefault="009268E2" w:rsidP="00D64C9B">
            <w:pPr>
              <w:spacing w:before="0" w:after="0"/>
              <w:ind w:firstLine="0"/>
              <w:jc w:val="left"/>
              <w:rPr>
                <w:sz w:val="24"/>
                <w:szCs w:val="24"/>
                <w:lang w:val="uk-UA"/>
              </w:rPr>
            </w:pPr>
            <w:r w:rsidRPr="005D4A80">
              <w:rPr>
                <w:sz w:val="24"/>
                <w:szCs w:val="24"/>
                <w:lang w:val="uk-UA"/>
              </w:rPr>
              <w:t>Будь-яка хімічна речовина або суміш, яка при змішуванні з целюлозою в пропорції 4:1 або 1:1 (за масою) має середню тривалість горіння, яка є меншою, ніж середня тривалість горіння бромату калію, змішаного з целюлозою в пропорції 3:2 (за масою).</w:t>
            </w:r>
          </w:p>
        </w:tc>
        <w:tc>
          <w:tcPr>
            <w:tcW w:w="1987" w:type="pct"/>
          </w:tcPr>
          <w:p w14:paraId="42CC434A" w14:textId="77777777" w:rsidR="009268E2" w:rsidRPr="005D4A80" w:rsidRDefault="009268E2" w:rsidP="00D64C9B">
            <w:pPr>
              <w:spacing w:before="0" w:after="0"/>
              <w:ind w:firstLine="0"/>
              <w:jc w:val="left"/>
              <w:rPr>
                <w:sz w:val="24"/>
                <w:szCs w:val="24"/>
                <w:lang w:val="uk-UA"/>
              </w:rPr>
            </w:pPr>
            <w:r w:rsidRPr="005D4A80">
              <w:rPr>
                <w:sz w:val="24"/>
                <w:szCs w:val="24"/>
                <w:lang w:val="uk-UA"/>
              </w:rPr>
              <w:t>Будь-яка хімічна речовина або суміш, яка при змішуванні з целюлозою в пропорції 4:1 або 1:1 (за масою) має середню тривалість горіння, яка є більшою, ніж середня тривалість горіння пероксиду кальцію, змішаного з целюлозою у пропорції 3:1 (за масою).</w:t>
            </w:r>
          </w:p>
        </w:tc>
      </w:tr>
      <w:tr w:rsidR="009268E2" w:rsidRPr="005D4A80" w14:paraId="4E6FE608" w14:textId="77777777" w:rsidTr="00744694">
        <w:tc>
          <w:tcPr>
            <w:tcW w:w="1027" w:type="pct"/>
          </w:tcPr>
          <w:p w14:paraId="3CFEF9A1" w14:textId="77777777" w:rsidR="009268E2" w:rsidRPr="005D4A80" w:rsidRDefault="009268E2" w:rsidP="00D64C9B">
            <w:pPr>
              <w:spacing w:before="0" w:after="0"/>
              <w:ind w:firstLine="0"/>
              <w:jc w:val="center"/>
              <w:rPr>
                <w:sz w:val="24"/>
                <w:szCs w:val="24"/>
                <w:lang w:val="uk-UA"/>
              </w:rPr>
            </w:pPr>
            <w:r w:rsidRPr="005D4A80">
              <w:rPr>
                <w:sz w:val="24"/>
                <w:szCs w:val="24"/>
                <w:lang w:val="uk-UA"/>
              </w:rPr>
              <w:t>2</w:t>
            </w:r>
          </w:p>
        </w:tc>
        <w:tc>
          <w:tcPr>
            <w:tcW w:w="1987" w:type="pct"/>
          </w:tcPr>
          <w:p w14:paraId="1CBB734D"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Будь-яка хімічна речовина або суміш, яка при змішуванні з целюлозою в пропорції 4:1 або 1:1 (за масою) має середню тривалість горіння, яка дорівнює або є меншою, ніж середня тривалість горіння бромату калію з целюлозою, змішаних у пропорції 2:3 (за масою) і якщо не задовольняються критерії </w:t>
            </w:r>
            <w:r w:rsidR="00EF151F" w:rsidRPr="005D4A80">
              <w:rPr>
                <w:sz w:val="24"/>
                <w:szCs w:val="24"/>
                <w:lang w:val="uk-UA"/>
              </w:rPr>
              <w:t>класифікації небезпечності</w:t>
            </w:r>
            <w:r w:rsidRPr="005D4A80">
              <w:rPr>
                <w:sz w:val="24"/>
                <w:szCs w:val="24"/>
                <w:lang w:val="uk-UA"/>
              </w:rPr>
              <w:t>, встановлені для категорії 1.</w:t>
            </w:r>
          </w:p>
        </w:tc>
        <w:tc>
          <w:tcPr>
            <w:tcW w:w="1987" w:type="pct"/>
          </w:tcPr>
          <w:p w14:paraId="5E431455"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Будь-яка хімічна речовина або суміш, яка при змішуванні з целюлозою в пропорції 4:1 або 1:1 (за масою) має середню тривалість горіння, яка дорівнює або є більшою, ніж середня тривалість горіння пероксиду кальцію з целюлозою, змішаних у пропорції 1:1 (за масою) і якщо не задовольняються критерії </w:t>
            </w:r>
            <w:r w:rsidR="00EF151F" w:rsidRPr="005D4A80">
              <w:rPr>
                <w:sz w:val="24"/>
                <w:szCs w:val="24"/>
                <w:lang w:val="uk-UA"/>
              </w:rPr>
              <w:t>класифікації небезпечності</w:t>
            </w:r>
            <w:r w:rsidRPr="005D4A80">
              <w:rPr>
                <w:sz w:val="24"/>
                <w:szCs w:val="24"/>
                <w:lang w:val="uk-UA"/>
              </w:rPr>
              <w:t>, встановлені для категорії 1.</w:t>
            </w:r>
          </w:p>
        </w:tc>
      </w:tr>
      <w:tr w:rsidR="009268E2" w:rsidRPr="005D4A80" w14:paraId="0684EFA4" w14:textId="77777777" w:rsidTr="00744694">
        <w:tc>
          <w:tcPr>
            <w:tcW w:w="1027" w:type="pct"/>
          </w:tcPr>
          <w:p w14:paraId="35D8A2FD" w14:textId="77777777" w:rsidR="009268E2" w:rsidRPr="005D4A80" w:rsidRDefault="009268E2" w:rsidP="00D64C9B">
            <w:pPr>
              <w:spacing w:before="0" w:after="0"/>
              <w:ind w:firstLine="0"/>
              <w:jc w:val="center"/>
              <w:rPr>
                <w:sz w:val="24"/>
                <w:szCs w:val="24"/>
                <w:lang w:val="uk-UA"/>
              </w:rPr>
            </w:pPr>
            <w:r w:rsidRPr="005D4A80">
              <w:rPr>
                <w:sz w:val="24"/>
                <w:szCs w:val="24"/>
                <w:lang w:val="uk-UA"/>
              </w:rPr>
              <w:t>3</w:t>
            </w:r>
          </w:p>
        </w:tc>
        <w:tc>
          <w:tcPr>
            <w:tcW w:w="1987" w:type="pct"/>
          </w:tcPr>
          <w:p w14:paraId="52F194D5"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Будь-яка хімічна речовина або суміш, яка при змішуванні з целюлозою в пропорції 4:1 або 1:1 (за масою) має середню тривалість горіння, яка дорівнює або є меншою, ніж середня тривалість горіння бромату калію з целюлозою, змішаних у пропорції 3:7 (за масою)» і якщо не задовольняються критерії </w:t>
            </w:r>
            <w:r w:rsidR="00EF151F" w:rsidRPr="005D4A80">
              <w:rPr>
                <w:sz w:val="24"/>
                <w:szCs w:val="24"/>
                <w:lang w:val="uk-UA"/>
              </w:rPr>
              <w:t>класифікації небезпечності</w:t>
            </w:r>
            <w:r w:rsidRPr="005D4A80">
              <w:rPr>
                <w:sz w:val="24"/>
                <w:szCs w:val="24"/>
                <w:lang w:val="uk-UA"/>
              </w:rPr>
              <w:t>, встановлені для категорій 1 і 2.</w:t>
            </w:r>
          </w:p>
        </w:tc>
        <w:tc>
          <w:tcPr>
            <w:tcW w:w="1987" w:type="pct"/>
          </w:tcPr>
          <w:p w14:paraId="18E78FD0"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Будь-яка хімічна речовина або суміш, яка при змішуванні з целюлозою в пропорції 4:1 або 1:1 (за масою) має середню тривалість горіння, яка дорівнює або є більшою, ніж середня тривалість горіння пероксиду кальцію з целюлозою, змішаних у пропорції 1:2 (за масою) і якщо не задовольняються критерії </w:t>
            </w:r>
            <w:r w:rsidR="00EF151F" w:rsidRPr="005D4A80">
              <w:rPr>
                <w:sz w:val="24"/>
                <w:szCs w:val="24"/>
                <w:lang w:val="uk-UA"/>
              </w:rPr>
              <w:t>класифікації небезпечності</w:t>
            </w:r>
            <w:r w:rsidRPr="005D4A80">
              <w:rPr>
                <w:sz w:val="24"/>
                <w:szCs w:val="24"/>
                <w:lang w:val="uk-UA"/>
              </w:rPr>
              <w:t>, встановлені для категорій 1 і 2.</w:t>
            </w:r>
          </w:p>
        </w:tc>
      </w:tr>
    </w:tbl>
    <w:p w14:paraId="34EA0839" w14:textId="77777777" w:rsidR="009268E2" w:rsidRPr="005D4A80" w:rsidRDefault="009268E2" w:rsidP="009268E2">
      <w:pPr>
        <w:pStyle w:val="aff6"/>
        <w:spacing w:before="0" w:after="0"/>
        <w:ind w:left="0" w:firstLine="709"/>
        <w:rPr>
          <w:iCs/>
          <w:color w:val="000000" w:themeColor="text1"/>
          <w:sz w:val="24"/>
          <w:szCs w:val="24"/>
        </w:rPr>
      </w:pPr>
      <w:r w:rsidRPr="005D4A80">
        <w:rPr>
          <w:iCs/>
          <w:color w:val="000000" w:themeColor="text1"/>
          <w:sz w:val="24"/>
          <w:szCs w:val="24"/>
        </w:rPr>
        <w:t xml:space="preserve">Примітка 1. Деякі тверді речовини, які окиснюють, можуть також бути вибухонебезпечними за певних умов (при зберіганні у великих кількостях). Деякі види нітрату амонію можуть становити небезпеку вибуху в екстремальних умовах, і у цих випадках для оцінки цієї небезпеки може застосовуватися випробування «Перевірка на стійкість до детонації» (відповідно до Міжнародного кодексу морського перевезення вантажів навалом (IMSBC Code), Додаток 3, випробування 5). Відповідні дані </w:t>
      </w:r>
      <w:r w:rsidRPr="005D4A80">
        <w:rPr>
          <w:rFonts w:eastAsia="Times New Roman"/>
          <w:iCs/>
          <w:color w:val="000000" w:themeColor="text1"/>
          <w:sz w:val="24"/>
          <w:szCs w:val="24"/>
          <w:lang w:eastAsia="uk-UA"/>
        </w:rPr>
        <w:t>повинні</w:t>
      </w:r>
      <w:r w:rsidRPr="005D4A80">
        <w:rPr>
          <w:iCs/>
          <w:color w:val="000000" w:themeColor="text1"/>
          <w:sz w:val="24"/>
          <w:szCs w:val="24"/>
        </w:rPr>
        <w:t xml:space="preserve"> зазначатись у паспорті безпечності хімічної продукції.</w:t>
      </w:r>
    </w:p>
    <w:p w14:paraId="114A3B8A" w14:textId="77777777" w:rsidR="009268E2" w:rsidRPr="005D4A80" w:rsidRDefault="009268E2" w:rsidP="009268E2">
      <w:pPr>
        <w:pStyle w:val="aff6"/>
        <w:spacing w:before="0" w:after="0"/>
        <w:ind w:left="0" w:firstLine="709"/>
        <w:rPr>
          <w:iCs/>
          <w:color w:val="000000" w:themeColor="text1"/>
          <w:sz w:val="24"/>
          <w:szCs w:val="24"/>
        </w:rPr>
      </w:pPr>
      <w:r w:rsidRPr="005D4A80">
        <w:rPr>
          <w:iCs/>
          <w:color w:val="000000" w:themeColor="text1"/>
          <w:sz w:val="24"/>
          <w:szCs w:val="24"/>
        </w:rPr>
        <w:t xml:space="preserve">Примітка 2. Випробування слід проводити для речовини або суміші у тому ж агрегатному стані, у якому вона надається на ринку. Якщо, наприклад, при поставках або перевезеннях одна і та ж хімічна продукція надається у агрегатному стані, відмінному від агрегатного стану, в якому вона була випробувана, та який, ймовірно може привести до істотної зміни характеристик хімічної речовини під час відповідного випробування, для </w:t>
      </w:r>
      <w:r w:rsidRPr="005D4A80">
        <w:rPr>
          <w:iCs/>
          <w:color w:val="000000" w:themeColor="text1"/>
          <w:sz w:val="24"/>
          <w:szCs w:val="24"/>
        </w:rPr>
        <w:lastRenderedPageBreak/>
        <w:t xml:space="preserve">цієї хімічної продукції також </w:t>
      </w:r>
      <w:r w:rsidRPr="005D4A80">
        <w:rPr>
          <w:rFonts w:eastAsia="Times New Roman"/>
          <w:iCs/>
          <w:color w:val="000000" w:themeColor="text1"/>
          <w:sz w:val="24"/>
          <w:szCs w:val="24"/>
          <w:lang w:eastAsia="uk-UA"/>
        </w:rPr>
        <w:t>повинні</w:t>
      </w:r>
      <w:r w:rsidRPr="005D4A80">
        <w:rPr>
          <w:iCs/>
          <w:color w:val="000000" w:themeColor="text1"/>
          <w:sz w:val="24"/>
          <w:szCs w:val="24"/>
        </w:rPr>
        <w:t xml:space="preserve"> бути проведені випробування у новому агрегатному стані.</w:t>
      </w:r>
    </w:p>
    <w:p w14:paraId="67DAE5E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4.3. </w:t>
      </w:r>
      <w:r w:rsidR="007D527A" w:rsidRPr="005D4A80">
        <w:rPr>
          <w:color w:val="000000" w:themeColor="text1"/>
        </w:rPr>
        <w:t>Інформація про небезпеку</w:t>
      </w:r>
    </w:p>
    <w:p w14:paraId="53B21D9D"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та сумішей, які відповідають критеріям </w:t>
      </w:r>
      <w:r w:rsidR="00EF151F" w:rsidRPr="005D4A80">
        <w:rPr>
          <w:color w:val="000000" w:themeColor="text1"/>
        </w:rPr>
        <w:t>класифікації небезпечності</w:t>
      </w:r>
      <w:r w:rsidRPr="005D4A80">
        <w:rPr>
          <w:color w:val="000000" w:themeColor="text1"/>
        </w:rPr>
        <w:t xml:space="preserve"> твердих речовин, які окиснюють,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w:t>
      </w:r>
      <w:r w:rsidR="0086220C" w:rsidRPr="005D4A80">
        <w:rPr>
          <w:color w:val="000000" w:themeColor="text1"/>
        </w:rPr>
        <w:br/>
      </w:r>
      <w:r w:rsidRPr="005D4A80">
        <w:rPr>
          <w:color w:val="000000" w:themeColor="text1"/>
        </w:rPr>
        <w:t>Таблиці 2.14.2.</w:t>
      </w:r>
    </w:p>
    <w:p w14:paraId="7326FC4E" w14:textId="77777777" w:rsidR="009268E2" w:rsidRPr="005D4A80" w:rsidRDefault="009268E2" w:rsidP="0086220C">
      <w:pPr>
        <w:pStyle w:val="aff6"/>
        <w:ind w:firstLine="5953"/>
        <w:jc w:val="left"/>
        <w:rPr>
          <w:i/>
          <w:color w:val="000000" w:themeColor="text1"/>
        </w:rPr>
      </w:pPr>
      <w:r w:rsidRPr="005D4A80">
        <w:rPr>
          <w:i/>
          <w:color w:val="000000" w:themeColor="text1"/>
        </w:rPr>
        <w:t>Таблиця 2.14.2</w:t>
      </w:r>
    </w:p>
    <w:p w14:paraId="39AA283C" w14:textId="77777777" w:rsidR="009268E2" w:rsidRPr="005D4A80" w:rsidRDefault="00D30FC2" w:rsidP="009268E2">
      <w:pPr>
        <w:pStyle w:val="af3"/>
        <w:ind w:left="708" w:firstLine="708"/>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 «Тверді речовини, які окиснюють»</w:t>
      </w:r>
    </w:p>
    <w:tbl>
      <w:tblPr>
        <w:tblStyle w:val="a6"/>
        <w:tblW w:w="5000" w:type="pct"/>
        <w:tblLook w:val="04A0" w:firstRow="1" w:lastRow="0" w:firstColumn="1" w:lastColumn="0" w:noHBand="0" w:noVBand="1"/>
      </w:tblPr>
      <w:tblGrid>
        <w:gridCol w:w="2053"/>
        <w:gridCol w:w="2732"/>
        <w:gridCol w:w="2569"/>
        <w:gridCol w:w="2217"/>
      </w:tblGrid>
      <w:tr w:rsidR="009268E2" w:rsidRPr="005D4A80" w14:paraId="4FF964FD" w14:textId="77777777" w:rsidTr="00744694">
        <w:tc>
          <w:tcPr>
            <w:tcW w:w="1073" w:type="pct"/>
          </w:tcPr>
          <w:p w14:paraId="4FD64EDA"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ифікація</w:t>
            </w:r>
          </w:p>
        </w:tc>
        <w:tc>
          <w:tcPr>
            <w:tcW w:w="1427" w:type="pct"/>
          </w:tcPr>
          <w:p w14:paraId="6B9BDEDA"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1342" w:type="pct"/>
          </w:tcPr>
          <w:p w14:paraId="55C15358"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c>
          <w:tcPr>
            <w:tcW w:w="1158" w:type="pct"/>
          </w:tcPr>
          <w:p w14:paraId="74A74470"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3</w:t>
            </w:r>
          </w:p>
        </w:tc>
      </w:tr>
      <w:tr w:rsidR="009268E2" w:rsidRPr="005D4A80" w14:paraId="2E96A4EE" w14:textId="77777777" w:rsidTr="00744694">
        <w:tc>
          <w:tcPr>
            <w:tcW w:w="1073" w:type="pct"/>
          </w:tcPr>
          <w:p w14:paraId="2DA411C2"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427" w:type="pct"/>
          </w:tcPr>
          <w:p w14:paraId="0A49FCC6"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4F949E50" wp14:editId="138A485E">
                  <wp:extent cx="1024255" cy="1024255"/>
                  <wp:effectExtent l="0" t="0" r="4445"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24255" cy="1024255"/>
                          </a:xfrm>
                          <a:prstGeom prst="rect">
                            <a:avLst/>
                          </a:prstGeom>
                          <a:noFill/>
                        </pic:spPr>
                      </pic:pic>
                    </a:graphicData>
                  </a:graphic>
                </wp:inline>
              </w:drawing>
            </w:r>
          </w:p>
        </w:tc>
        <w:tc>
          <w:tcPr>
            <w:tcW w:w="1342" w:type="pct"/>
          </w:tcPr>
          <w:p w14:paraId="5372DB5F" w14:textId="77777777" w:rsidR="009268E2" w:rsidRPr="005D4A80" w:rsidRDefault="009268E2" w:rsidP="00D64C9B">
            <w:pPr>
              <w:spacing w:before="0" w:after="0"/>
              <w:ind w:firstLine="0"/>
              <w:jc w:val="left"/>
              <w:rPr>
                <w:sz w:val="24"/>
                <w:szCs w:val="24"/>
                <w:lang w:val="uk-UA" w:eastAsia="ru-RU"/>
              </w:rPr>
            </w:pPr>
            <w:r w:rsidRPr="005D4A80">
              <w:rPr>
                <w:noProof/>
                <w:sz w:val="24"/>
                <w:szCs w:val="24"/>
                <w:lang w:eastAsia="uk-UA"/>
              </w:rPr>
              <w:drawing>
                <wp:inline distT="0" distB="0" distL="0" distR="0" wp14:anchorId="3B0707CE" wp14:editId="17C33285">
                  <wp:extent cx="1024255" cy="1024255"/>
                  <wp:effectExtent l="0" t="0" r="4445"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24255" cy="1024255"/>
                          </a:xfrm>
                          <a:prstGeom prst="rect">
                            <a:avLst/>
                          </a:prstGeom>
                          <a:noFill/>
                        </pic:spPr>
                      </pic:pic>
                    </a:graphicData>
                  </a:graphic>
                </wp:inline>
              </w:drawing>
            </w:r>
          </w:p>
        </w:tc>
        <w:tc>
          <w:tcPr>
            <w:tcW w:w="1158" w:type="pct"/>
          </w:tcPr>
          <w:p w14:paraId="7856A220" w14:textId="77777777" w:rsidR="009268E2" w:rsidRPr="005D4A80" w:rsidRDefault="009268E2" w:rsidP="00D64C9B">
            <w:pPr>
              <w:spacing w:before="0" w:after="0"/>
              <w:ind w:firstLine="0"/>
              <w:jc w:val="left"/>
              <w:rPr>
                <w:sz w:val="24"/>
                <w:szCs w:val="24"/>
                <w:lang w:val="uk-UA" w:eastAsia="ru-RU"/>
              </w:rPr>
            </w:pPr>
            <w:r w:rsidRPr="005D4A80">
              <w:rPr>
                <w:noProof/>
                <w:sz w:val="24"/>
                <w:szCs w:val="24"/>
                <w:lang w:eastAsia="uk-UA"/>
              </w:rPr>
              <w:drawing>
                <wp:inline distT="0" distB="0" distL="0" distR="0" wp14:anchorId="3675D323" wp14:editId="6131AFBE">
                  <wp:extent cx="1024255" cy="1024255"/>
                  <wp:effectExtent l="0" t="0" r="4445"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24255" cy="1024255"/>
                          </a:xfrm>
                          <a:prstGeom prst="rect">
                            <a:avLst/>
                          </a:prstGeom>
                          <a:noFill/>
                        </pic:spPr>
                      </pic:pic>
                    </a:graphicData>
                  </a:graphic>
                </wp:inline>
              </w:drawing>
            </w:r>
          </w:p>
        </w:tc>
      </w:tr>
      <w:tr w:rsidR="009268E2" w:rsidRPr="005D4A80" w14:paraId="4C88DEC3" w14:textId="77777777" w:rsidTr="00744694">
        <w:tc>
          <w:tcPr>
            <w:tcW w:w="1073" w:type="pct"/>
          </w:tcPr>
          <w:p w14:paraId="64420950"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427" w:type="pct"/>
          </w:tcPr>
          <w:p w14:paraId="546C2D82" w14:textId="575C2908"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342" w:type="pct"/>
          </w:tcPr>
          <w:p w14:paraId="551AC033" w14:textId="059EECF4"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158" w:type="pct"/>
          </w:tcPr>
          <w:p w14:paraId="7E4C348C" w14:textId="3CF50656"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4DCCE26E" w14:textId="77777777" w:rsidTr="00744694">
        <w:tc>
          <w:tcPr>
            <w:tcW w:w="1073" w:type="pct"/>
          </w:tcPr>
          <w:p w14:paraId="39D6BB14"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1427" w:type="pct"/>
          </w:tcPr>
          <w:p w14:paraId="7DD3B8BE" w14:textId="1F00E5D7" w:rsidR="009268E2" w:rsidRPr="005D4A80" w:rsidRDefault="009268E2" w:rsidP="00D64C9B">
            <w:pPr>
              <w:spacing w:before="0" w:after="0"/>
              <w:ind w:firstLine="0"/>
              <w:jc w:val="left"/>
              <w:rPr>
                <w:sz w:val="24"/>
                <w:szCs w:val="24"/>
                <w:lang w:val="uk-UA"/>
              </w:rPr>
            </w:pPr>
            <w:r w:rsidRPr="005D4A80">
              <w:rPr>
                <w:sz w:val="24"/>
                <w:szCs w:val="24"/>
                <w:lang w:val="uk-UA"/>
              </w:rPr>
              <w:t xml:space="preserve">H271: Може спричинити </w:t>
            </w:r>
            <w:r w:rsidR="007652CA" w:rsidRPr="005D4A80">
              <w:rPr>
                <w:sz w:val="24"/>
                <w:szCs w:val="24"/>
                <w:lang w:val="uk-UA"/>
              </w:rPr>
              <w:t xml:space="preserve">пожежу </w:t>
            </w:r>
            <w:r w:rsidRPr="005D4A80">
              <w:rPr>
                <w:sz w:val="24"/>
                <w:szCs w:val="24"/>
                <w:lang w:val="uk-UA"/>
              </w:rPr>
              <w:t>або вибух; сильний окиснювач</w:t>
            </w:r>
          </w:p>
        </w:tc>
        <w:tc>
          <w:tcPr>
            <w:tcW w:w="1342" w:type="pct"/>
          </w:tcPr>
          <w:p w14:paraId="3E633FFE" w14:textId="007E1F5C" w:rsidR="009268E2" w:rsidRPr="005D4A80" w:rsidRDefault="009268E2" w:rsidP="00D64C9B">
            <w:pPr>
              <w:spacing w:before="0" w:after="0"/>
              <w:ind w:firstLine="0"/>
              <w:jc w:val="left"/>
              <w:rPr>
                <w:sz w:val="24"/>
                <w:szCs w:val="24"/>
                <w:lang w:val="uk-UA"/>
              </w:rPr>
            </w:pPr>
            <w:r w:rsidRPr="005D4A80">
              <w:rPr>
                <w:sz w:val="24"/>
                <w:szCs w:val="24"/>
                <w:lang w:val="uk-UA"/>
              </w:rPr>
              <w:t xml:space="preserve">H272: Може </w:t>
            </w:r>
            <w:r w:rsidR="007652CA" w:rsidRPr="005D4A80">
              <w:rPr>
                <w:sz w:val="24"/>
                <w:szCs w:val="24"/>
                <w:lang w:val="uk-UA"/>
              </w:rPr>
              <w:t>розвивати пожежу</w:t>
            </w:r>
            <w:r w:rsidRPr="005D4A80">
              <w:rPr>
                <w:sz w:val="24"/>
                <w:szCs w:val="24"/>
                <w:lang w:val="uk-UA"/>
              </w:rPr>
              <w:t>; окиснювач</w:t>
            </w:r>
          </w:p>
        </w:tc>
        <w:tc>
          <w:tcPr>
            <w:tcW w:w="1158" w:type="pct"/>
          </w:tcPr>
          <w:p w14:paraId="009ACD91" w14:textId="0185AD05" w:rsidR="009268E2" w:rsidRPr="005D4A80" w:rsidRDefault="009268E2" w:rsidP="00D64C9B">
            <w:pPr>
              <w:spacing w:before="0" w:after="0"/>
              <w:ind w:firstLine="0"/>
              <w:jc w:val="left"/>
              <w:rPr>
                <w:sz w:val="24"/>
                <w:szCs w:val="24"/>
                <w:lang w:val="uk-UA"/>
              </w:rPr>
            </w:pPr>
            <w:r w:rsidRPr="005D4A80">
              <w:rPr>
                <w:sz w:val="24"/>
                <w:szCs w:val="24"/>
                <w:lang w:val="uk-UA"/>
              </w:rPr>
              <w:t xml:space="preserve">H272: Може </w:t>
            </w:r>
            <w:r w:rsidR="007652CA" w:rsidRPr="005D4A80">
              <w:rPr>
                <w:sz w:val="24"/>
                <w:szCs w:val="24"/>
                <w:lang w:val="uk-UA"/>
              </w:rPr>
              <w:t>розвивати пожежу</w:t>
            </w:r>
            <w:r w:rsidRPr="005D4A80">
              <w:rPr>
                <w:sz w:val="24"/>
                <w:szCs w:val="24"/>
                <w:lang w:val="uk-UA"/>
              </w:rPr>
              <w:t>; окиснювач</w:t>
            </w:r>
          </w:p>
        </w:tc>
      </w:tr>
      <w:tr w:rsidR="009268E2" w:rsidRPr="005D4A80" w14:paraId="27DFE9D6" w14:textId="77777777" w:rsidTr="00744694">
        <w:tc>
          <w:tcPr>
            <w:tcW w:w="1073" w:type="pct"/>
          </w:tcPr>
          <w:p w14:paraId="48177CFD"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1427" w:type="pct"/>
          </w:tcPr>
          <w:p w14:paraId="4822D1D9"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7AD946CC" w14:textId="77777777" w:rsidR="009268E2" w:rsidRPr="005D4A80" w:rsidRDefault="009268E2" w:rsidP="00D64C9B">
            <w:pPr>
              <w:spacing w:before="0" w:after="0"/>
              <w:ind w:firstLine="0"/>
              <w:jc w:val="left"/>
              <w:rPr>
                <w:sz w:val="24"/>
                <w:szCs w:val="24"/>
                <w:lang w:val="uk-UA"/>
              </w:rPr>
            </w:pPr>
            <w:r w:rsidRPr="005D4A80">
              <w:rPr>
                <w:sz w:val="24"/>
                <w:szCs w:val="24"/>
                <w:lang w:val="uk-UA"/>
              </w:rPr>
              <w:t>P220</w:t>
            </w:r>
          </w:p>
          <w:p w14:paraId="7C7DFF8F"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p w14:paraId="08C2101B" w14:textId="77777777" w:rsidR="009268E2" w:rsidRPr="005D4A80" w:rsidRDefault="009268E2" w:rsidP="00D64C9B">
            <w:pPr>
              <w:spacing w:before="0" w:after="0"/>
              <w:ind w:firstLine="0"/>
              <w:jc w:val="left"/>
              <w:rPr>
                <w:sz w:val="24"/>
                <w:szCs w:val="24"/>
                <w:lang w:val="uk-UA"/>
              </w:rPr>
            </w:pPr>
            <w:r w:rsidRPr="005D4A80">
              <w:rPr>
                <w:sz w:val="24"/>
                <w:szCs w:val="24"/>
                <w:lang w:val="uk-UA"/>
              </w:rPr>
              <w:t>P283</w:t>
            </w:r>
          </w:p>
        </w:tc>
        <w:tc>
          <w:tcPr>
            <w:tcW w:w="1342" w:type="pct"/>
          </w:tcPr>
          <w:p w14:paraId="17F098BA"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041FE4E6" w14:textId="77777777" w:rsidR="009268E2" w:rsidRPr="005D4A80" w:rsidRDefault="009268E2" w:rsidP="00D64C9B">
            <w:pPr>
              <w:spacing w:before="0" w:after="0"/>
              <w:ind w:firstLine="0"/>
              <w:jc w:val="left"/>
              <w:rPr>
                <w:sz w:val="24"/>
                <w:szCs w:val="24"/>
                <w:lang w:val="uk-UA"/>
              </w:rPr>
            </w:pPr>
            <w:r w:rsidRPr="005D4A80">
              <w:rPr>
                <w:sz w:val="24"/>
                <w:szCs w:val="24"/>
                <w:lang w:val="uk-UA"/>
              </w:rPr>
              <w:t>P220</w:t>
            </w:r>
          </w:p>
          <w:p w14:paraId="569D106A"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158" w:type="pct"/>
          </w:tcPr>
          <w:p w14:paraId="628B8993"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1E29A8CB" w14:textId="77777777" w:rsidR="009268E2" w:rsidRPr="005D4A80" w:rsidRDefault="009268E2" w:rsidP="00D64C9B">
            <w:pPr>
              <w:spacing w:before="0" w:after="0"/>
              <w:ind w:firstLine="0"/>
              <w:jc w:val="left"/>
              <w:rPr>
                <w:sz w:val="24"/>
                <w:szCs w:val="24"/>
                <w:lang w:val="uk-UA"/>
              </w:rPr>
            </w:pPr>
            <w:r w:rsidRPr="005D4A80">
              <w:rPr>
                <w:sz w:val="24"/>
                <w:szCs w:val="24"/>
                <w:lang w:val="uk-UA"/>
              </w:rPr>
              <w:t>P220</w:t>
            </w:r>
          </w:p>
          <w:p w14:paraId="3F3D25CC"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r>
      <w:tr w:rsidR="009268E2" w:rsidRPr="005D4A80" w14:paraId="0784791E" w14:textId="77777777" w:rsidTr="00744694">
        <w:tc>
          <w:tcPr>
            <w:tcW w:w="1073" w:type="pct"/>
          </w:tcPr>
          <w:p w14:paraId="541A91B4"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1427" w:type="pct"/>
          </w:tcPr>
          <w:p w14:paraId="1A5493DD" w14:textId="77777777" w:rsidR="009268E2" w:rsidRPr="005D4A80" w:rsidRDefault="009268E2" w:rsidP="00D64C9B">
            <w:pPr>
              <w:spacing w:before="0" w:after="0"/>
              <w:ind w:firstLine="0"/>
              <w:jc w:val="left"/>
              <w:rPr>
                <w:sz w:val="24"/>
                <w:szCs w:val="24"/>
                <w:lang w:val="uk-UA"/>
              </w:rPr>
            </w:pPr>
            <w:r w:rsidRPr="005D4A80">
              <w:rPr>
                <w:sz w:val="24"/>
                <w:szCs w:val="24"/>
                <w:lang w:val="uk-UA"/>
              </w:rPr>
              <w:t>P306 + P360</w:t>
            </w:r>
          </w:p>
          <w:p w14:paraId="39B94739" w14:textId="77777777" w:rsidR="009268E2" w:rsidRPr="005D4A80" w:rsidRDefault="009268E2" w:rsidP="00D64C9B">
            <w:pPr>
              <w:spacing w:before="0" w:after="0"/>
              <w:ind w:firstLine="0"/>
              <w:jc w:val="left"/>
              <w:rPr>
                <w:sz w:val="24"/>
                <w:szCs w:val="24"/>
                <w:lang w:val="uk-UA"/>
              </w:rPr>
            </w:pPr>
            <w:r w:rsidRPr="005D4A80">
              <w:rPr>
                <w:sz w:val="24"/>
                <w:szCs w:val="24"/>
                <w:lang w:val="uk-UA"/>
              </w:rPr>
              <w:t>P371 + P380 + P375</w:t>
            </w:r>
          </w:p>
          <w:p w14:paraId="13EE298E"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c>
          <w:tcPr>
            <w:tcW w:w="1342" w:type="pct"/>
          </w:tcPr>
          <w:p w14:paraId="32BCE9E1"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c>
          <w:tcPr>
            <w:tcW w:w="1158" w:type="pct"/>
          </w:tcPr>
          <w:p w14:paraId="1465268C"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r>
      <w:tr w:rsidR="009268E2" w:rsidRPr="005D4A80" w14:paraId="4FC3C2C2" w14:textId="77777777" w:rsidTr="00744694">
        <w:tc>
          <w:tcPr>
            <w:tcW w:w="1073" w:type="pct"/>
          </w:tcPr>
          <w:p w14:paraId="0027267B"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1427" w:type="pct"/>
          </w:tcPr>
          <w:p w14:paraId="78FBE118" w14:textId="77777777" w:rsidR="009268E2" w:rsidRPr="005D4A80" w:rsidRDefault="009268E2" w:rsidP="00D64C9B">
            <w:pPr>
              <w:spacing w:before="0" w:after="0"/>
              <w:ind w:firstLine="0"/>
              <w:jc w:val="left"/>
              <w:rPr>
                <w:sz w:val="24"/>
                <w:szCs w:val="24"/>
                <w:lang w:val="uk-UA"/>
              </w:rPr>
            </w:pPr>
            <w:r w:rsidRPr="005D4A80">
              <w:rPr>
                <w:sz w:val="24"/>
                <w:szCs w:val="24"/>
                <w:lang w:val="uk-UA"/>
              </w:rPr>
              <w:t>P420</w:t>
            </w:r>
          </w:p>
        </w:tc>
        <w:tc>
          <w:tcPr>
            <w:tcW w:w="1342" w:type="pct"/>
          </w:tcPr>
          <w:p w14:paraId="71F7608F"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c>
          <w:tcPr>
            <w:tcW w:w="1158" w:type="pct"/>
          </w:tcPr>
          <w:p w14:paraId="3A404C81"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r w:rsidR="009268E2" w:rsidRPr="005D4A80" w14:paraId="7E7B198F" w14:textId="77777777" w:rsidTr="00744694">
        <w:tc>
          <w:tcPr>
            <w:tcW w:w="1073" w:type="pct"/>
          </w:tcPr>
          <w:p w14:paraId="24137AC6" w14:textId="004B4CD2"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427" w:type="pct"/>
          </w:tcPr>
          <w:p w14:paraId="1A59BFCB"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342" w:type="pct"/>
          </w:tcPr>
          <w:p w14:paraId="001F9BA0"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158" w:type="pct"/>
          </w:tcPr>
          <w:p w14:paraId="57A20A89"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r>
    </w:tbl>
    <w:p w14:paraId="539091D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4.4. Додаткова інформація, яку слід враховувати при проведенні </w:t>
      </w:r>
      <w:r w:rsidR="00EF151F" w:rsidRPr="005D4A80">
        <w:rPr>
          <w:color w:val="000000" w:themeColor="text1"/>
        </w:rPr>
        <w:t>класифікації небезпечності</w:t>
      </w:r>
    </w:p>
    <w:p w14:paraId="6C37A79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4.4.1. Для органічних хімічних речовин або сумішей процедура класифікації щодо цього </w:t>
      </w:r>
      <w:r w:rsidR="00DE17F9" w:rsidRPr="005D4A80">
        <w:rPr>
          <w:color w:val="000000" w:themeColor="text1"/>
        </w:rPr>
        <w:t>класу небезпечності</w:t>
      </w:r>
      <w:r w:rsidRPr="005D4A80">
        <w:rPr>
          <w:color w:val="000000" w:themeColor="text1"/>
        </w:rPr>
        <w:t xml:space="preserve"> не застосовується, якщо:</w:t>
      </w:r>
    </w:p>
    <w:p w14:paraId="2E2443F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хімічна речовина або суміш не містять кисню, фтору або хлору; або</w:t>
      </w:r>
    </w:p>
    <w:p w14:paraId="404F152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хімічна речовина або суміш містить кисень, фтор або хлор і ці елементи хімічно зв'язані тільки з вуглецем або воднем.</w:t>
      </w:r>
    </w:p>
    <w:p w14:paraId="34EB06CE"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2.14.4.2. Для неорганічних хімічних речовин або сумішей процедура класифікації щодо цього </w:t>
      </w:r>
      <w:r w:rsidR="00DE17F9" w:rsidRPr="005D4A80">
        <w:rPr>
          <w:color w:val="000000" w:themeColor="text1"/>
        </w:rPr>
        <w:t>класу небезпечності</w:t>
      </w:r>
      <w:r w:rsidRPr="005D4A80">
        <w:rPr>
          <w:color w:val="000000" w:themeColor="text1"/>
        </w:rPr>
        <w:t xml:space="preserve"> не застосовується, якщо вони не містять атомів кисню або галогенів.</w:t>
      </w:r>
    </w:p>
    <w:p w14:paraId="3770E8E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4.4.3. Важливим додатковим фактором віднесення хімічної продукції до цього </w:t>
      </w:r>
      <w:r w:rsidR="00DE17F9" w:rsidRPr="005D4A80">
        <w:rPr>
          <w:color w:val="000000" w:themeColor="text1"/>
        </w:rPr>
        <w:t>класу небезпечності</w:t>
      </w:r>
      <w:r w:rsidRPr="005D4A80">
        <w:rPr>
          <w:color w:val="000000" w:themeColor="text1"/>
        </w:rPr>
        <w:t xml:space="preserve"> є досвід, накопичений під час поводження та використання хімічних речовин або сумішей, який вказує на їх здатність до окиснення. Судження, які базуються на накопиченому досвіді, мають перевагу над результатами дослідження.</w:t>
      </w:r>
    </w:p>
    <w:p w14:paraId="01A488A5" w14:textId="77777777" w:rsidR="009268E2" w:rsidRPr="005D4A80" w:rsidRDefault="009268E2" w:rsidP="009268E2">
      <w:pPr>
        <w:pStyle w:val="27"/>
        <w:spacing w:before="0" w:after="0"/>
        <w:ind w:left="0" w:firstLine="709"/>
        <w:rPr>
          <w:color w:val="000000" w:themeColor="text1"/>
        </w:rPr>
      </w:pPr>
      <w:bookmarkStart w:id="54" w:name="_Toc525563078"/>
      <w:bookmarkStart w:id="55" w:name="_Toc3472247"/>
      <w:r w:rsidRPr="005D4A80">
        <w:rPr>
          <w:color w:val="000000" w:themeColor="text1"/>
        </w:rPr>
        <w:t xml:space="preserve">2.15. </w:t>
      </w:r>
      <w:r w:rsidRPr="005D4A80">
        <w:rPr>
          <w:color w:val="000000" w:themeColor="text1"/>
        </w:rPr>
        <w:tab/>
        <w:t>Органічні пероксиди</w:t>
      </w:r>
      <w:bookmarkEnd w:id="54"/>
      <w:bookmarkEnd w:id="55"/>
    </w:p>
    <w:p w14:paraId="201ACC6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5.1. Визначення</w:t>
      </w:r>
    </w:p>
    <w:p w14:paraId="3F214B1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5.1.1. Органічні пероксиди – це рідкі або тверді органічні хімічні речовини, які містять структуру -О-О- і можуть вважатися похідними пероксиду водню, в якій один або обидва атоми водню заміщені органічними радикалами. Під це визначення підпадають також суміші (склади) органічних пероксидів, які містять щонайменше один органічний пероксид. Органічні пероксиди є термічно нестійкими хімічними речовинами або сумішами, які схильні до екзотермічного самоприскорюваного розкладу. Крім того, вони можуть мати одну або декілька із наступних властивостей:</w:t>
      </w:r>
    </w:p>
    <w:p w14:paraId="7B498581"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здатність розкладатися з вибухом;</w:t>
      </w:r>
    </w:p>
    <w:p w14:paraId="4E93A28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здатність швидко згоряти; </w:t>
      </w:r>
    </w:p>
    <w:p w14:paraId="10CF91EE"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чутливість до удару або тертя;</w:t>
      </w:r>
    </w:p>
    <w:p w14:paraId="061E0C5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здатність вступати у небезпечні хімічні реакції з іншими хімічними речовинами.</w:t>
      </w:r>
    </w:p>
    <w:p w14:paraId="49CD086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5.1.2.Органічний пероксид вважається таким, який має вибухонебезпечні властивості, якщо під час лабораторних випробувань суміш</w:t>
      </w:r>
      <w:r w:rsidR="00DE17F9" w:rsidRPr="005D4A80">
        <w:rPr>
          <w:color w:val="000000" w:themeColor="text1"/>
        </w:rPr>
        <w:t xml:space="preserve"> </w:t>
      </w:r>
      <w:r w:rsidRPr="005D4A80">
        <w:rPr>
          <w:color w:val="000000" w:themeColor="text1"/>
        </w:rPr>
        <w:t>здатна детонувати, швидко дефлагрувати або створювати бурхливий ефект при нагріванні у замкненому просторі.</w:t>
      </w:r>
    </w:p>
    <w:p w14:paraId="59C82F3C" w14:textId="77777777" w:rsidR="009268E2" w:rsidRPr="005D4A80" w:rsidRDefault="0086220C" w:rsidP="009268E2">
      <w:pPr>
        <w:pStyle w:val="aff2"/>
        <w:spacing w:before="0" w:after="0"/>
        <w:ind w:left="0" w:firstLine="709"/>
        <w:rPr>
          <w:color w:val="000000" w:themeColor="text1"/>
        </w:rPr>
      </w:pPr>
      <w:r w:rsidRPr="005D4A80">
        <w:rPr>
          <w:color w:val="000000" w:themeColor="text1"/>
        </w:rPr>
        <w:t xml:space="preserve">2.15.2. </w:t>
      </w:r>
      <w:r w:rsidR="009268E2" w:rsidRPr="005D4A80">
        <w:rPr>
          <w:color w:val="000000" w:themeColor="text1"/>
        </w:rPr>
        <w:t xml:space="preserve">Критерії </w:t>
      </w:r>
      <w:r w:rsidR="00EF151F" w:rsidRPr="005D4A80">
        <w:rPr>
          <w:color w:val="000000" w:themeColor="text1"/>
        </w:rPr>
        <w:t>класифікації небезпечності</w:t>
      </w:r>
    </w:p>
    <w:p w14:paraId="6FC8E62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5.2.1. Для будь-якого органічного пероксиду повинна бути проведена </w:t>
      </w:r>
      <w:r w:rsidR="00EF151F" w:rsidRPr="005D4A80">
        <w:rPr>
          <w:color w:val="000000" w:themeColor="text1"/>
        </w:rPr>
        <w:t>класифікація небезпечності</w:t>
      </w:r>
      <w:r w:rsidRPr="005D4A80">
        <w:rPr>
          <w:color w:val="000000" w:themeColor="text1"/>
        </w:rPr>
        <w:t xml:space="preserve"> за цим класом небезпе</w:t>
      </w:r>
      <w:r w:rsidR="00B72D50" w:rsidRPr="005D4A80">
        <w:rPr>
          <w:color w:val="000000" w:themeColor="text1"/>
        </w:rPr>
        <w:t>чності</w:t>
      </w:r>
      <w:r w:rsidRPr="005D4A80">
        <w:rPr>
          <w:color w:val="000000" w:themeColor="text1"/>
        </w:rPr>
        <w:t>, за винятком випадків, коли хімічна продукція містить:</w:t>
      </w:r>
    </w:p>
    <w:p w14:paraId="0931C8A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не більше 1,0% вільного кисню у складі органічних пероксидів, коли вміст пероксиду водню не перевищує 1,0%; або</w:t>
      </w:r>
    </w:p>
    <w:p w14:paraId="55EB4C9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не більше 0,5% вільного кисню у складі органічних пероксидів, коли вміст пероксиду водню складає понад 1,0%, але не більше, ніж 7,0%.</w:t>
      </w:r>
    </w:p>
    <w:p w14:paraId="3EE51C5C"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Примітка</w:t>
      </w:r>
    </w:p>
    <w:p w14:paraId="767DCC69"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Вміст (%) вільного кисню у складі суміші органічних пероксидів визначається за формулою:</w:t>
      </w:r>
    </w:p>
    <w:p w14:paraId="5317D3ED" w14:textId="77777777" w:rsidR="009268E2" w:rsidRPr="005D4A80" w:rsidRDefault="009268E2" w:rsidP="009268E2">
      <w:pPr>
        <w:spacing w:before="0" w:after="0"/>
        <w:jc w:val="center"/>
        <w:rPr>
          <w:rFonts w:eastAsiaTheme="minorEastAsia"/>
          <w:color w:val="000000" w:themeColor="text1"/>
        </w:rPr>
      </w:pPr>
      <m:oMath>
        <m:r>
          <m:rPr>
            <m:sty m:val="p"/>
          </m:rPr>
          <w:rPr>
            <w:rFonts w:ascii="Cambria Math" w:hAnsi="Cambria Math"/>
            <w:color w:val="000000" w:themeColor="text1"/>
          </w:rPr>
          <m:t>16×</m:t>
        </m:r>
        <m:nary>
          <m:naryPr>
            <m:chr m:val="∑"/>
            <m:limLoc m:val="undOvr"/>
            <m:ctrlPr>
              <w:rPr>
                <w:rFonts w:ascii="Cambria Math" w:hAnsi="Cambria Math"/>
                <w:color w:val="000000" w:themeColor="text1"/>
              </w:rPr>
            </m:ctrlPr>
          </m:naryPr>
          <m:sub>
            <m:r>
              <w:rPr>
                <w:rFonts w:ascii="Cambria Math" w:hAnsi="Cambria Math"/>
                <w:color w:val="000000" w:themeColor="text1"/>
              </w:rPr>
              <m:t>i</m:t>
            </m:r>
          </m:sub>
          <m:sup>
            <m:r>
              <w:rPr>
                <w:rFonts w:ascii="Cambria Math" w:hAnsi="Cambria Math"/>
                <w:color w:val="000000" w:themeColor="text1"/>
              </w:rPr>
              <m:t>n</m:t>
            </m:r>
          </m:sup>
          <m:e>
            <m:d>
              <m:dPr>
                <m:ctrlPr>
                  <w:rPr>
                    <w:rFonts w:ascii="Cambria Math" w:hAnsi="Cambria Math"/>
                    <w:color w:val="000000" w:themeColor="text1"/>
                  </w:rPr>
                </m:ctrlPr>
              </m:dPr>
              <m:e>
                <m:f>
                  <m:fPr>
                    <m:ctrlPr>
                      <w:rPr>
                        <w:rFonts w:ascii="Cambria Math" w:hAnsi="Cambria Math"/>
                        <w:color w:val="000000" w:themeColor="text1"/>
                      </w:rPr>
                    </m:ctrlPr>
                  </m:fPr>
                  <m:num>
                    <m:sSub>
                      <m:sSubPr>
                        <m:ctrlPr>
                          <w:rPr>
                            <w:rFonts w:ascii="Cambria Math" w:hAnsi="Cambria Math"/>
                            <w:color w:val="000000" w:themeColor="text1"/>
                          </w:rPr>
                        </m:ctrlPr>
                      </m:sSubPr>
                      <m:e>
                        <m:r>
                          <w:rPr>
                            <w:rFonts w:ascii="Cambria Math" w:hAnsi="Cambria Math"/>
                            <w:color w:val="000000" w:themeColor="text1"/>
                          </w:rPr>
                          <m:t>n</m:t>
                        </m:r>
                      </m:e>
                      <m:sub>
                        <m:r>
                          <w:rPr>
                            <w:rFonts w:ascii="Cambria Math" w:hAnsi="Cambria Math"/>
                            <w:color w:val="000000" w:themeColor="text1"/>
                          </w:rPr>
                          <m:t>i</m:t>
                        </m:r>
                      </m:sub>
                    </m:sSub>
                    <m:r>
                      <m:rPr>
                        <m:sty m:val="p"/>
                      </m:rP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n</m:t>
                        </m:r>
                      </m:e>
                      <m:sub>
                        <m:r>
                          <w:rPr>
                            <w:rFonts w:ascii="Cambria Math" w:hAnsi="Cambria Math"/>
                            <w:color w:val="000000" w:themeColor="text1"/>
                          </w:rPr>
                          <m:t>j</m:t>
                        </m:r>
                      </m:sub>
                    </m:sSub>
                  </m:num>
                  <m:den>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i</m:t>
                        </m:r>
                      </m:sub>
                    </m:sSub>
                  </m:den>
                </m:f>
              </m:e>
            </m:d>
          </m:e>
        </m:nary>
      </m:oMath>
      <w:r w:rsidRPr="005D4A80">
        <w:rPr>
          <w:rFonts w:eastAsiaTheme="minorEastAsia"/>
          <w:color w:val="000000" w:themeColor="text1"/>
        </w:rPr>
        <w:t>,</w:t>
      </w:r>
    </w:p>
    <w:p w14:paraId="542A07A2" w14:textId="77777777" w:rsidR="009268E2" w:rsidRPr="005D4A80" w:rsidRDefault="009268E2" w:rsidP="009268E2">
      <w:pPr>
        <w:spacing w:before="0" w:after="0"/>
        <w:rPr>
          <w:color w:val="000000" w:themeColor="text1"/>
        </w:rPr>
      </w:pPr>
      <w:r w:rsidRPr="005D4A80">
        <w:rPr>
          <w:color w:val="000000" w:themeColor="text1"/>
        </w:rPr>
        <w:t>де:</w:t>
      </w:r>
    </w:p>
    <w:p w14:paraId="6B73B834" w14:textId="77777777" w:rsidR="009268E2" w:rsidRPr="005D4A80" w:rsidRDefault="00297988" w:rsidP="009268E2">
      <w:pPr>
        <w:pStyle w:val="aff4"/>
        <w:spacing w:before="0" w:after="0"/>
        <w:ind w:left="0" w:firstLine="709"/>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m:t>
            </m:r>
          </m:sub>
        </m:sSub>
        <m:r>
          <w:rPr>
            <w:rFonts w:ascii="Cambria Math" w:hAnsi="Cambria Math"/>
            <w:color w:val="000000" w:themeColor="text1"/>
          </w:rPr>
          <m:t xml:space="preserve">= </m:t>
        </m:r>
      </m:oMath>
      <w:r w:rsidR="009268E2" w:rsidRPr="005D4A80">
        <w:rPr>
          <w:color w:val="000000" w:themeColor="text1"/>
        </w:rPr>
        <w:t xml:space="preserve">кількість пероксидних груп на молекулу </w:t>
      </w:r>
      <w:r w:rsidR="009268E2" w:rsidRPr="005D4A80">
        <w:rPr>
          <w:i/>
          <w:color w:val="000000" w:themeColor="text1"/>
        </w:rPr>
        <w:t>i</w:t>
      </w:r>
      <w:r w:rsidR="009268E2" w:rsidRPr="005D4A80">
        <w:rPr>
          <w:color w:val="000000" w:themeColor="text1"/>
        </w:rPr>
        <w:t>-того органічного пероксиду;</w:t>
      </w:r>
    </w:p>
    <w:p w14:paraId="516E8160" w14:textId="77777777" w:rsidR="009268E2" w:rsidRPr="005D4A80" w:rsidRDefault="00297988" w:rsidP="009268E2">
      <w:pPr>
        <w:pStyle w:val="aff4"/>
        <w:spacing w:before="0" w:after="0"/>
        <w:ind w:left="0" w:firstLine="709"/>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i</m:t>
            </m:r>
          </m:sub>
        </m:sSub>
        <m:r>
          <w:rPr>
            <w:rFonts w:ascii="Cambria Math" w:hAnsi="Cambria Math"/>
            <w:color w:val="000000" w:themeColor="text1"/>
          </w:rPr>
          <m:t xml:space="preserve">= </m:t>
        </m:r>
      </m:oMath>
      <w:r w:rsidR="009268E2" w:rsidRPr="005D4A80">
        <w:rPr>
          <w:color w:val="000000" w:themeColor="text1"/>
        </w:rPr>
        <w:t xml:space="preserve">концентрація (у відсотках за масою) </w:t>
      </w:r>
      <w:r w:rsidR="009268E2" w:rsidRPr="005D4A80">
        <w:rPr>
          <w:i/>
          <w:color w:val="000000" w:themeColor="text1"/>
        </w:rPr>
        <w:t>i</w:t>
      </w:r>
      <w:r w:rsidR="009268E2" w:rsidRPr="005D4A80">
        <w:rPr>
          <w:color w:val="000000" w:themeColor="text1"/>
        </w:rPr>
        <w:t>-того органічного пероксиду;</w:t>
      </w:r>
    </w:p>
    <w:p w14:paraId="17661BAA" w14:textId="77777777" w:rsidR="009268E2" w:rsidRPr="005D4A80" w:rsidRDefault="00297988" w:rsidP="009268E2">
      <w:pPr>
        <w:pStyle w:val="aff4"/>
        <w:spacing w:before="0" w:after="0"/>
        <w:ind w:left="0" w:firstLine="709"/>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i</m:t>
            </m:r>
          </m:sub>
        </m:sSub>
        <m:r>
          <w:rPr>
            <w:rFonts w:ascii="Cambria Math" w:hAnsi="Cambria Math"/>
            <w:color w:val="000000" w:themeColor="text1"/>
          </w:rPr>
          <m:t>=</m:t>
        </m:r>
      </m:oMath>
      <w:r w:rsidR="009268E2" w:rsidRPr="005D4A80">
        <w:rPr>
          <w:color w:val="000000" w:themeColor="text1"/>
        </w:rPr>
        <w:t xml:space="preserve">молекулярна маса </w:t>
      </w:r>
      <w:r w:rsidR="009268E2" w:rsidRPr="005D4A80">
        <w:rPr>
          <w:i/>
          <w:color w:val="000000" w:themeColor="text1"/>
        </w:rPr>
        <w:t>i</w:t>
      </w:r>
      <w:r w:rsidR="009268E2" w:rsidRPr="005D4A80">
        <w:rPr>
          <w:color w:val="000000" w:themeColor="text1"/>
        </w:rPr>
        <w:t>-того органічного пероксиду.</w:t>
      </w:r>
    </w:p>
    <w:p w14:paraId="43400FC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5.2.2. Органічні пероксиди відносять до однієї із семи </w:t>
      </w:r>
      <w:r w:rsidR="005357D5" w:rsidRPr="005D4A80">
        <w:rPr>
          <w:color w:val="000000" w:themeColor="text1"/>
        </w:rPr>
        <w:t>категорій</w:t>
      </w:r>
      <w:r w:rsidRPr="005D4A80">
        <w:rPr>
          <w:color w:val="000000" w:themeColor="text1"/>
        </w:rPr>
        <w:t xml:space="preserve"> «типів A-G», встановлених для цього </w:t>
      </w:r>
      <w:r w:rsidR="00DE17F9" w:rsidRPr="005D4A80">
        <w:rPr>
          <w:color w:val="000000" w:themeColor="text1"/>
        </w:rPr>
        <w:t>класу небезпечності</w:t>
      </w:r>
      <w:r w:rsidRPr="005D4A80">
        <w:rPr>
          <w:color w:val="000000" w:themeColor="text1"/>
        </w:rPr>
        <w:t>, відповідно до наступних принципів:</w:t>
      </w:r>
    </w:p>
    <w:p w14:paraId="0BAA99B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будь-який органічний пероксид, який в упакованому вигляді може детонувати або легко дефлагрувати, визначається як органічний пероксид ТИПУ А;</w:t>
      </w:r>
    </w:p>
    <w:p w14:paraId="2AD7D973"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будь-який органічний пероксид, який має вибухонебезпечні властивості і який в упакованому вигляді не детонує, швидко не дефлагрує, але який здатний до теплового вибуху у цій упаковці, визначається як органічний пероксид типу B;</w:t>
      </w:r>
    </w:p>
    <w:p w14:paraId="35BDCDB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будь-який органічний пероксид, який має вибухонебезпечні властивості, який в упакованому вигляді не детонує, швидко не дефлагрує і не здатний до теплового вибуху, визначається як органічний пероксид ТИПУ C;</w:t>
      </w:r>
    </w:p>
    <w:p w14:paraId="4D88F2F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будь-який органічний пероксид, який згідно із лабораторними випробуваннями:</w:t>
      </w:r>
    </w:p>
    <w:p w14:paraId="19DEBF23"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а) детонує частково, швидко не дефлагрує і не реагує бурхливо при нагріванні у замкненому просторі; або </w:t>
      </w:r>
    </w:p>
    <w:p w14:paraId="1157526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б) не детонує, дефлагрує повільно і не реагує бурхливо при нагріванні у замкненому просторі; або </w:t>
      </w:r>
    </w:p>
    <w:p w14:paraId="5E01AF4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в) не детонує, не дефлагрує і проявляє помірний тепловий ефект при нагріванні у замкненому просторі;</w:t>
      </w:r>
    </w:p>
    <w:p w14:paraId="01AD4F6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повинен бути визначений як органічний пероксид типу D;</w:t>
      </w:r>
    </w:p>
    <w:p w14:paraId="70CB960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5) будь-який органічний пероксид, який під час лабораторних випробувань не детонує, не дефлагрує і проявляє слабкий тепловий ефект або не проявляє жодної реакції при нагріванні у замкненому просторі, визначається як органічний пероксид типу ТИПУ E;</w:t>
      </w:r>
    </w:p>
    <w:p w14:paraId="4D48720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6) будь-який органічний пероксид, який під час лабораторних випробувань не детонує у кавітаційному стані, не дефлагрує і проявляє лише слабкий тепловий ефект або не проявляє жодної реакції при нагріванні у замкненому просторі, і характеризується слабким вибуховим ефектом або його повною відсутністю, визначається як органічний пероксид ТИПУ F;</w:t>
      </w:r>
    </w:p>
    <w:p w14:paraId="6F4C3AE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7) будь-який органічний пероксид, який під час лабораторних випробувань не детонує у кавітаційному стані, не дефлагрує і не проявляє жодної реакції при нагріванні у замкненому просторі, також характеризуються повною відсутністю вибухового ефекту за умови, що він термічно стабільний (ТСПР становить 60 °С для упаковки вагою 50 кг) (</w:t>
      </w:r>
      <w:r w:rsidRPr="005D4A80">
        <w:rPr>
          <w:rStyle w:val="af7"/>
          <w:color w:val="000000" w:themeColor="text1"/>
        </w:rPr>
        <w:footnoteReference w:customMarkFollows="1" w:id="7"/>
        <w:t>*</w:t>
      </w:r>
      <w:r w:rsidRPr="005D4A80">
        <w:rPr>
          <w:color w:val="000000" w:themeColor="text1"/>
        </w:rPr>
        <w:t xml:space="preserve">), або у випадку рідких сумішей, якщо для десенсибілізації (зменшення чутливості) використовується розчинник, який має температуру кипіння &lt; 150 °С, визначається як органічний пероксид ТИПУ G. Якщо органічний пероксид є термічно нестійким і якщо для десенсибілізації використовується </w:t>
      </w:r>
      <w:r w:rsidRPr="005D4A80">
        <w:rPr>
          <w:color w:val="000000" w:themeColor="text1"/>
        </w:rPr>
        <w:lastRenderedPageBreak/>
        <w:t>розчинник, температура кипіння якого &lt; 150 °С, цей органічний пероксид визначається як органічний пероксид ТИПУ F.</w:t>
      </w:r>
    </w:p>
    <w:p w14:paraId="5A7CBC7B"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Якщо випробування проводиться щодо упакованої хімічної продукції і її упаковка була змінена, слід провести нове випробування, якщо вважається, що зміни в упаковці вплинуть на результати випробування.</w:t>
      </w:r>
    </w:p>
    <w:p w14:paraId="7E57B19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5.2.3. Критерії контролю температури</w:t>
      </w:r>
    </w:p>
    <w:p w14:paraId="0544F82D"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Контроль температури повинен забезпечуватись для наступних органічних пероксидів:</w:t>
      </w:r>
    </w:p>
    <w:p w14:paraId="41F195D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органічні пероксиди типу</w:t>
      </w:r>
      <w:r w:rsidR="00DE17F9" w:rsidRPr="005D4A80">
        <w:rPr>
          <w:color w:val="000000" w:themeColor="text1"/>
        </w:rPr>
        <w:t xml:space="preserve"> </w:t>
      </w:r>
      <w:r w:rsidRPr="005D4A80">
        <w:rPr>
          <w:color w:val="000000" w:themeColor="text1"/>
        </w:rPr>
        <w:t>B і С, якщо температура їх самоприскорюваного розкладу (ТСПР)</w:t>
      </w:r>
      <w:r w:rsidR="00DE17F9" w:rsidRPr="005D4A80">
        <w:rPr>
          <w:color w:val="000000" w:themeColor="text1"/>
        </w:rPr>
        <w:t xml:space="preserve"> </w:t>
      </w:r>
      <w:r w:rsidRPr="005D4A80">
        <w:rPr>
          <w:color w:val="000000" w:themeColor="text1"/>
        </w:rPr>
        <w:t xml:space="preserve">≤ 50 °С; </w:t>
      </w:r>
    </w:p>
    <w:p w14:paraId="6C0D20A1"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органічні пероксиди типу D, які проявляють помірний тепловий ефект при нагріванні у замкненому просторі з ТСПР ≤ 50 °С або проявляють слабкий тепловий ефект чи не проявляють жодної реакції при нагріванні у замкненому просторі з ТСПР ≤ 45 °С; та</w:t>
      </w:r>
    </w:p>
    <w:p w14:paraId="4EA9B90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органічні пероксиди типу E та F з ТСПР ≤ 45 °С.</w:t>
      </w:r>
    </w:p>
    <w:p w14:paraId="602CE53D"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Методи випробувань для визначення ТСПР, а також методи розрахунку контрольної та аварійної температур наведені у Посібнику з випробувань та критеріїв Рекомендацій ООН з перевезення небезпечних вантажів, Частина II, розділ 28. Обране випробування повинно проводитись для продукції у типових упаковках як з точки зору їх розмірів, так і матеріалів упаковки.</w:t>
      </w:r>
    </w:p>
    <w:p w14:paraId="356333D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5.3.</w:t>
      </w:r>
      <w:r w:rsidR="007D527A" w:rsidRPr="005D4A80">
        <w:rPr>
          <w:color w:val="000000" w:themeColor="text1"/>
        </w:rPr>
        <w:t>Інформація про небезпеку</w:t>
      </w:r>
    </w:p>
    <w:p w14:paraId="39C9BC44"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15.1.</w:t>
      </w:r>
    </w:p>
    <w:p w14:paraId="0B4856C5" w14:textId="77777777" w:rsidR="009268E2" w:rsidRPr="005D4A80" w:rsidRDefault="009268E2" w:rsidP="0086220C">
      <w:pPr>
        <w:pStyle w:val="af3"/>
        <w:ind w:firstLine="7371"/>
        <w:jc w:val="left"/>
        <w:rPr>
          <w:color w:val="000000" w:themeColor="text1"/>
        </w:rPr>
      </w:pPr>
      <w:r w:rsidRPr="005D4A80">
        <w:rPr>
          <w:color w:val="000000" w:themeColor="text1"/>
        </w:rPr>
        <w:t xml:space="preserve">Таблиця 2.15.1. </w:t>
      </w:r>
    </w:p>
    <w:p w14:paraId="713583C7" w14:textId="77777777" w:rsidR="009268E2"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 «Органічні пероксиди»</w:t>
      </w:r>
    </w:p>
    <w:tbl>
      <w:tblPr>
        <w:tblStyle w:val="a6"/>
        <w:tblW w:w="5000" w:type="pct"/>
        <w:tblLook w:val="04A0" w:firstRow="1" w:lastRow="0" w:firstColumn="1" w:lastColumn="0" w:noHBand="0" w:noVBand="1"/>
      </w:tblPr>
      <w:tblGrid>
        <w:gridCol w:w="1632"/>
        <w:gridCol w:w="1583"/>
        <w:gridCol w:w="1583"/>
        <w:gridCol w:w="1571"/>
        <w:gridCol w:w="1571"/>
        <w:gridCol w:w="1631"/>
      </w:tblGrid>
      <w:tr w:rsidR="009268E2" w:rsidRPr="005D4A80" w14:paraId="6D634BAD" w14:textId="77777777" w:rsidTr="00D732EB">
        <w:tc>
          <w:tcPr>
            <w:tcW w:w="1059" w:type="pct"/>
          </w:tcPr>
          <w:p w14:paraId="2D0D5CAF"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ифікація</w:t>
            </w:r>
          </w:p>
        </w:tc>
        <w:tc>
          <w:tcPr>
            <w:tcW w:w="596" w:type="pct"/>
          </w:tcPr>
          <w:p w14:paraId="74A974EC" w14:textId="77777777" w:rsidR="009268E2" w:rsidRPr="005D4A80" w:rsidRDefault="009268E2" w:rsidP="00D64C9B">
            <w:pPr>
              <w:spacing w:before="0" w:after="0"/>
              <w:ind w:firstLine="0"/>
              <w:jc w:val="left"/>
              <w:rPr>
                <w:sz w:val="24"/>
                <w:szCs w:val="24"/>
                <w:lang w:val="uk-UA"/>
              </w:rPr>
            </w:pPr>
            <w:r w:rsidRPr="005D4A80">
              <w:rPr>
                <w:sz w:val="24"/>
                <w:szCs w:val="24"/>
                <w:lang w:val="uk-UA"/>
              </w:rPr>
              <w:t>ТИП A</w:t>
            </w:r>
          </w:p>
        </w:tc>
        <w:tc>
          <w:tcPr>
            <w:tcW w:w="960" w:type="pct"/>
          </w:tcPr>
          <w:p w14:paraId="23F7694A" w14:textId="77777777" w:rsidR="009268E2" w:rsidRPr="005D4A80" w:rsidRDefault="009268E2" w:rsidP="00D64C9B">
            <w:pPr>
              <w:spacing w:before="0" w:after="0"/>
              <w:ind w:firstLine="0"/>
              <w:jc w:val="left"/>
              <w:rPr>
                <w:sz w:val="24"/>
                <w:szCs w:val="24"/>
                <w:lang w:val="uk-UA"/>
              </w:rPr>
            </w:pPr>
            <w:r w:rsidRPr="005D4A80">
              <w:rPr>
                <w:sz w:val="24"/>
                <w:szCs w:val="24"/>
                <w:lang w:val="uk-UA"/>
              </w:rPr>
              <w:t>ТИП B</w:t>
            </w:r>
          </w:p>
        </w:tc>
        <w:tc>
          <w:tcPr>
            <w:tcW w:w="960" w:type="pct"/>
          </w:tcPr>
          <w:p w14:paraId="658EF08E" w14:textId="77777777" w:rsidR="009268E2" w:rsidRPr="005D4A80" w:rsidRDefault="009268E2" w:rsidP="00D64C9B">
            <w:pPr>
              <w:spacing w:before="0" w:after="0"/>
              <w:ind w:firstLine="0"/>
              <w:jc w:val="left"/>
              <w:rPr>
                <w:sz w:val="24"/>
                <w:szCs w:val="24"/>
                <w:lang w:val="uk-UA"/>
              </w:rPr>
            </w:pPr>
            <w:r w:rsidRPr="005D4A80">
              <w:rPr>
                <w:sz w:val="24"/>
                <w:szCs w:val="24"/>
                <w:lang w:val="uk-UA"/>
              </w:rPr>
              <w:t>ТИПИ</w:t>
            </w:r>
          </w:p>
          <w:p w14:paraId="37AF6C06" w14:textId="77777777" w:rsidR="009268E2" w:rsidRPr="005D4A80" w:rsidRDefault="009268E2" w:rsidP="00D64C9B">
            <w:pPr>
              <w:spacing w:before="0" w:after="0"/>
              <w:ind w:firstLine="0"/>
              <w:jc w:val="left"/>
              <w:rPr>
                <w:sz w:val="24"/>
                <w:szCs w:val="24"/>
                <w:lang w:val="uk-UA"/>
              </w:rPr>
            </w:pPr>
            <w:r w:rsidRPr="005D4A80">
              <w:rPr>
                <w:sz w:val="24"/>
                <w:szCs w:val="24"/>
                <w:lang w:val="uk-UA"/>
              </w:rPr>
              <w:t>C і D</w:t>
            </w:r>
          </w:p>
        </w:tc>
        <w:tc>
          <w:tcPr>
            <w:tcW w:w="772" w:type="pct"/>
          </w:tcPr>
          <w:p w14:paraId="5FD0065B" w14:textId="77777777" w:rsidR="009268E2" w:rsidRPr="005D4A80" w:rsidRDefault="009268E2" w:rsidP="00D64C9B">
            <w:pPr>
              <w:spacing w:before="0" w:after="0"/>
              <w:ind w:firstLine="0"/>
              <w:jc w:val="left"/>
              <w:rPr>
                <w:sz w:val="24"/>
                <w:szCs w:val="24"/>
                <w:lang w:val="uk-UA"/>
              </w:rPr>
            </w:pPr>
            <w:r w:rsidRPr="005D4A80">
              <w:rPr>
                <w:sz w:val="24"/>
                <w:szCs w:val="24"/>
                <w:lang w:val="uk-UA"/>
              </w:rPr>
              <w:t>ТИПИ</w:t>
            </w:r>
          </w:p>
          <w:p w14:paraId="4A90CBA4" w14:textId="77777777" w:rsidR="009268E2" w:rsidRPr="005D4A80" w:rsidRDefault="009268E2" w:rsidP="00D64C9B">
            <w:pPr>
              <w:spacing w:before="0" w:after="0"/>
              <w:ind w:firstLine="0"/>
              <w:jc w:val="left"/>
              <w:rPr>
                <w:sz w:val="24"/>
                <w:szCs w:val="24"/>
                <w:lang w:val="uk-UA"/>
              </w:rPr>
            </w:pPr>
            <w:r w:rsidRPr="005D4A80">
              <w:rPr>
                <w:sz w:val="24"/>
                <w:szCs w:val="24"/>
                <w:lang w:val="uk-UA"/>
              </w:rPr>
              <w:t>E і F</w:t>
            </w:r>
          </w:p>
        </w:tc>
        <w:tc>
          <w:tcPr>
            <w:tcW w:w="652" w:type="pct"/>
          </w:tcPr>
          <w:p w14:paraId="2FE132B6" w14:textId="77777777" w:rsidR="009268E2" w:rsidRPr="005D4A80" w:rsidRDefault="009268E2" w:rsidP="00D64C9B">
            <w:pPr>
              <w:spacing w:before="0" w:after="0"/>
              <w:ind w:firstLine="0"/>
              <w:jc w:val="left"/>
              <w:rPr>
                <w:sz w:val="24"/>
                <w:szCs w:val="24"/>
                <w:lang w:val="uk-UA"/>
              </w:rPr>
            </w:pPr>
            <w:r w:rsidRPr="005D4A80">
              <w:rPr>
                <w:sz w:val="24"/>
                <w:szCs w:val="24"/>
                <w:lang w:val="uk-UA"/>
              </w:rPr>
              <w:t>ТИП G</w:t>
            </w:r>
          </w:p>
        </w:tc>
      </w:tr>
      <w:tr w:rsidR="009268E2" w:rsidRPr="005D4A80" w14:paraId="0C7D6504" w14:textId="77777777" w:rsidTr="00D732EB">
        <w:tc>
          <w:tcPr>
            <w:tcW w:w="1059" w:type="pct"/>
          </w:tcPr>
          <w:p w14:paraId="155B2AB4"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596" w:type="pct"/>
          </w:tcPr>
          <w:p w14:paraId="658202CC"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54362F6E" wp14:editId="3DC66521">
                  <wp:extent cx="883920" cy="88392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83920" cy="883920"/>
                          </a:xfrm>
                          <a:prstGeom prst="rect">
                            <a:avLst/>
                          </a:prstGeom>
                          <a:noFill/>
                        </pic:spPr>
                      </pic:pic>
                    </a:graphicData>
                  </a:graphic>
                </wp:inline>
              </w:drawing>
            </w:r>
          </w:p>
        </w:tc>
        <w:tc>
          <w:tcPr>
            <w:tcW w:w="960" w:type="pct"/>
          </w:tcPr>
          <w:p w14:paraId="47B229EB"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7F22787A" wp14:editId="6874EA30">
                  <wp:extent cx="883920" cy="88392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83920" cy="883920"/>
                          </a:xfrm>
                          <a:prstGeom prst="rect">
                            <a:avLst/>
                          </a:prstGeom>
                          <a:noFill/>
                        </pic:spPr>
                      </pic:pic>
                    </a:graphicData>
                  </a:graphic>
                </wp:inline>
              </w:drawing>
            </w:r>
            <w:r w:rsidRPr="005D4A80">
              <w:rPr>
                <w:noProof/>
                <w:sz w:val="24"/>
                <w:szCs w:val="24"/>
                <w:lang w:eastAsia="uk-UA"/>
              </w:rPr>
              <w:drawing>
                <wp:inline distT="0" distB="0" distL="0" distR="0" wp14:anchorId="684915AB" wp14:editId="56D11FFB">
                  <wp:extent cx="871855" cy="878205"/>
                  <wp:effectExtent l="0" t="0" r="444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p w14:paraId="18FF0619" w14:textId="77777777" w:rsidR="009268E2" w:rsidRPr="005D4A80" w:rsidRDefault="009268E2" w:rsidP="00D64C9B">
            <w:pPr>
              <w:spacing w:before="0" w:after="0"/>
              <w:ind w:firstLine="0"/>
              <w:jc w:val="left"/>
              <w:rPr>
                <w:sz w:val="24"/>
                <w:szCs w:val="24"/>
                <w:lang w:val="uk-UA"/>
              </w:rPr>
            </w:pPr>
          </w:p>
        </w:tc>
        <w:tc>
          <w:tcPr>
            <w:tcW w:w="960" w:type="pct"/>
          </w:tcPr>
          <w:p w14:paraId="0A99ABE0" w14:textId="77777777" w:rsidR="009268E2" w:rsidRPr="005D4A80" w:rsidRDefault="009268E2" w:rsidP="00D64C9B">
            <w:pPr>
              <w:spacing w:before="0" w:after="0"/>
              <w:ind w:firstLine="0"/>
              <w:jc w:val="left"/>
              <w:rPr>
                <w:sz w:val="24"/>
                <w:szCs w:val="24"/>
                <w:lang w:val="uk-UA" w:eastAsia="ru-RU"/>
              </w:rPr>
            </w:pPr>
            <w:r w:rsidRPr="005D4A80">
              <w:rPr>
                <w:noProof/>
                <w:sz w:val="24"/>
                <w:szCs w:val="24"/>
                <w:lang w:eastAsia="uk-UA"/>
              </w:rPr>
              <w:drawing>
                <wp:inline distT="0" distB="0" distL="0" distR="0" wp14:anchorId="2FC4B860" wp14:editId="28E20CB3">
                  <wp:extent cx="871855" cy="878205"/>
                  <wp:effectExtent l="0" t="0" r="444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772" w:type="pct"/>
          </w:tcPr>
          <w:p w14:paraId="44636C18" w14:textId="77777777" w:rsidR="009268E2" w:rsidRPr="005D4A80" w:rsidRDefault="009268E2" w:rsidP="00D64C9B">
            <w:pPr>
              <w:spacing w:before="0" w:after="0"/>
              <w:ind w:firstLine="0"/>
              <w:jc w:val="left"/>
              <w:rPr>
                <w:sz w:val="24"/>
                <w:szCs w:val="24"/>
                <w:lang w:val="uk-UA" w:eastAsia="ru-RU"/>
              </w:rPr>
            </w:pPr>
            <w:r w:rsidRPr="005D4A80">
              <w:rPr>
                <w:noProof/>
                <w:sz w:val="24"/>
                <w:szCs w:val="24"/>
                <w:lang w:eastAsia="uk-UA"/>
              </w:rPr>
              <w:drawing>
                <wp:inline distT="0" distB="0" distL="0" distR="0" wp14:anchorId="030DEFFF" wp14:editId="48BCA942">
                  <wp:extent cx="871855" cy="878205"/>
                  <wp:effectExtent l="0" t="0" r="444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652" w:type="pct"/>
            <w:vMerge w:val="restart"/>
          </w:tcPr>
          <w:p w14:paraId="3536A5A4" w14:textId="77777777" w:rsidR="009268E2" w:rsidRPr="005D4A80" w:rsidRDefault="009268E2" w:rsidP="00D64C9B">
            <w:pPr>
              <w:spacing w:before="0" w:after="0"/>
              <w:ind w:firstLine="0"/>
              <w:jc w:val="left"/>
              <w:rPr>
                <w:sz w:val="24"/>
                <w:szCs w:val="24"/>
                <w:lang w:val="uk-UA" w:eastAsia="ru-RU"/>
              </w:rPr>
            </w:pPr>
            <w:r w:rsidRPr="005D4A80">
              <w:rPr>
                <w:sz w:val="24"/>
                <w:szCs w:val="24"/>
                <w:lang w:val="uk-UA" w:eastAsia="ru-RU"/>
              </w:rPr>
              <w:t xml:space="preserve">Для цієї </w:t>
            </w:r>
            <w:r w:rsidR="007D527A" w:rsidRPr="005D4A80">
              <w:rPr>
                <w:sz w:val="24"/>
                <w:szCs w:val="24"/>
                <w:lang w:val="uk-UA" w:eastAsia="ru-RU"/>
              </w:rPr>
              <w:t>категорії у межах класу небезпечності</w:t>
            </w:r>
            <w:r w:rsidRPr="005D4A80">
              <w:rPr>
                <w:sz w:val="24"/>
                <w:szCs w:val="24"/>
                <w:lang w:val="uk-UA" w:eastAsia="ru-RU"/>
              </w:rPr>
              <w:t xml:space="preserve"> </w:t>
            </w:r>
            <w:r w:rsidR="002D0AEF" w:rsidRPr="005D4A80">
              <w:rPr>
                <w:sz w:val="24"/>
                <w:szCs w:val="24"/>
                <w:lang w:val="uk-UA" w:eastAsia="ru-RU"/>
              </w:rPr>
              <w:t xml:space="preserve">інформація про небезпеку </w:t>
            </w:r>
            <w:r w:rsidRPr="005D4A80">
              <w:rPr>
                <w:sz w:val="24"/>
                <w:szCs w:val="24"/>
                <w:lang w:val="uk-UA" w:eastAsia="ru-RU"/>
              </w:rPr>
              <w:t xml:space="preserve"> не передбачен</w:t>
            </w:r>
            <w:r w:rsidR="002D0AEF" w:rsidRPr="005D4A80">
              <w:rPr>
                <w:sz w:val="24"/>
                <w:szCs w:val="24"/>
                <w:lang w:val="uk-UA" w:eastAsia="ru-RU"/>
              </w:rPr>
              <w:t>а</w:t>
            </w:r>
          </w:p>
        </w:tc>
      </w:tr>
      <w:tr w:rsidR="009268E2" w:rsidRPr="005D4A80" w14:paraId="2485CC4F" w14:textId="77777777" w:rsidTr="00D732EB">
        <w:tc>
          <w:tcPr>
            <w:tcW w:w="1059" w:type="pct"/>
          </w:tcPr>
          <w:p w14:paraId="4198F52A"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596" w:type="pct"/>
          </w:tcPr>
          <w:p w14:paraId="24021444" w14:textId="63CED583"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960" w:type="pct"/>
          </w:tcPr>
          <w:p w14:paraId="7ED03D88" w14:textId="10E1DD27"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960" w:type="pct"/>
          </w:tcPr>
          <w:p w14:paraId="15D57987" w14:textId="43EDDBC3"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772" w:type="pct"/>
          </w:tcPr>
          <w:p w14:paraId="39A3F1E8" w14:textId="1714A355"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c>
          <w:tcPr>
            <w:tcW w:w="652" w:type="pct"/>
            <w:vMerge/>
          </w:tcPr>
          <w:p w14:paraId="61841E28" w14:textId="77777777" w:rsidR="009268E2" w:rsidRPr="005D4A80" w:rsidRDefault="009268E2" w:rsidP="00D64C9B">
            <w:pPr>
              <w:spacing w:before="0" w:after="0"/>
              <w:ind w:firstLine="0"/>
              <w:jc w:val="left"/>
              <w:rPr>
                <w:sz w:val="24"/>
                <w:szCs w:val="24"/>
                <w:lang w:val="uk-UA"/>
              </w:rPr>
            </w:pPr>
          </w:p>
        </w:tc>
      </w:tr>
      <w:tr w:rsidR="009268E2" w:rsidRPr="005D4A80" w14:paraId="0E8BBFE7" w14:textId="77777777" w:rsidTr="00D732EB">
        <w:tc>
          <w:tcPr>
            <w:tcW w:w="1059" w:type="pct"/>
          </w:tcPr>
          <w:p w14:paraId="3BFBBC21"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596" w:type="pct"/>
          </w:tcPr>
          <w:p w14:paraId="436D1821" w14:textId="77777777" w:rsidR="009268E2" w:rsidRPr="005D4A80" w:rsidRDefault="009268E2" w:rsidP="00D64C9B">
            <w:pPr>
              <w:spacing w:before="0" w:after="0"/>
              <w:ind w:firstLine="0"/>
              <w:jc w:val="left"/>
              <w:rPr>
                <w:sz w:val="24"/>
                <w:szCs w:val="24"/>
                <w:lang w:val="uk-UA"/>
              </w:rPr>
            </w:pPr>
            <w:r w:rsidRPr="005D4A80">
              <w:rPr>
                <w:sz w:val="24"/>
                <w:szCs w:val="24"/>
                <w:lang w:val="uk-UA"/>
              </w:rPr>
              <w:t>H240: Нагрівання може спричинити вибух</w:t>
            </w:r>
          </w:p>
        </w:tc>
        <w:tc>
          <w:tcPr>
            <w:tcW w:w="960" w:type="pct"/>
          </w:tcPr>
          <w:p w14:paraId="4B43712B" w14:textId="0DCA9F0A" w:rsidR="009268E2" w:rsidRPr="005D4A80" w:rsidRDefault="009268E2" w:rsidP="00D64C9B">
            <w:pPr>
              <w:spacing w:before="0" w:after="0"/>
              <w:ind w:firstLine="0"/>
              <w:jc w:val="left"/>
              <w:rPr>
                <w:sz w:val="24"/>
                <w:szCs w:val="24"/>
                <w:lang w:val="uk-UA"/>
              </w:rPr>
            </w:pPr>
            <w:r w:rsidRPr="005D4A80">
              <w:rPr>
                <w:sz w:val="24"/>
                <w:szCs w:val="24"/>
                <w:lang w:val="uk-UA"/>
              </w:rPr>
              <w:t xml:space="preserve">H241: Нагрівання може спричинити </w:t>
            </w:r>
            <w:r w:rsidR="00936EB4" w:rsidRPr="005D4A80">
              <w:rPr>
                <w:sz w:val="24"/>
                <w:szCs w:val="24"/>
                <w:lang w:val="uk-UA"/>
              </w:rPr>
              <w:t xml:space="preserve">пожежу </w:t>
            </w:r>
            <w:r w:rsidRPr="005D4A80">
              <w:rPr>
                <w:sz w:val="24"/>
                <w:szCs w:val="24"/>
                <w:lang w:val="uk-UA"/>
              </w:rPr>
              <w:t>або вибух</w:t>
            </w:r>
          </w:p>
        </w:tc>
        <w:tc>
          <w:tcPr>
            <w:tcW w:w="960" w:type="pct"/>
          </w:tcPr>
          <w:p w14:paraId="75596DE3" w14:textId="31440E16" w:rsidR="009268E2" w:rsidRPr="005D4A80" w:rsidRDefault="009268E2" w:rsidP="00D64C9B">
            <w:pPr>
              <w:spacing w:before="0" w:after="0"/>
              <w:ind w:firstLine="0"/>
              <w:jc w:val="left"/>
              <w:rPr>
                <w:sz w:val="24"/>
                <w:szCs w:val="24"/>
                <w:lang w:val="uk-UA"/>
              </w:rPr>
            </w:pPr>
            <w:r w:rsidRPr="005D4A80">
              <w:rPr>
                <w:sz w:val="24"/>
                <w:szCs w:val="24"/>
                <w:lang w:val="uk-UA"/>
              </w:rPr>
              <w:t xml:space="preserve">H242: Нагрівання може спричинити </w:t>
            </w:r>
            <w:r w:rsidR="00936EB4" w:rsidRPr="005D4A80">
              <w:rPr>
                <w:sz w:val="24"/>
                <w:szCs w:val="24"/>
                <w:lang w:val="uk-UA"/>
              </w:rPr>
              <w:t>пожежу</w:t>
            </w:r>
          </w:p>
        </w:tc>
        <w:tc>
          <w:tcPr>
            <w:tcW w:w="772" w:type="pct"/>
          </w:tcPr>
          <w:p w14:paraId="02D9938E" w14:textId="1ADD3876" w:rsidR="009268E2" w:rsidRPr="005D4A80" w:rsidRDefault="009268E2" w:rsidP="00D64C9B">
            <w:pPr>
              <w:spacing w:before="0" w:after="0"/>
              <w:ind w:firstLine="0"/>
              <w:jc w:val="left"/>
              <w:rPr>
                <w:sz w:val="24"/>
                <w:szCs w:val="24"/>
                <w:lang w:val="uk-UA"/>
              </w:rPr>
            </w:pPr>
            <w:r w:rsidRPr="005D4A80">
              <w:rPr>
                <w:sz w:val="24"/>
                <w:szCs w:val="24"/>
                <w:lang w:val="uk-UA"/>
              </w:rPr>
              <w:t xml:space="preserve">H242: Нагрівання може спричинити </w:t>
            </w:r>
            <w:r w:rsidR="00936EB4" w:rsidRPr="005D4A80">
              <w:rPr>
                <w:sz w:val="24"/>
                <w:szCs w:val="24"/>
                <w:lang w:val="uk-UA"/>
              </w:rPr>
              <w:t>пожежу</w:t>
            </w:r>
          </w:p>
        </w:tc>
        <w:tc>
          <w:tcPr>
            <w:tcW w:w="652" w:type="pct"/>
            <w:vMerge/>
          </w:tcPr>
          <w:p w14:paraId="6FFE6C40" w14:textId="77777777" w:rsidR="009268E2" w:rsidRPr="005D4A80" w:rsidRDefault="009268E2" w:rsidP="00D64C9B">
            <w:pPr>
              <w:spacing w:before="0" w:after="0"/>
              <w:ind w:firstLine="0"/>
              <w:jc w:val="left"/>
              <w:rPr>
                <w:sz w:val="24"/>
                <w:szCs w:val="24"/>
                <w:lang w:val="uk-UA"/>
              </w:rPr>
            </w:pPr>
          </w:p>
        </w:tc>
      </w:tr>
      <w:tr w:rsidR="009268E2" w:rsidRPr="005D4A80" w14:paraId="00EEC1F0" w14:textId="77777777" w:rsidTr="00D732EB">
        <w:tc>
          <w:tcPr>
            <w:tcW w:w="1059" w:type="pct"/>
          </w:tcPr>
          <w:p w14:paraId="2C485443" w14:textId="77777777" w:rsidR="009268E2" w:rsidRPr="005D4A80" w:rsidRDefault="00D30FC2" w:rsidP="0086220C">
            <w:pPr>
              <w:spacing w:before="0" w:after="0"/>
              <w:ind w:right="-124" w:firstLine="0"/>
              <w:jc w:val="left"/>
              <w:rPr>
                <w:sz w:val="24"/>
                <w:szCs w:val="24"/>
                <w:lang w:val="uk-UA"/>
              </w:rPr>
            </w:pPr>
            <w:r w:rsidRPr="005D4A80">
              <w:rPr>
                <w:sz w:val="24"/>
                <w:szCs w:val="24"/>
                <w:lang w:val="uk-UA"/>
              </w:rPr>
              <w:lastRenderedPageBreak/>
              <w:t>Попередження про небезпечний вплив</w:t>
            </w:r>
            <w:r w:rsidR="009268E2" w:rsidRPr="005D4A80">
              <w:rPr>
                <w:sz w:val="24"/>
                <w:szCs w:val="24"/>
                <w:lang w:val="uk-UA"/>
              </w:rPr>
              <w:t xml:space="preserve"> (попередження впливу)</w:t>
            </w:r>
          </w:p>
        </w:tc>
        <w:tc>
          <w:tcPr>
            <w:tcW w:w="596" w:type="pct"/>
          </w:tcPr>
          <w:p w14:paraId="6DD564BB"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2E864455" w14:textId="77777777" w:rsidR="009268E2" w:rsidRPr="005D4A80" w:rsidRDefault="009268E2" w:rsidP="00D64C9B">
            <w:pPr>
              <w:spacing w:before="0" w:after="0"/>
              <w:ind w:firstLine="0"/>
              <w:jc w:val="left"/>
              <w:rPr>
                <w:sz w:val="24"/>
                <w:szCs w:val="24"/>
                <w:lang w:val="uk-UA"/>
              </w:rPr>
            </w:pPr>
            <w:r w:rsidRPr="005D4A80">
              <w:rPr>
                <w:sz w:val="24"/>
                <w:szCs w:val="24"/>
                <w:lang w:val="uk-UA"/>
              </w:rPr>
              <w:t>P234</w:t>
            </w:r>
          </w:p>
          <w:p w14:paraId="6FF84805" w14:textId="77777777" w:rsidR="009268E2" w:rsidRPr="005D4A80" w:rsidRDefault="009268E2" w:rsidP="00D64C9B">
            <w:pPr>
              <w:spacing w:before="0" w:after="0"/>
              <w:ind w:firstLine="0"/>
              <w:jc w:val="left"/>
              <w:rPr>
                <w:sz w:val="24"/>
                <w:szCs w:val="24"/>
                <w:lang w:val="uk-UA"/>
              </w:rPr>
            </w:pPr>
            <w:r w:rsidRPr="005D4A80">
              <w:rPr>
                <w:sz w:val="24"/>
                <w:szCs w:val="24"/>
                <w:lang w:val="uk-UA"/>
              </w:rPr>
              <w:t>P235</w:t>
            </w:r>
          </w:p>
          <w:p w14:paraId="22EFCB2C" w14:textId="77777777" w:rsidR="009268E2" w:rsidRPr="005D4A80" w:rsidRDefault="009268E2" w:rsidP="00D64C9B">
            <w:pPr>
              <w:spacing w:before="0" w:after="0"/>
              <w:ind w:firstLine="0"/>
              <w:jc w:val="left"/>
              <w:rPr>
                <w:sz w:val="24"/>
                <w:szCs w:val="24"/>
                <w:lang w:val="uk-UA"/>
              </w:rPr>
            </w:pPr>
            <w:r w:rsidRPr="005D4A80">
              <w:rPr>
                <w:sz w:val="24"/>
                <w:szCs w:val="24"/>
                <w:lang w:val="uk-UA"/>
              </w:rPr>
              <w:t>P240</w:t>
            </w:r>
          </w:p>
          <w:p w14:paraId="64522B6D"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960" w:type="pct"/>
          </w:tcPr>
          <w:p w14:paraId="3F58E9A3"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5107E16A" w14:textId="77777777" w:rsidR="009268E2" w:rsidRPr="005D4A80" w:rsidRDefault="009268E2" w:rsidP="00D64C9B">
            <w:pPr>
              <w:spacing w:before="0" w:after="0"/>
              <w:ind w:firstLine="0"/>
              <w:jc w:val="left"/>
              <w:rPr>
                <w:sz w:val="24"/>
                <w:szCs w:val="24"/>
                <w:lang w:val="uk-UA"/>
              </w:rPr>
            </w:pPr>
            <w:r w:rsidRPr="005D4A80">
              <w:rPr>
                <w:sz w:val="24"/>
                <w:szCs w:val="24"/>
                <w:lang w:val="uk-UA"/>
              </w:rPr>
              <w:t>P234</w:t>
            </w:r>
          </w:p>
          <w:p w14:paraId="365F791F" w14:textId="77777777" w:rsidR="009268E2" w:rsidRPr="005D4A80" w:rsidRDefault="009268E2" w:rsidP="00D64C9B">
            <w:pPr>
              <w:spacing w:before="0" w:after="0"/>
              <w:ind w:firstLine="0"/>
              <w:jc w:val="left"/>
              <w:rPr>
                <w:sz w:val="24"/>
                <w:szCs w:val="24"/>
                <w:lang w:val="uk-UA"/>
              </w:rPr>
            </w:pPr>
            <w:r w:rsidRPr="005D4A80">
              <w:rPr>
                <w:sz w:val="24"/>
                <w:szCs w:val="24"/>
                <w:lang w:val="uk-UA"/>
              </w:rPr>
              <w:t>P235</w:t>
            </w:r>
          </w:p>
          <w:p w14:paraId="07B67D65" w14:textId="77777777" w:rsidR="009268E2" w:rsidRPr="005D4A80" w:rsidRDefault="009268E2" w:rsidP="00D64C9B">
            <w:pPr>
              <w:spacing w:before="0" w:after="0"/>
              <w:ind w:firstLine="0"/>
              <w:jc w:val="left"/>
              <w:rPr>
                <w:sz w:val="24"/>
                <w:szCs w:val="24"/>
                <w:lang w:val="uk-UA"/>
              </w:rPr>
            </w:pPr>
            <w:r w:rsidRPr="005D4A80">
              <w:rPr>
                <w:sz w:val="24"/>
                <w:szCs w:val="24"/>
                <w:lang w:val="uk-UA"/>
              </w:rPr>
              <w:t>P240</w:t>
            </w:r>
          </w:p>
          <w:p w14:paraId="7EF54B14"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960" w:type="pct"/>
          </w:tcPr>
          <w:p w14:paraId="234E31BB"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09D6A954" w14:textId="77777777" w:rsidR="009268E2" w:rsidRPr="005D4A80" w:rsidRDefault="009268E2" w:rsidP="00D64C9B">
            <w:pPr>
              <w:spacing w:before="0" w:after="0"/>
              <w:ind w:firstLine="0"/>
              <w:jc w:val="left"/>
              <w:rPr>
                <w:sz w:val="24"/>
                <w:szCs w:val="24"/>
                <w:lang w:val="uk-UA"/>
              </w:rPr>
            </w:pPr>
            <w:r w:rsidRPr="005D4A80">
              <w:rPr>
                <w:sz w:val="24"/>
                <w:szCs w:val="24"/>
                <w:lang w:val="uk-UA"/>
              </w:rPr>
              <w:t>P234</w:t>
            </w:r>
          </w:p>
          <w:p w14:paraId="0B2ABF8E" w14:textId="77777777" w:rsidR="009268E2" w:rsidRPr="005D4A80" w:rsidRDefault="009268E2" w:rsidP="00D64C9B">
            <w:pPr>
              <w:spacing w:before="0" w:after="0"/>
              <w:ind w:firstLine="0"/>
              <w:jc w:val="left"/>
              <w:rPr>
                <w:sz w:val="24"/>
                <w:szCs w:val="24"/>
                <w:lang w:val="uk-UA"/>
              </w:rPr>
            </w:pPr>
            <w:r w:rsidRPr="005D4A80">
              <w:rPr>
                <w:sz w:val="24"/>
                <w:szCs w:val="24"/>
                <w:lang w:val="uk-UA"/>
              </w:rPr>
              <w:t>P235</w:t>
            </w:r>
          </w:p>
          <w:p w14:paraId="02035B5E" w14:textId="77777777" w:rsidR="009268E2" w:rsidRPr="005D4A80" w:rsidRDefault="009268E2" w:rsidP="00D64C9B">
            <w:pPr>
              <w:spacing w:before="0" w:after="0"/>
              <w:ind w:firstLine="0"/>
              <w:jc w:val="left"/>
              <w:rPr>
                <w:sz w:val="24"/>
                <w:szCs w:val="24"/>
                <w:lang w:val="uk-UA"/>
              </w:rPr>
            </w:pPr>
            <w:r w:rsidRPr="005D4A80">
              <w:rPr>
                <w:sz w:val="24"/>
                <w:szCs w:val="24"/>
                <w:lang w:val="uk-UA"/>
              </w:rPr>
              <w:t>P240</w:t>
            </w:r>
          </w:p>
          <w:p w14:paraId="55D4E224"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772" w:type="pct"/>
          </w:tcPr>
          <w:p w14:paraId="62F4535F" w14:textId="77777777" w:rsidR="009268E2" w:rsidRPr="005D4A80" w:rsidRDefault="009268E2" w:rsidP="00D64C9B">
            <w:pPr>
              <w:spacing w:before="0" w:after="0"/>
              <w:ind w:firstLine="0"/>
              <w:jc w:val="left"/>
              <w:rPr>
                <w:sz w:val="24"/>
                <w:szCs w:val="24"/>
                <w:lang w:val="uk-UA"/>
              </w:rPr>
            </w:pPr>
            <w:r w:rsidRPr="005D4A80">
              <w:rPr>
                <w:sz w:val="24"/>
                <w:szCs w:val="24"/>
                <w:lang w:val="uk-UA"/>
              </w:rPr>
              <w:t>P210</w:t>
            </w:r>
          </w:p>
          <w:p w14:paraId="522F619E" w14:textId="77777777" w:rsidR="009268E2" w:rsidRPr="005D4A80" w:rsidRDefault="009268E2" w:rsidP="00D64C9B">
            <w:pPr>
              <w:spacing w:before="0" w:after="0"/>
              <w:ind w:firstLine="0"/>
              <w:jc w:val="left"/>
              <w:rPr>
                <w:sz w:val="24"/>
                <w:szCs w:val="24"/>
                <w:lang w:val="uk-UA"/>
              </w:rPr>
            </w:pPr>
            <w:r w:rsidRPr="005D4A80">
              <w:rPr>
                <w:sz w:val="24"/>
                <w:szCs w:val="24"/>
                <w:lang w:val="uk-UA"/>
              </w:rPr>
              <w:t>P234</w:t>
            </w:r>
          </w:p>
          <w:p w14:paraId="7EC0B8C5" w14:textId="77777777" w:rsidR="009268E2" w:rsidRPr="005D4A80" w:rsidRDefault="009268E2" w:rsidP="00D64C9B">
            <w:pPr>
              <w:spacing w:before="0" w:after="0"/>
              <w:ind w:firstLine="0"/>
              <w:jc w:val="left"/>
              <w:rPr>
                <w:sz w:val="24"/>
                <w:szCs w:val="24"/>
                <w:lang w:val="uk-UA"/>
              </w:rPr>
            </w:pPr>
            <w:r w:rsidRPr="005D4A80">
              <w:rPr>
                <w:sz w:val="24"/>
                <w:szCs w:val="24"/>
                <w:lang w:val="uk-UA"/>
              </w:rPr>
              <w:t>P235</w:t>
            </w:r>
          </w:p>
          <w:p w14:paraId="427D5D9E" w14:textId="77777777" w:rsidR="009268E2" w:rsidRPr="005D4A80" w:rsidRDefault="009268E2" w:rsidP="00D64C9B">
            <w:pPr>
              <w:spacing w:before="0" w:after="0"/>
              <w:ind w:firstLine="0"/>
              <w:jc w:val="left"/>
              <w:rPr>
                <w:sz w:val="24"/>
                <w:szCs w:val="24"/>
                <w:lang w:val="uk-UA"/>
              </w:rPr>
            </w:pPr>
            <w:r w:rsidRPr="005D4A80">
              <w:rPr>
                <w:sz w:val="24"/>
                <w:szCs w:val="24"/>
                <w:lang w:val="uk-UA"/>
              </w:rPr>
              <w:t>P240</w:t>
            </w:r>
          </w:p>
          <w:p w14:paraId="5E7D6092"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652" w:type="pct"/>
            <w:vMerge w:val="restart"/>
          </w:tcPr>
          <w:p w14:paraId="0AEEA9A4" w14:textId="77777777" w:rsidR="009268E2" w:rsidRPr="005D4A80" w:rsidRDefault="009268E2" w:rsidP="00D64C9B">
            <w:pPr>
              <w:spacing w:before="0" w:after="0"/>
              <w:ind w:firstLine="0"/>
              <w:jc w:val="left"/>
              <w:rPr>
                <w:sz w:val="24"/>
                <w:szCs w:val="24"/>
                <w:lang w:val="uk-UA"/>
              </w:rPr>
            </w:pPr>
          </w:p>
        </w:tc>
      </w:tr>
      <w:tr w:rsidR="009268E2" w:rsidRPr="005D4A80" w14:paraId="09CA557A" w14:textId="77777777" w:rsidTr="00D732EB">
        <w:tc>
          <w:tcPr>
            <w:tcW w:w="1059" w:type="pct"/>
          </w:tcPr>
          <w:p w14:paraId="6292C0FE" w14:textId="77777777" w:rsidR="009268E2" w:rsidRPr="005D4A80" w:rsidRDefault="00D30FC2" w:rsidP="00F27F3A">
            <w:pPr>
              <w:spacing w:before="0" w:after="0"/>
              <w:ind w:right="-124"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596" w:type="pct"/>
          </w:tcPr>
          <w:p w14:paraId="3302C1F1" w14:textId="77777777" w:rsidR="009268E2" w:rsidRPr="005D4A80" w:rsidRDefault="009268E2" w:rsidP="00D64C9B">
            <w:pPr>
              <w:spacing w:before="0" w:after="0"/>
              <w:ind w:firstLine="0"/>
              <w:jc w:val="left"/>
              <w:rPr>
                <w:sz w:val="24"/>
                <w:szCs w:val="24"/>
                <w:lang w:val="uk-UA"/>
              </w:rPr>
            </w:pPr>
            <w:r w:rsidRPr="005D4A80">
              <w:rPr>
                <w:sz w:val="24"/>
                <w:szCs w:val="24"/>
                <w:lang w:val="uk-UA"/>
              </w:rPr>
              <w:t>P370 +</w:t>
            </w:r>
          </w:p>
          <w:p w14:paraId="0BD70E8D" w14:textId="77777777" w:rsidR="009268E2" w:rsidRPr="005D4A80" w:rsidRDefault="009268E2" w:rsidP="00D64C9B">
            <w:pPr>
              <w:spacing w:before="0" w:after="0"/>
              <w:ind w:firstLine="0"/>
              <w:jc w:val="left"/>
              <w:rPr>
                <w:sz w:val="24"/>
                <w:szCs w:val="24"/>
                <w:lang w:val="uk-UA"/>
              </w:rPr>
            </w:pPr>
            <w:r w:rsidRPr="005D4A80">
              <w:rPr>
                <w:sz w:val="24"/>
                <w:szCs w:val="24"/>
                <w:lang w:val="uk-UA"/>
              </w:rPr>
              <w:t>P372 +</w:t>
            </w:r>
          </w:p>
          <w:p w14:paraId="5455DC16" w14:textId="77777777" w:rsidR="009268E2" w:rsidRPr="005D4A80" w:rsidRDefault="009268E2" w:rsidP="00D64C9B">
            <w:pPr>
              <w:spacing w:before="0" w:after="0"/>
              <w:ind w:firstLine="0"/>
              <w:jc w:val="left"/>
              <w:rPr>
                <w:sz w:val="24"/>
                <w:szCs w:val="24"/>
                <w:lang w:val="uk-UA"/>
              </w:rPr>
            </w:pPr>
            <w:r w:rsidRPr="005D4A80">
              <w:rPr>
                <w:sz w:val="24"/>
                <w:szCs w:val="24"/>
                <w:lang w:val="uk-UA"/>
              </w:rPr>
              <w:t>P380 + P373</w:t>
            </w:r>
          </w:p>
        </w:tc>
        <w:tc>
          <w:tcPr>
            <w:tcW w:w="960" w:type="pct"/>
          </w:tcPr>
          <w:p w14:paraId="7CE91FEA" w14:textId="77777777" w:rsidR="009268E2" w:rsidRPr="005D4A80" w:rsidRDefault="009268E2" w:rsidP="00D64C9B">
            <w:pPr>
              <w:spacing w:before="0" w:after="0"/>
              <w:ind w:firstLine="0"/>
              <w:jc w:val="left"/>
              <w:rPr>
                <w:sz w:val="24"/>
                <w:szCs w:val="24"/>
                <w:lang w:val="uk-UA"/>
              </w:rPr>
            </w:pPr>
            <w:r w:rsidRPr="005D4A80">
              <w:rPr>
                <w:sz w:val="24"/>
                <w:szCs w:val="24"/>
                <w:lang w:val="uk-UA"/>
              </w:rPr>
              <w:t>P370 +</w:t>
            </w:r>
          </w:p>
          <w:p w14:paraId="167A51BE" w14:textId="77777777" w:rsidR="009268E2" w:rsidRPr="005D4A80" w:rsidRDefault="009268E2" w:rsidP="00D64C9B">
            <w:pPr>
              <w:spacing w:before="0" w:after="0"/>
              <w:ind w:firstLine="0"/>
              <w:jc w:val="left"/>
              <w:rPr>
                <w:sz w:val="24"/>
                <w:szCs w:val="24"/>
                <w:lang w:val="uk-UA"/>
              </w:rPr>
            </w:pPr>
            <w:r w:rsidRPr="005D4A80">
              <w:rPr>
                <w:sz w:val="24"/>
                <w:szCs w:val="24"/>
                <w:lang w:val="uk-UA"/>
              </w:rPr>
              <w:t>P380 + P375</w:t>
            </w:r>
          </w:p>
          <w:p w14:paraId="6D9E91B4" w14:textId="77777777" w:rsidR="009268E2" w:rsidRPr="005D4A80" w:rsidRDefault="009268E2" w:rsidP="00D64C9B">
            <w:pPr>
              <w:spacing w:before="0" w:after="0"/>
              <w:ind w:firstLine="0"/>
              <w:jc w:val="left"/>
              <w:rPr>
                <w:sz w:val="24"/>
                <w:szCs w:val="24"/>
                <w:lang w:val="uk-UA"/>
              </w:rPr>
            </w:pPr>
            <w:r w:rsidRPr="005D4A80">
              <w:rPr>
                <w:sz w:val="24"/>
                <w:szCs w:val="24"/>
                <w:lang w:val="uk-UA"/>
              </w:rPr>
              <w:t>[+ P378] (</w:t>
            </w:r>
            <w:r w:rsidRPr="005D4A80">
              <w:rPr>
                <w:rStyle w:val="af7"/>
                <w:sz w:val="24"/>
                <w:szCs w:val="24"/>
                <w:lang w:val="uk-UA"/>
              </w:rPr>
              <w:footnoteReference w:customMarkFollows="1" w:id="8"/>
              <w:t>*</w:t>
            </w:r>
            <w:r w:rsidRPr="005D4A80">
              <w:rPr>
                <w:sz w:val="24"/>
                <w:szCs w:val="24"/>
                <w:lang w:val="uk-UA"/>
              </w:rPr>
              <w:t>)</w:t>
            </w:r>
          </w:p>
        </w:tc>
        <w:tc>
          <w:tcPr>
            <w:tcW w:w="960" w:type="pct"/>
          </w:tcPr>
          <w:p w14:paraId="7748A29E"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c>
          <w:tcPr>
            <w:tcW w:w="772" w:type="pct"/>
          </w:tcPr>
          <w:p w14:paraId="38938DE5" w14:textId="77777777" w:rsidR="009268E2" w:rsidRPr="005D4A80" w:rsidRDefault="009268E2" w:rsidP="00D64C9B">
            <w:pPr>
              <w:spacing w:before="0" w:after="0"/>
              <w:ind w:firstLine="0"/>
              <w:jc w:val="left"/>
              <w:rPr>
                <w:sz w:val="24"/>
                <w:szCs w:val="24"/>
                <w:lang w:val="uk-UA"/>
              </w:rPr>
            </w:pPr>
            <w:r w:rsidRPr="005D4A80">
              <w:rPr>
                <w:sz w:val="24"/>
                <w:szCs w:val="24"/>
                <w:lang w:val="uk-UA"/>
              </w:rPr>
              <w:t>P370 + P378</w:t>
            </w:r>
          </w:p>
        </w:tc>
        <w:tc>
          <w:tcPr>
            <w:tcW w:w="652" w:type="pct"/>
            <w:vMerge/>
          </w:tcPr>
          <w:p w14:paraId="0FB765D5" w14:textId="77777777" w:rsidR="009268E2" w:rsidRPr="005D4A80" w:rsidRDefault="009268E2" w:rsidP="00D64C9B">
            <w:pPr>
              <w:spacing w:before="0" w:after="0"/>
              <w:ind w:firstLine="0"/>
              <w:jc w:val="left"/>
              <w:rPr>
                <w:sz w:val="24"/>
                <w:szCs w:val="24"/>
                <w:lang w:val="uk-UA"/>
              </w:rPr>
            </w:pPr>
          </w:p>
        </w:tc>
      </w:tr>
      <w:tr w:rsidR="009268E2" w:rsidRPr="005D4A80" w14:paraId="39503768" w14:textId="77777777" w:rsidTr="00D732EB">
        <w:tc>
          <w:tcPr>
            <w:tcW w:w="1059" w:type="pct"/>
          </w:tcPr>
          <w:p w14:paraId="323DEC88" w14:textId="77777777" w:rsidR="009268E2" w:rsidRPr="005D4A80" w:rsidRDefault="00D30FC2" w:rsidP="00F27F3A">
            <w:pPr>
              <w:spacing w:before="0" w:after="0"/>
              <w:ind w:right="-124"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596" w:type="pct"/>
          </w:tcPr>
          <w:p w14:paraId="0CA7F4A0" w14:textId="77777777" w:rsidR="009268E2" w:rsidRPr="005D4A80" w:rsidRDefault="009268E2" w:rsidP="00D64C9B">
            <w:pPr>
              <w:spacing w:before="0" w:after="0"/>
              <w:ind w:firstLine="0"/>
              <w:jc w:val="left"/>
              <w:rPr>
                <w:sz w:val="24"/>
                <w:szCs w:val="24"/>
                <w:lang w:val="uk-UA"/>
              </w:rPr>
            </w:pPr>
            <w:r w:rsidRPr="005D4A80">
              <w:rPr>
                <w:sz w:val="24"/>
                <w:szCs w:val="24"/>
                <w:lang w:val="uk-UA"/>
              </w:rPr>
              <w:t>P403</w:t>
            </w:r>
          </w:p>
          <w:p w14:paraId="22606216" w14:textId="77777777" w:rsidR="009268E2" w:rsidRPr="005D4A80" w:rsidRDefault="009268E2" w:rsidP="00D64C9B">
            <w:pPr>
              <w:spacing w:before="0" w:after="0"/>
              <w:ind w:firstLine="0"/>
              <w:jc w:val="left"/>
              <w:rPr>
                <w:sz w:val="24"/>
                <w:szCs w:val="24"/>
                <w:lang w:val="uk-UA"/>
              </w:rPr>
            </w:pPr>
            <w:r w:rsidRPr="005D4A80">
              <w:rPr>
                <w:sz w:val="24"/>
                <w:szCs w:val="24"/>
                <w:lang w:val="uk-UA"/>
              </w:rPr>
              <w:t>P410</w:t>
            </w:r>
          </w:p>
          <w:p w14:paraId="669FB62A" w14:textId="77777777" w:rsidR="009268E2" w:rsidRPr="005D4A80" w:rsidRDefault="009268E2" w:rsidP="00D64C9B">
            <w:pPr>
              <w:spacing w:before="0" w:after="0"/>
              <w:ind w:firstLine="0"/>
              <w:jc w:val="left"/>
              <w:rPr>
                <w:sz w:val="24"/>
                <w:szCs w:val="24"/>
                <w:lang w:val="uk-UA"/>
              </w:rPr>
            </w:pPr>
            <w:r w:rsidRPr="005D4A80">
              <w:rPr>
                <w:sz w:val="24"/>
                <w:szCs w:val="24"/>
                <w:lang w:val="uk-UA"/>
              </w:rPr>
              <w:t>P411</w:t>
            </w:r>
          </w:p>
          <w:p w14:paraId="181C50BD" w14:textId="77777777" w:rsidR="009268E2" w:rsidRPr="005D4A80" w:rsidRDefault="009268E2" w:rsidP="00D64C9B">
            <w:pPr>
              <w:spacing w:before="0" w:after="0"/>
              <w:ind w:firstLine="0"/>
              <w:jc w:val="left"/>
              <w:rPr>
                <w:sz w:val="24"/>
                <w:szCs w:val="24"/>
                <w:lang w:val="uk-UA"/>
              </w:rPr>
            </w:pPr>
            <w:r w:rsidRPr="005D4A80">
              <w:rPr>
                <w:sz w:val="24"/>
                <w:szCs w:val="24"/>
                <w:lang w:val="uk-UA"/>
              </w:rPr>
              <w:t>P420</w:t>
            </w:r>
          </w:p>
        </w:tc>
        <w:tc>
          <w:tcPr>
            <w:tcW w:w="960" w:type="pct"/>
          </w:tcPr>
          <w:p w14:paraId="11521038" w14:textId="77777777" w:rsidR="009268E2" w:rsidRPr="005D4A80" w:rsidRDefault="009268E2" w:rsidP="00D64C9B">
            <w:pPr>
              <w:spacing w:before="0" w:after="0"/>
              <w:ind w:firstLine="0"/>
              <w:jc w:val="left"/>
              <w:rPr>
                <w:sz w:val="24"/>
                <w:szCs w:val="24"/>
                <w:lang w:val="uk-UA"/>
              </w:rPr>
            </w:pPr>
            <w:r w:rsidRPr="005D4A80">
              <w:rPr>
                <w:sz w:val="24"/>
                <w:szCs w:val="24"/>
                <w:lang w:val="uk-UA"/>
              </w:rPr>
              <w:t>P403</w:t>
            </w:r>
          </w:p>
          <w:p w14:paraId="1444F89B" w14:textId="77777777" w:rsidR="009268E2" w:rsidRPr="005D4A80" w:rsidRDefault="009268E2" w:rsidP="00D64C9B">
            <w:pPr>
              <w:spacing w:before="0" w:after="0"/>
              <w:ind w:firstLine="0"/>
              <w:jc w:val="left"/>
              <w:rPr>
                <w:sz w:val="24"/>
                <w:szCs w:val="24"/>
                <w:lang w:val="uk-UA"/>
              </w:rPr>
            </w:pPr>
            <w:r w:rsidRPr="005D4A80">
              <w:rPr>
                <w:sz w:val="24"/>
                <w:szCs w:val="24"/>
                <w:lang w:val="uk-UA"/>
              </w:rPr>
              <w:t>P410</w:t>
            </w:r>
          </w:p>
          <w:p w14:paraId="350217FE" w14:textId="77777777" w:rsidR="009268E2" w:rsidRPr="005D4A80" w:rsidRDefault="009268E2" w:rsidP="00D64C9B">
            <w:pPr>
              <w:spacing w:before="0" w:after="0"/>
              <w:ind w:firstLine="0"/>
              <w:jc w:val="left"/>
              <w:rPr>
                <w:sz w:val="24"/>
                <w:szCs w:val="24"/>
                <w:lang w:val="uk-UA"/>
              </w:rPr>
            </w:pPr>
            <w:r w:rsidRPr="005D4A80">
              <w:rPr>
                <w:sz w:val="24"/>
                <w:szCs w:val="24"/>
                <w:lang w:val="uk-UA"/>
              </w:rPr>
              <w:t>P411</w:t>
            </w:r>
          </w:p>
          <w:p w14:paraId="2C5F4244" w14:textId="77777777" w:rsidR="009268E2" w:rsidRPr="005D4A80" w:rsidRDefault="009268E2" w:rsidP="00D64C9B">
            <w:pPr>
              <w:spacing w:before="0" w:after="0"/>
              <w:ind w:firstLine="0"/>
              <w:jc w:val="left"/>
              <w:rPr>
                <w:sz w:val="24"/>
                <w:szCs w:val="24"/>
                <w:lang w:val="uk-UA"/>
              </w:rPr>
            </w:pPr>
            <w:r w:rsidRPr="005D4A80">
              <w:rPr>
                <w:sz w:val="24"/>
                <w:szCs w:val="24"/>
                <w:lang w:val="uk-UA"/>
              </w:rPr>
              <w:t>P420</w:t>
            </w:r>
          </w:p>
        </w:tc>
        <w:tc>
          <w:tcPr>
            <w:tcW w:w="960" w:type="pct"/>
          </w:tcPr>
          <w:p w14:paraId="5D7E001F" w14:textId="77777777" w:rsidR="009268E2" w:rsidRPr="005D4A80" w:rsidRDefault="009268E2" w:rsidP="00D64C9B">
            <w:pPr>
              <w:spacing w:before="0" w:after="0"/>
              <w:ind w:firstLine="0"/>
              <w:jc w:val="left"/>
              <w:rPr>
                <w:sz w:val="24"/>
                <w:szCs w:val="24"/>
                <w:lang w:val="uk-UA"/>
              </w:rPr>
            </w:pPr>
            <w:r w:rsidRPr="005D4A80">
              <w:rPr>
                <w:sz w:val="24"/>
                <w:szCs w:val="24"/>
                <w:lang w:val="uk-UA"/>
              </w:rPr>
              <w:t>P403</w:t>
            </w:r>
          </w:p>
          <w:p w14:paraId="45D781CC" w14:textId="77777777" w:rsidR="009268E2" w:rsidRPr="005D4A80" w:rsidRDefault="009268E2" w:rsidP="00D64C9B">
            <w:pPr>
              <w:spacing w:before="0" w:after="0"/>
              <w:ind w:firstLine="0"/>
              <w:jc w:val="left"/>
              <w:rPr>
                <w:sz w:val="24"/>
                <w:szCs w:val="24"/>
                <w:lang w:val="uk-UA"/>
              </w:rPr>
            </w:pPr>
            <w:r w:rsidRPr="005D4A80">
              <w:rPr>
                <w:sz w:val="24"/>
                <w:szCs w:val="24"/>
                <w:lang w:val="uk-UA"/>
              </w:rPr>
              <w:t>P410</w:t>
            </w:r>
          </w:p>
          <w:p w14:paraId="779B5575" w14:textId="77777777" w:rsidR="009268E2" w:rsidRPr="005D4A80" w:rsidRDefault="009268E2" w:rsidP="00D64C9B">
            <w:pPr>
              <w:spacing w:before="0" w:after="0"/>
              <w:ind w:firstLine="0"/>
              <w:jc w:val="left"/>
              <w:rPr>
                <w:sz w:val="24"/>
                <w:szCs w:val="24"/>
                <w:lang w:val="uk-UA"/>
              </w:rPr>
            </w:pPr>
            <w:r w:rsidRPr="005D4A80">
              <w:rPr>
                <w:sz w:val="24"/>
                <w:szCs w:val="24"/>
                <w:lang w:val="uk-UA"/>
              </w:rPr>
              <w:t>P411</w:t>
            </w:r>
          </w:p>
          <w:p w14:paraId="1D2A6E5B" w14:textId="77777777" w:rsidR="009268E2" w:rsidRPr="005D4A80" w:rsidRDefault="009268E2" w:rsidP="00D64C9B">
            <w:pPr>
              <w:spacing w:before="0" w:after="0"/>
              <w:ind w:firstLine="0"/>
              <w:jc w:val="left"/>
              <w:rPr>
                <w:sz w:val="24"/>
                <w:szCs w:val="24"/>
                <w:lang w:val="uk-UA"/>
              </w:rPr>
            </w:pPr>
            <w:r w:rsidRPr="005D4A80">
              <w:rPr>
                <w:sz w:val="24"/>
                <w:szCs w:val="24"/>
                <w:lang w:val="uk-UA"/>
              </w:rPr>
              <w:t>P420</w:t>
            </w:r>
          </w:p>
        </w:tc>
        <w:tc>
          <w:tcPr>
            <w:tcW w:w="772" w:type="pct"/>
          </w:tcPr>
          <w:p w14:paraId="7FD84E7B" w14:textId="77777777" w:rsidR="009268E2" w:rsidRPr="005D4A80" w:rsidRDefault="009268E2" w:rsidP="00D64C9B">
            <w:pPr>
              <w:spacing w:before="0" w:after="0"/>
              <w:ind w:firstLine="0"/>
              <w:jc w:val="left"/>
              <w:rPr>
                <w:sz w:val="24"/>
                <w:szCs w:val="24"/>
                <w:lang w:val="uk-UA"/>
              </w:rPr>
            </w:pPr>
            <w:r w:rsidRPr="005D4A80">
              <w:rPr>
                <w:sz w:val="24"/>
                <w:szCs w:val="24"/>
                <w:lang w:val="uk-UA"/>
              </w:rPr>
              <w:t>P403</w:t>
            </w:r>
          </w:p>
          <w:p w14:paraId="2847B215" w14:textId="77777777" w:rsidR="009268E2" w:rsidRPr="005D4A80" w:rsidRDefault="009268E2" w:rsidP="00D64C9B">
            <w:pPr>
              <w:spacing w:before="0" w:after="0"/>
              <w:ind w:firstLine="0"/>
              <w:jc w:val="left"/>
              <w:rPr>
                <w:sz w:val="24"/>
                <w:szCs w:val="24"/>
                <w:lang w:val="uk-UA"/>
              </w:rPr>
            </w:pPr>
            <w:r w:rsidRPr="005D4A80">
              <w:rPr>
                <w:sz w:val="24"/>
                <w:szCs w:val="24"/>
                <w:lang w:val="uk-UA"/>
              </w:rPr>
              <w:t>P410</w:t>
            </w:r>
          </w:p>
          <w:p w14:paraId="61878A99" w14:textId="77777777" w:rsidR="009268E2" w:rsidRPr="005D4A80" w:rsidRDefault="009268E2" w:rsidP="00D64C9B">
            <w:pPr>
              <w:spacing w:before="0" w:after="0"/>
              <w:ind w:firstLine="0"/>
              <w:jc w:val="left"/>
              <w:rPr>
                <w:sz w:val="24"/>
                <w:szCs w:val="24"/>
                <w:lang w:val="uk-UA"/>
              </w:rPr>
            </w:pPr>
            <w:r w:rsidRPr="005D4A80">
              <w:rPr>
                <w:sz w:val="24"/>
                <w:szCs w:val="24"/>
                <w:lang w:val="uk-UA"/>
              </w:rPr>
              <w:t>P411</w:t>
            </w:r>
          </w:p>
          <w:p w14:paraId="27DCE78D" w14:textId="77777777" w:rsidR="009268E2" w:rsidRPr="005D4A80" w:rsidRDefault="009268E2" w:rsidP="00D64C9B">
            <w:pPr>
              <w:spacing w:before="0" w:after="0"/>
              <w:ind w:firstLine="0"/>
              <w:jc w:val="left"/>
              <w:rPr>
                <w:sz w:val="24"/>
                <w:szCs w:val="24"/>
                <w:lang w:val="uk-UA"/>
              </w:rPr>
            </w:pPr>
            <w:r w:rsidRPr="005D4A80">
              <w:rPr>
                <w:sz w:val="24"/>
                <w:szCs w:val="24"/>
                <w:lang w:val="uk-UA"/>
              </w:rPr>
              <w:t>P420</w:t>
            </w:r>
          </w:p>
        </w:tc>
        <w:tc>
          <w:tcPr>
            <w:tcW w:w="652" w:type="pct"/>
            <w:vMerge/>
          </w:tcPr>
          <w:p w14:paraId="60ABC923" w14:textId="77777777" w:rsidR="009268E2" w:rsidRPr="005D4A80" w:rsidRDefault="009268E2" w:rsidP="00D64C9B">
            <w:pPr>
              <w:spacing w:before="0" w:after="0"/>
              <w:ind w:firstLine="0"/>
              <w:jc w:val="left"/>
              <w:rPr>
                <w:sz w:val="24"/>
                <w:szCs w:val="24"/>
                <w:lang w:val="uk-UA"/>
              </w:rPr>
            </w:pPr>
          </w:p>
        </w:tc>
      </w:tr>
      <w:tr w:rsidR="009268E2" w:rsidRPr="005D4A80" w14:paraId="7A803F2C" w14:textId="77777777" w:rsidTr="00D732EB">
        <w:trPr>
          <w:trHeight w:val="1139"/>
        </w:trPr>
        <w:tc>
          <w:tcPr>
            <w:tcW w:w="1059" w:type="pct"/>
          </w:tcPr>
          <w:p w14:paraId="556A55A4" w14:textId="33CBD1DF" w:rsidR="009268E2" w:rsidRPr="005D4A80" w:rsidRDefault="00D30FC2" w:rsidP="00F27F3A">
            <w:pPr>
              <w:spacing w:before="0" w:after="0"/>
              <w:ind w:right="-124"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596" w:type="pct"/>
          </w:tcPr>
          <w:p w14:paraId="6B644BA4"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960" w:type="pct"/>
          </w:tcPr>
          <w:p w14:paraId="01B6D555"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960" w:type="pct"/>
          </w:tcPr>
          <w:p w14:paraId="5E22D001"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772" w:type="pct"/>
          </w:tcPr>
          <w:p w14:paraId="7892A40F"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652" w:type="pct"/>
            <w:vMerge/>
          </w:tcPr>
          <w:p w14:paraId="2CACC14C" w14:textId="77777777" w:rsidR="009268E2" w:rsidRPr="005D4A80" w:rsidRDefault="009268E2" w:rsidP="00D64C9B">
            <w:pPr>
              <w:spacing w:before="0" w:after="0"/>
              <w:ind w:firstLine="0"/>
              <w:jc w:val="left"/>
              <w:rPr>
                <w:sz w:val="24"/>
                <w:szCs w:val="24"/>
                <w:lang w:val="uk-UA"/>
              </w:rPr>
            </w:pPr>
          </w:p>
        </w:tc>
      </w:tr>
    </w:tbl>
    <w:p w14:paraId="25046E87"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w:t>
      </w:r>
      <w:r w:rsidR="0089185D" w:rsidRPr="005D4A80">
        <w:rPr>
          <w:color w:val="000000" w:themeColor="text1"/>
        </w:rPr>
        <w:t>органічних пероксидів</w:t>
      </w:r>
      <w:r w:rsidRPr="005D4A80">
        <w:rPr>
          <w:color w:val="000000" w:themeColor="text1"/>
        </w:rPr>
        <w:t xml:space="preserve"> Типу G нанесення </w:t>
      </w:r>
      <w:r w:rsidR="007D527A" w:rsidRPr="005D4A80">
        <w:rPr>
          <w:color w:val="000000" w:themeColor="text1"/>
        </w:rPr>
        <w:t>елементів інформації про небезпеку</w:t>
      </w:r>
      <w:r w:rsidRPr="005D4A80">
        <w:rPr>
          <w:color w:val="000000" w:themeColor="text1"/>
        </w:rPr>
        <w:t xml:space="preserve"> не передбачається, але вона повинна бути перевірена щодо властивостей, які стосуються інших </w:t>
      </w:r>
      <w:r w:rsidR="005357D5" w:rsidRPr="005D4A80">
        <w:rPr>
          <w:color w:val="000000" w:themeColor="text1"/>
        </w:rPr>
        <w:t>класів небезпечності</w:t>
      </w:r>
      <w:r w:rsidRPr="005D4A80">
        <w:rPr>
          <w:color w:val="000000" w:themeColor="text1"/>
        </w:rPr>
        <w:t>.</w:t>
      </w:r>
    </w:p>
    <w:p w14:paraId="3610E81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5.4. Додаткова інформація, яку слід враховувати при проведенні </w:t>
      </w:r>
      <w:r w:rsidR="00EF151F" w:rsidRPr="005D4A80">
        <w:rPr>
          <w:color w:val="000000" w:themeColor="text1"/>
        </w:rPr>
        <w:t>класифікації небезпечності</w:t>
      </w:r>
    </w:p>
    <w:p w14:paraId="41A58DC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5.4.1.</w:t>
      </w:r>
      <w:r w:rsidR="0086220C" w:rsidRPr="005D4A80">
        <w:rPr>
          <w:color w:val="000000" w:themeColor="text1"/>
        </w:rPr>
        <w:t xml:space="preserve"> </w:t>
      </w:r>
      <w:r w:rsidRPr="005D4A80">
        <w:rPr>
          <w:color w:val="000000" w:themeColor="text1"/>
        </w:rPr>
        <w:t xml:space="preserve">Органічні пероксиди класифікуються відповідно до їх хімічної структури та вмісту кисню у їх складі, а також вмісту пероксиду водню (див. пункт 2.15.2.1 цього Додатка). Властивості органічних пероксидів, які мають вирішальне значення для проведення </w:t>
      </w:r>
      <w:r w:rsidR="00EF151F" w:rsidRPr="005D4A80">
        <w:rPr>
          <w:color w:val="000000" w:themeColor="text1"/>
        </w:rPr>
        <w:t>класифікації небезпечності</w:t>
      </w:r>
      <w:r w:rsidRPr="005D4A80">
        <w:rPr>
          <w:color w:val="000000" w:themeColor="text1"/>
        </w:rPr>
        <w:t xml:space="preserve">, </w:t>
      </w:r>
      <w:r w:rsidRPr="005D4A80">
        <w:rPr>
          <w:rFonts w:eastAsia="Times New Roman"/>
          <w:color w:val="000000" w:themeColor="text1"/>
          <w:lang w:eastAsia="uk-UA"/>
        </w:rPr>
        <w:t>повинні</w:t>
      </w:r>
      <w:r w:rsidRPr="005D4A80">
        <w:rPr>
          <w:color w:val="000000" w:themeColor="text1"/>
        </w:rPr>
        <w:t xml:space="preserve"> визначатись експериментальним шляхом. </w:t>
      </w:r>
      <w:r w:rsidR="00EF151F" w:rsidRPr="005D4A80">
        <w:rPr>
          <w:color w:val="000000" w:themeColor="text1"/>
        </w:rPr>
        <w:t>Класифікація небезпечності</w:t>
      </w:r>
      <w:r w:rsidRPr="005D4A80">
        <w:rPr>
          <w:color w:val="000000" w:themeColor="text1"/>
        </w:rPr>
        <w:t xml:space="preserve"> органічних пероксидів повинна бути проведена відповідно до серії випробувань А-Н, відповідно до Частини II Рекомендацій ООН з перевезення небезпечних вантажів (Посібник з випробувань та критеріїв). Процедура проведення </w:t>
      </w:r>
      <w:r w:rsidR="00EF151F" w:rsidRPr="005D4A80">
        <w:rPr>
          <w:color w:val="000000" w:themeColor="text1"/>
        </w:rPr>
        <w:t>класифікації небезпечності</w:t>
      </w:r>
      <w:r w:rsidRPr="005D4A80">
        <w:rPr>
          <w:color w:val="000000" w:themeColor="text1"/>
        </w:rPr>
        <w:t xml:space="preserve"> наведена на Рисунку 2.15.1.</w:t>
      </w:r>
    </w:p>
    <w:p w14:paraId="073D050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5.4.2. Суміші вже класифікованих органічних пероксидів можуть бути класифіковані за тим же типом органічного пероксиду, за яким класифікований найнебезпечніший компонент суміші. Однак, через те, що два термічно стійких компоненти можуть утворити менш термічно стійку суміш, для суміші в цілому </w:t>
      </w:r>
      <w:r w:rsidRPr="005D4A80">
        <w:rPr>
          <w:rFonts w:eastAsia="Times New Roman"/>
          <w:color w:val="000000" w:themeColor="text1"/>
          <w:lang w:eastAsia="uk-UA"/>
        </w:rPr>
        <w:t>повинні</w:t>
      </w:r>
      <w:r w:rsidRPr="005D4A80">
        <w:rPr>
          <w:color w:val="000000" w:themeColor="text1"/>
        </w:rPr>
        <w:t xml:space="preserve"> бути проведені випробування щодо визначення температури самоприскорюваного розкладу (ТСПР).</w:t>
      </w:r>
    </w:p>
    <w:p w14:paraId="4AF7A3EE" w14:textId="77777777" w:rsidR="009268E2" w:rsidRPr="005D4A80" w:rsidRDefault="009268E2" w:rsidP="0086220C">
      <w:pPr>
        <w:spacing w:before="0" w:after="0"/>
        <w:rPr>
          <w:i/>
          <w:color w:val="000000" w:themeColor="text1"/>
          <w:sz w:val="24"/>
          <w:szCs w:val="24"/>
        </w:rPr>
      </w:pPr>
      <w:r w:rsidRPr="005D4A80">
        <w:rPr>
          <w:i/>
          <w:color w:val="000000" w:themeColor="text1"/>
          <w:sz w:val="24"/>
          <w:szCs w:val="24"/>
        </w:rPr>
        <w:t>Примітка</w:t>
      </w:r>
      <w:r w:rsidRPr="005D4A80">
        <w:rPr>
          <w:color w:val="000000" w:themeColor="text1"/>
          <w:sz w:val="24"/>
          <w:szCs w:val="24"/>
        </w:rPr>
        <w:t>: Поєднання окремих складових може становити більшу небезпечність, ніж кожен компонент окремо.</w:t>
      </w:r>
      <w:r w:rsidRPr="005D4A80">
        <w:rPr>
          <w:i/>
          <w:color w:val="000000" w:themeColor="text1"/>
          <w:sz w:val="24"/>
          <w:szCs w:val="24"/>
        </w:rPr>
        <w:br w:type="page"/>
      </w:r>
    </w:p>
    <w:p w14:paraId="1958C3FF" w14:textId="77777777" w:rsidR="009268E2" w:rsidRPr="005D4A80" w:rsidRDefault="009268E2" w:rsidP="009268E2">
      <w:pPr>
        <w:jc w:val="center"/>
        <w:rPr>
          <w:i/>
          <w:color w:val="000000" w:themeColor="text1"/>
        </w:rPr>
      </w:pPr>
      <w:r w:rsidRPr="005D4A80">
        <w:rPr>
          <w:i/>
          <w:color w:val="000000" w:themeColor="text1"/>
        </w:rPr>
        <w:lastRenderedPageBreak/>
        <w:t>Рисунок 2.15.1</w:t>
      </w:r>
    </w:p>
    <w:p w14:paraId="7D63BBA4" w14:textId="77777777" w:rsidR="009268E2" w:rsidRPr="005D4A80" w:rsidRDefault="009268E2" w:rsidP="009268E2">
      <w:pPr>
        <w:jc w:val="center"/>
        <w:rPr>
          <w:i/>
          <w:color w:val="000000" w:themeColor="text1"/>
        </w:rPr>
      </w:pPr>
      <w:r w:rsidRPr="005D4A80">
        <w:rPr>
          <w:i/>
          <w:color w:val="000000" w:themeColor="text1"/>
        </w:rPr>
        <w:t xml:space="preserve">Схема прийняття рішення щодо </w:t>
      </w:r>
      <w:r w:rsidR="00EF151F" w:rsidRPr="005D4A80">
        <w:rPr>
          <w:i/>
          <w:color w:val="000000" w:themeColor="text1"/>
        </w:rPr>
        <w:t>класифікації небезпечності</w:t>
      </w:r>
      <w:r w:rsidRPr="005D4A80">
        <w:rPr>
          <w:i/>
          <w:color w:val="000000" w:themeColor="text1"/>
        </w:rPr>
        <w:t xml:space="preserve"> органічних пероксидів</w:t>
      </w:r>
    </w:p>
    <w:p w14:paraId="762270A5" w14:textId="77777777" w:rsidR="009268E2" w:rsidRPr="005D4A80" w:rsidRDefault="009268E2" w:rsidP="00B713A5">
      <w:pPr>
        <w:ind w:firstLine="0"/>
        <w:rPr>
          <w:color w:val="000000" w:themeColor="text1"/>
        </w:rPr>
      </w:pPr>
      <w:r w:rsidRPr="005D4A80">
        <w:rPr>
          <w:noProof/>
          <w:color w:val="000000" w:themeColor="text1"/>
          <w:lang w:eastAsia="uk-UA"/>
        </w:rPr>
        <w:drawing>
          <wp:inline distT="0" distB="0" distL="0" distR="0" wp14:anchorId="4C9515FC" wp14:editId="0E794283">
            <wp:extent cx="5940425" cy="7136130"/>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0425" cy="7136130"/>
                    </a:xfrm>
                    <a:prstGeom prst="rect">
                      <a:avLst/>
                    </a:prstGeom>
                    <a:noFill/>
                    <a:ln>
                      <a:noFill/>
                    </a:ln>
                  </pic:spPr>
                </pic:pic>
              </a:graphicData>
            </a:graphic>
          </wp:inline>
        </w:drawing>
      </w:r>
    </w:p>
    <w:p w14:paraId="224863B4" w14:textId="77777777" w:rsidR="009268E2" w:rsidRPr="005D4A80" w:rsidRDefault="009268E2" w:rsidP="009268E2">
      <w:pPr>
        <w:rPr>
          <w:color w:val="000000" w:themeColor="text1"/>
        </w:rPr>
      </w:pPr>
    </w:p>
    <w:p w14:paraId="4E25AA4F" w14:textId="77777777" w:rsidR="009268E2" w:rsidRPr="005D4A80" w:rsidRDefault="009268E2" w:rsidP="009268E2">
      <w:pPr>
        <w:spacing w:before="0" w:after="160" w:line="259" w:lineRule="auto"/>
        <w:ind w:firstLine="0"/>
        <w:jc w:val="left"/>
        <w:rPr>
          <w:i/>
          <w:color w:val="000000" w:themeColor="text1"/>
        </w:rPr>
      </w:pPr>
      <w:r w:rsidRPr="005D4A80">
        <w:rPr>
          <w:color w:val="000000" w:themeColor="text1"/>
        </w:rPr>
        <w:br w:type="page"/>
      </w:r>
    </w:p>
    <w:p w14:paraId="16038233" w14:textId="77777777" w:rsidR="009268E2" w:rsidRPr="005D4A80" w:rsidRDefault="009268E2" w:rsidP="009268E2">
      <w:pPr>
        <w:pStyle w:val="27"/>
        <w:spacing w:before="0" w:after="0"/>
        <w:ind w:left="0" w:firstLine="709"/>
        <w:rPr>
          <w:color w:val="000000" w:themeColor="text1"/>
        </w:rPr>
      </w:pPr>
      <w:bookmarkStart w:id="56" w:name="_Toc525563079"/>
      <w:bookmarkStart w:id="57" w:name="_Toc3472248"/>
      <w:r w:rsidRPr="005D4A80">
        <w:rPr>
          <w:color w:val="000000" w:themeColor="text1"/>
        </w:rPr>
        <w:lastRenderedPageBreak/>
        <w:t xml:space="preserve">2.16. </w:t>
      </w:r>
      <w:r w:rsidRPr="005D4A80">
        <w:rPr>
          <w:color w:val="000000" w:themeColor="text1"/>
        </w:rPr>
        <w:tab/>
        <w:t>Хімічна продукція, яка спричиняє корозію металів</w:t>
      </w:r>
      <w:bookmarkEnd w:id="56"/>
      <w:bookmarkEnd w:id="57"/>
    </w:p>
    <w:p w14:paraId="1FA6AEC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6.1. Визначення</w:t>
      </w:r>
    </w:p>
    <w:p w14:paraId="588BD05F"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Хімічна продукція, яка спричиняє корозію металів, – це хімічна речовина або суміш, яка може суттєво пошкодити або навіть зруйнувати метали в результаті хімічного впливу.</w:t>
      </w:r>
    </w:p>
    <w:p w14:paraId="06C5C2A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6.2. Критерії </w:t>
      </w:r>
      <w:r w:rsidR="00EF151F" w:rsidRPr="005D4A80">
        <w:rPr>
          <w:color w:val="000000" w:themeColor="text1"/>
        </w:rPr>
        <w:t>класифікації небезпечності</w:t>
      </w:r>
    </w:p>
    <w:p w14:paraId="6BCA2B7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6.2.1. Хімічна продукція, яка спричиняє корозію металів, повинна бути віднесена до однієї </w:t>
      </w:r>
      <w:r w:rsidR="007D527A" w:rsidRPr="005D4A80">
        <w:rPr>
          <w:color w:val="000000" w:themeColor="text1"/>
        </w:rPr>
        <w:t>категорії</w:t>
      </w:r>
      <w:r w:rsidRPr="005D4A80">
        <w:rPr>
          <w:color w:val="000000" w:themeColor="text1"/>
        </w:rPr>
        <w:t xml:space="preserve">, установленої для цього </w:t>
      </w:r>
      <w:r w:rsidR="00DE17F9" w:rsidRPr="005D4A80">
        <w:rPr>
          <w:color w:val="000000" w:themeColor="text1"/>
        </w:rPr>
        <w:t>класу небезпечності</w:t>
      </w:r>
      <w:r w:rsidRPr="005D4A80">
        <w:rPr>
          <w:color w:val="000000" w:themeColor="text1"/>
        </w:rPr>
        <w:t>, на основі результатів методу випробувань, описаного у підрозділі 37.4 Частини III Рекомендацій ООН з перевезення небезпечних вантажів (Посібник з випробувань та критеріїв), відповідно до Таблиці 2.16.1.</w:t>
      </w:r>
    </w:p>
    <w:p w14:paraId="45F2F635" w14:textId="77777777" w:rsidR="009268E2" w:rsidRPr="005D4A80" w:rsidRDefault="009268E2" w:rsidP="009268E2">
      <w:pPr>
        <w:pStyle w:val="af3"/>
        <w:ind w:firstLine="709"/>
        <w:rPr>
          <w:color w:val="000000" w:themeColor="text1"/>
        </w:rPr>
      </w:pPr>
      <w:r w:rsidRPr="005D4A80">
        <w:rPr>
          <w:color w:val="000000" w:themeColor="text1"/>
        </w:rPr>
        <w:t>Таблиця 2.16.1</w:t>
      </w:r>
    </w:p>
    <w:p w14:paraId="14DC3815" w14:textId="77777777" w:rsidR="009268E2" w:rsidRPr="005D4A80" w:rsidRDefault="009268E2" w:rsidP="009268E2">
      <w:pPr>
        <w:pStyle w:val="af3"/>
        <w:ind w:firstLine="709"/>
        <w:rPr>
          <w:color w:val="000000" w:themeColor="text1"/>
        </w:rPr>
      </w:pPr>
      <w:r w:rsidRPr="005D4A80">
        <w:rPr>
          <w:color w:val="000000" w:themeColor="text1"/>
        </w:rPr>
        <w:t xml:space="preserve">Критерії </w:t>
      </w:r>
      <w:r w:rsidR="00EF151F" w:rsidRPr="005D4A80">
        <w:rPr>
          <w:color w:val="000000" w:themeColor="text1"/>
        </w:rPr>
        <w:t>класифікації небезпечності</w:t>
      </w:r>
      <w:r w:rsidRPr="005D4A80">
        <w:rPr>
          <w:color w:val="000000" w:themeColor="text1"/>
        </w:rPr>
        <w:t xml:space="preserve"> для класу «Хімічна продукція, яка спричиняє корозію металів»</w:t>
      </w:r>
    </w:p>
    <w:tbl>
      <w:tblPr>
        <w:tblStyle w:val="a6"/>
        <w:tblW w:w="5000" w:type="pct"/>
        <w:tblLook w:val="04A0" w:firstRow="1" w:lastRow="0" w:firstColumn="1" w:lastColumn="0" w:noHBand="0" w:noVBand="1"/>
      </w:tblPr>
      <w:tblGrid>
        <w:gridCol w:w="1874"/>
        <w:gridCol w:w="7697"/>
      </w:tblGrid>
      <w:tr w:rsidR="009268E2" w:rsidRPr="005D4A80" w14:paraId="50FB719F" w14:textId="77777777" w:rsidTr="002761C3">
        <w:tc>
          <w:tcPr>
            <w:tcW w:w="979" w:type="pct"/>
          </w:tcPr>
          <w:p w14:paraId="5F603586" w14:textId="77777777" w:rsidR="009268E2" w:rsidRPr="005D4A80" w:rsidRDefault="009268E2" w:rsidP="00D64C9B">
            <w:pPr>
              <w:spacing w:before="0" w:after="0"/>
              <w:jc w:val="left"/>
              <w:rPr>
                <w:sz w:val="24"/>
                <w:szCs w:val="24"/>
                <w:lang w:val="uk-UA"/>
              </w:rPr>
            </w:pPr>
            <w:r w:rsidRPr="005D4A80">
              <w:rPr>
                <w:sz w:val="24"/>
                <w:szCs w:val="24"/>
                <w:lang w:val="uk-UA"/>
              </w:rPr>
              <w:t>Категорія</w:t>
            </w:r>
          </w:p>
        </w:tc>
        <w:tc>
          <w:tcPr>
            <w:tcW w:w="4021" w:type="pct"/>
          </w:tcPr>
          <w:p w14:paraId="08F242DB" w14:textId="77777777" w:rsidR="009268E2" w:rsidRPr="005D4A80" w:rsidRDefault="009268E2" w:rsidP="00D64C9B">
            <w:pPr>
              <w:spacing w:before="0" w:after="0"/>
              <w:jc w:val="left"/>
              <w:rPr>
                <w:sz w:val="24"/>
                <w:szCs w:val="24"/>
                <w:lang w:val="uk-UA"/>
              </w:rPr>
            </w:pPr>
            <w:r w:rsidRPr="005D4A80">
              <w:rPr>
                <w:sz w:val="24"/>
                <w:szCs w:val="24"/>
                <w:lang w:val="uk-UA"/>
              </w:rPr>
              <w:t>Критерії</w:t>
            </w:r>
          </w:p>
        </w:tc>
      </w:tr>
      <w:tr w:rsidR="009268E2" w:rsidRPr="005D4A80" w14:paraId="3864AA7B" w14:textId="77777777" w:rsidTr="002761C3">
        <w:tc>
          <w:tcPr>
            <w:tcW w:w="979" w:type="pct"/>
          </w:tcPr>
          <w:p w14:paraId="5942C517" w14:textId="77777777" w:rsidR="009268E2" w:rsidRPr="005D4A80" w:rsidRDefault="009268E2" w:rsidP="00D64C9B">
            <w:pPr>
              <w:spacing w:before="0" w:after="0"/>
              <w:jc w:val="left"/>
              <w:rPr>
                <w:sz w:val="24"/>
                <w:szCs w:val="24"/>
                <w:lang w:val="uk-UA"/>
              </w:rPr>
            </w:pPr>
            <w:r w:rsidRPr="005D4A80">
              <w:rPr>
                <w:sz w:val="24"/>
                <w:szCs w:val="24"/>
                <w:lang w:val="uk-UA"/>
              </w:rPr>
              <w:t>1</w:t>
            </w:r>
          </w:p>
        </w:tc>
        <w:tc>
          <w:tcPr>
            <w:tcW w:w="4021" w:type="pct"/>
          </w:tcPr>
          <w:p w14:paraId="718FE582" w14:textId="77777777" w:rsidR="009268E2" w:rsidRPr="005D4A80" w:rsidRDefault="009268E2" w:rsidP="002761C3">
            <w:pPr>
              <w:spacing w:before="0" w:after="0"/>
              <w:ind w:firstLine="0"/>
              <w:jc w:val="left"/>
              <w:rPr>
                <w:sz w:val="24"/>
                <w:szCs w:val="24"/>
                <w:lang w:val="uk-UA"/>
              </w:rPr>
            </w:pPr>
            <w:r w:rsidRPr="005D4A80">
              <w:rPr>
                <w:sz w:val="24"/>
                <w:szCs w:val="24"/>
                <w:lang w:val="uk-UA"/>
              </w:rPr>
              <w:t>Швидкість корозії стальної або алюмінієвої поверхні &gt; 6.25 мм/рік за температури 55 °С при проведенні випробування на обох матеріалах.</w:t>
            </w:r>
          </w:p>
        </w:tc>
      </w:tr>
    </w:tbl>
    <w:p w14:paraId="08ED0D13" w14:textId="77777777" w:rsidR="009268E2" w:rsidRPr="005D4A80" w:rsidRDefault="009268E2" w:rsidP="009268E2">
      <w:pPr>
        <w:pStyle w:val="aff6"/>
        <w:spacing w:before="0" w:after="0"/>
        <w:ind w:left="0" w:firstLine="709"/>
        <w:rPr>
          <w:color w:val="000000" w:themeColor="text1"/>
        </w:rPr>
      </w:pPr>
      <w:r w:rsidRPr="005D4A80">
        <w:rPr>
          <w:i/>
          <w:color w:val="000000" w:themeColor="text1"/>
        </w:rPr>
        <w:t>Примітка</w:t>
      </w:r>
      <w:r w:rsidRPr="005D4A80">
        <w:rPr>
          <w:color w:val="000000" w:themeColor="text1"/>
        </w:rPr>
        <w:t>. У тих випадках, коли початкове випробування або на сталі, або на алюмінії вказує на те, що хімічна речовина або суміш, щодо якої проводиться випробування, спричиняє корозію, то наступні випробування на іншому металі не потрібні.</w:t>
      </w:r>
    </w:p>
    <w:p w14:paraId="091B43F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6.3. </w:t>
      </w:r>
      <w:r w:rsidR="007D527A" w:rsidRPr="005D4A80">
        <w:rPr>
          <w:color w:val="000000" w:themeColor="text1"/>
        </w:rPr>
        <w:t>Інформація про небезпеку</w:t>
      </w:r>
      <w:r w:rsidRPr="005D4A80">
        <w:rPr>
          <w:color w:val="000000" w:themeColor="text1"/>
        </w:rPr>
        <w:t xml:space="preserve"> </w:t>
      </w:r>
    </w:p>
    <w:p w14:paraId="760ACE5D"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2.16.2.</w:t>
      </w:r>
    </w:p>
    <w:p w14:paraId="179BC71D" w14:textId="77777777" w:rsidR="009268E2" w:rsidRPr="005D4A80" w:rsidRDefault="009268E2" w:rsidP="0086220C">
      <w:pPr>
        <w:pStyle w:val="af3"/>
        <w:ind w:firstLine="7371"/>
        <w:jc w:val="left"/>
        <w:rPr>
          <w:color w:val="000000" w:themeColor="text1"/>
        </w:rPr>
      </w:pPr>
      <w:r w:rsidRPr="005D4A80">
        <w:rPr>
          <w:color w:val="000000" w:themeColor="text1"/>
        </w:rPr>
        <w:t xml:space="preserve">Таблиця 2.16.2 </w:t>
      </w:r>
    </w:p>
    <w:p w14:paraId="4E326ACB" w14:textId="77777777" w:rsidR="009268E2" w:rsidRPr="005D4A80" w:rsidRDefault="00D30FC2" w:rsidP="009268E2">
      <w:pPr>
        <w:pStyle w:val="af3"/>
        <w:ind w:left="708" w:firstLine="708"/>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 «Хімічна продукція, яка спричиняє корозію металів»</w:t>
      </w:r>
    </w:p>
    <w:tbl>
      <w:tblPr>
        <w:tblStyle w:val="a6"/>
        <w:tblW w:w="0" w:type="auto"/>
        <w:tblLook w:val="04A0" w:firstRow="1" w:lastRow="0" w:firstColumn="1" w:lastColumn="0" w:noHBand="0" w:noVBand="1"/>
      </w:tblPr>
      <w:tblGrid>
        <w:gridCol w:w="4489"/>
        <w:gridCol w:w="4472"/>
      </w:tblGrid>
      <w:tr w:rsidR="009268E2" w:rsidRPr="005D4A80" w14:paraId="734EFC43" w14:textId="77777777" w:rsidTr="002761C3">
        <w:tc>
          <w:tcPr>
            <w:tcW w:w="4489" w:type="dxa"/>
          </w:tcPr>
          <w:p w14:paraId="7F37BD9E"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ифікація</w:t>
            </w:r>
          </w:p>
        </w:tc>
        <w:tc>
          <w:tcPr>
            <w:tcW w:w="0" w:type="auto"/>
          </w:tcPr>
          <w:p w14:paraId="1872485E"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r>
      <w:tr w:rsidR="009268E2" w:rsidRPr="005D4A80" w14:paraId="3EB17085" w14:textId="77777777" w:rsidTr="002761C3">
        <w:tc>
          <w:tcPr>
            <w:tcW w:w="4489" w:type="dxa"/>
          </w:tcPr>
          <w:p w14:paraId="3830866F"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0" w:type="auto"/>
          </w:tcPr>
          <w:p w14:paraId="38A21FF9"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5CF94686" wp14:editId="62135F97">
                  <wp:extent cx="1134110" cy="1134110"/>
                  <wp:effectExtent l="0" t="0" r="8890" b="889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34110" cy="1134110"/>
                          </a:xfrm>
                          <a:prstGeom prst="rect">
                            <a:avLst/>
                          </a:prstGeom>
                          <a:noFill/>
                        </pic:spPr>
                      </pic:pic>
                    </a:graphicData>
                  </a:graphic>
                </wp:inline>
              </w:drawing>
            </w:r>
          </w:p>
        </w:tc>
      </w:tr>
      <w:tr w:rsidR="009268E2" w:rsidRPr="005D4A80" w14:paraId="607D36CD" w14:textId="77777777" w:rsidTr="002761C3">
        <w:trPr>
          <w:trHeight w:val="491"/>
        </w:trPr>
        <w:tc>
          <w:tcPr>
            <w:tcW w:w="4489" w:type="dxa"/>
          </w:tcPr>
          <w:p w14:paraId="383668B9"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0" w:type="auto"/>
          </w:tcPr>
          <w:p w14:paraId="1A5C42D9" w14:textId="2D3F2B09"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78ECBB4E" w14:textId="77777777" w:rsidTr="002761C3">
        <w:tc>
          <w:tcPr>
            <w:tcW w:w="4489" w:type="dxa"/>
          </w:tcPr>
          <w:p w14:paraId="3EAC4A9D"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0" w:type="auto"/>
          </w:tcPr>
          <w:p w14:paraId="72B73157" w14:textId="77777777" w:rsidR="009268E2" w:rsidRPr="005D4A80" w:rsidRDefault="009268E2" w:rsidP="00D64C9B">
            <w:pPr>
              <w:spacing w:before="0" w:after="0"/>
              <w:ind w:firstLine="0"/>
              <w:jc w:val="left"/>
              <w:rPr>
                <w:sz w:val="24"/>
                <w:szCs w:val="24"/>
                <w:lang w:val="uk-UA"/>
              </w:rPr>
            </w:pPr>
            <w:r w:rsidRPr="005D4A80">
              <w:rPr>
                <w:sz w:val="24"/>
                <w:szCs w:val="24"/>
                <w:lang w:val="uk-UA"/>
              </w:rPr>
              <w:t>H290: Може спричинити корозію металів</w:t>
            </w:r>
          </w:p>
        </w:tc>
      </w:tr>
      <w:tr w:rsidR="009268E2" w:rsidRPr="005D4A80" w14:paraId="40D80B19" w14:textId="77777777" w:rsidTr="002761C3">
        <w:tc>
          <w:tcPr>
            <w:tcW w:w="4489" w:type="dxa"/>
          </w:tcPr>
          <w:p w14:paraId="2CDAA456"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0" w:type="auto"/>
          </w:tcPr>
          <w:p w14:paraId="5ADF3A9A" w14:textId="77777777" w:rsidR="009268E2" w:rsidRPr="005D4A80" w:rsidRDefault="009268E2" w:rsidP="00D64C9B">
            <w:pPr>
              <w:spacing w:before="0" w:after="0"/>
              <w:ind w:firstLine="0"/>
              <w:jc w:val="left"/>
              <w:rPr>
                <w:sz w:val="24"/>
                <w:szCs w:val="24"/>
                <w:lang w:val="uk-UA"/>
              </w:rPr>
            </w:pPr>
            <w:r w:rsidRPr="005D4A80">
              <w:rPr>
                <w:sz w:val="24"/>
                <w:szCs w:val="24"/>
                <w:lang w:val="uk-UA"/>
              </w:rPr>
              <w:t>P234</w:t>
            </w:r>
          </w:p>
        </w:tc>
      </w:tr>
      <w:tr w:rsidR="009268E2" w:rsidRPr="005D4A80" w14:paraId="0AE89126" w14:textId="77777777" w:rsidTr="002761C3">
        <w:tc>
          <w:tcPr>
            <w:tcW w:w="4489" w:type="dxa"/>
          </w:tcPr>
          <w:p w14:paraId="3B2EA02A"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0" w:type="auto"/>
          </w:tcPr>
          <w:p w14:paraId="06C33C2F" w14:textId="77777777" w:rsidR="009268E2" w:rsidRPr="005D4A80" w:rsidRDefault="009268E2" w:rsidP="00D64C9B">
            <w:pPr>
              <w:spacing w:before="0" w:after="0"/>
              <w:ind w:firstLine="0"/>
              <w:jc w:val="left"/>
              <w:rPr>
                <w:sz w:val="24"/>
                <w:szCs w:val="24"/>
                <w:lang w:val="uk-UA"/>
              </w:rPr>
            </w:pPr>
            <w:r w:rsidRPr="005D4A80">
              <w:rPr>
                <w:sz w:val="24"/>
                <w:szCs w:val="24"/>
                <w:lang w:val="uk-UA"/>
              </w:rPr>
              <w:t>P390</w:t>
            </w:r>
          </w:p>
        </w:tc>
      </w:tr>
      <w:tr w:rsidR="009268E2" w:rsidRPr="005D4A80" w14:paraId="2968AA33" w14:textId="77777777" w:rsidTr="002761C3">
        <w:tc>
          <w:tcPr>
            <w:tcW w:w="4489" w:type="dxa"/>
          </w:tcPr>
          <w:p w14:paraId="17150984"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0" w:type="auto"/>
          </w:tcPr>
          <w:p w14:paraId="1D1AD4F6" w14:textId="77777777" w:rsidR="009268E2" w:rsidRPr="005D4A80" w:rsidRDefault="009268E2" w:rsidP="00D64C9B">
            <w:pPr>
              <w:spacing w:before="0" w:after="0"/>
              <w:ind w:firstLine="0"/>
              <w:jc w:val="left"/>
              <w:rPr>
                <w:sz w:val="24"/>
                <w:szCs w:val="24"/>
                <w:lang w:val="uk-UA"/>
              </w:rPr>
            </w:pPr>
            <w:r w:rsidRPr="005D4A80">
              <w:rPr>
                <w:sz w:val="24"/>
                <w:szCs w:val="24"/>
                <w:lang w:val="uk-UA"/>
              </w:rPr>
              <w:t>P406</w:t>
            </w:r>
          </w:p>
        </w:tc>
      </w:tr>
      <w:tr w:rsidR="009268E2" w:rsidRPr="005D4A80" w14:paraId="537E2D9B" w14:textId="77777777" w:rsidTr="002761C3">
        <w:tc>
          <w:tcPr>
            <w:tcW w:w="4489" w:type="dxa"/>
          </w:tcPr>
          <w:p w14:paraId="2F562F49" w14:textId="6B62B5A2"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0" w:type="auto"/>
          </w:tcPr>
          <w:p w14:paraId="1860C54F"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bl>
    <w:p w14:paraId="2AA87F35" w14:textId="77777777" w:rsidR="009268E2" w:rsidRPr="005D4A80" w:rsidRDefault="009268E2" w:rsidP="009268E2">
      <w:pPr>
        <w:pStyle w:val="aff6"/>
        <w:spacing w:before="0" w:after="0"/>
        <w:ind w:left="0" w:firstLine="709"/>
        <w:rPr>
          <w:color w:val="000000" w:themeColor="text1"/>
          <w:sz w:val="24"/>
          <w:szCs w:val="24"/>
        </w:rPr>
      </w:pPr>
      <w:r w:rsidRPr="005D4A80">
        <w:rPr>
          <w:i/>
          <w:color w:val="000000" w:themeColor="text1"/>
          <w:sz w:val="24"/>
          <w:szCs w:val="24"/>
        </w:rPr>
        <w:lastRenderedPageBreak/>
        <w:t>Примітка</w:t>
      </w:r>
      <w:r w:rsidRPr="005D4A80">
        <w:rPr>
          <w:color w:val="000000" w:themeColor="text1"/>
          <w:sz w:val="24"/>
          <w:szCs w:val="24"/>
        </w:rPr>
        <w:t xml:space="preserve">. Якщо хімічна речовина або суміш класифікована як хімічна продукція, яка спричиняє корозію металів, але не класифікована як хімічна продукція, яка спричиняє ураження шкіри та/або серйозні пошкодження очей, щодо неї </w:t>
      </w:r>
      <w:r w:rsidRPr="005D4A80">
        <w:rPr>
          <w:rFonts w:eastAsia="Times New Roman"/>
          <w:color w:val="000000" w:themeColor="text1"/>
          <w:sz w:val="24"/>
          <w:szCs w:val="24"/>
          <w:lang w:eastAsia="uk-UA"/>
        </w:rPr>
        <w:t>повинні</w:t>
      </w:r>
      <w:r w:rsidRPr="005D4A80">
        <w:rPr>
          <w:color w:val="000000" w:themeColor="text1"/>
          <w:sz w:val="24"/>
          <w:szCs w:val="24"/>
        </w:rPr>
        <w:t xml:space="preserve"> застосовуватись положення щодо </w:t>
      </w:r>
      <w:r w:rsidR="002D0AEF" w:rsidRPr="005D4A80">
        <w:rPr>
          <w:color w:val="000000" w:themeColor="text1"/>
          <w:sz w:val="24"/>
          <w:szCs w:val="24"/>
        </w:rPr>
        <w:t>інформації про небезпеку</w:t>
      </w:r>
      <w:r w:rsidRPr="005D4A80">
        <w:rPr>
          <w:color w:val="000000" w:themeColor="text1"/>
          <w:sz w:val="24"/>
          <w:szCs w:val="24"/>
        </w:rPr>
        <w:t>, які викладені у пункті 1.3.6 цього Додатка.</w:t>
      </w:r>
    </w:p>
    <w:p w14:paraId="1D24DD50" w14:textId="77777777" w:rsidR="009268E2" w:rsidRPr="005D4A80" w:rsidRDefault="0086220C" w:rsidP="009268E2">
      <w:pPr>
        <w:pStyle w:val="aff2"/>
        <w:spacing w:before="0" w:after="0"/>
        <w:ind w:left="0" w:firstLine="709"/>
        <w:rPr>
          <w:color w:val="000000" w:themeColor="text1"/>
        </w:rPr>
      </w:pPr>
      <w:r w:rsidRPr="005D4A80">
        <w:rPr>
          <w:color w:val="000000" w:themeColor="text1"/>
        </w:rPr>
        <w:t xml:space="preserve">2.16.4. </w:t>
      </w:r>
      <w:r w:rsidR="009268E2" w:rsidRPr="005D4A80">
        <w:rPr>
          <w:color w:val="000000" w:themeColor="text1"/>
        </w:rPr>
        <w:t xml:space="preserve">Додаткова інформація, яку слід враховувати при проведенні </w:t>
      </w:r>
      <w:r w:rsidR="00EF151F" w:rsidRPr="005D4A80">
        <w:rPr>
          <w:color w:val="000000" w:themeColor="text1"/>
        </w:rPr>
        <w:t>класифікації небезпечності</w:t>
      </w:r>
    </w:p>
    <w:p w14:paraId="2A4AFD5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6.4.1. Швидкість корозії може бути визначена відповідно до</w:t>
      </w:r>
      <w:r w:rsidR="00DE17F9" w:rsidRPr="005D4A80">
        <w:rPr>
          <w:color w:val="000000" w:themeColor="text1"/>
        </w:rPr>
        <w:t xml:space="preserve"> </w:t>
      </w:r>
      <w:r w:rsidRPr="005D4A80">
        <w:rPr>
          <w:color w:val="000000" w:themeColor="text1"/>
        </w:rPr>
        <w:t xml:space="preserve">методу випробування, викладеного у підрозділі 37.4 Частини III Рекомендацій ООН з перевезення небезпечних вантажів (Посібник з випробувань та критеріїв). Зразки, які підлягають випробуванню, </w:t>
      </w:r>
      <w:r w:rsidRPr="005D4A80">
        <w:rPr>
          <w:rFonts w:eastAsia="Times New Roman"/>
          <w:color w:val="000000" w:themeColor="text1"/>
          <w:lang w:eastAsia="uk-UA"/>
        </w:rPr>
        <w:t>повинні</w:t>
      </w:r>
      <w:r w:rsidRPr="005D4A80">
        <w:rPr>
          <w:color w:val="000000" w:themeColor="text1"/>
        </w:rPr>
        <w:t xml:space="preserve"> виготовлятись з наступних матеріалів:</w:t>
      </w:r>
    </w:p>
    <w:p w14:paraId="19E68E3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для цілей випробування зразка сталі: марка сталі </w:t>
      </w:r>
    </w:p>
    <w:p w14:paraId="3CEA74A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S235JR+CR (1.0037 відповідно St 37-2), </w:t>
      </w:r>
    </w:p>
    <w:p w14:paraId="0989E5A4" w14:textId="3B13E8D6" w:rsidR="009268E2" w:rsidRPr="005D4A80" w:rsidRDefault="009268E2" w:rsidP="009268E2">
      <w:pPr>
        <w:pStyle w:val="aff4"/>
        <w:spacing w:before="0" w:after="0"/>
        <w:ind w:left="0" w:firstLine="709"/>
        <w:rPr>
          <w:color w:val="000000" w:themeColor="text1"/>
        </w:rPr>
      </w:pPr>
      <w:r w:rsidRPr="005D4A80">
        <w:rPr>
          <w:color w:val="000000" w:themeColor="text1"/>
        </w:rPr>
        <w:t xml:space="preserve">S275J2G3+CR (1.0144 відповідно St 44-3), </w:t>
      </w:r>
      <w:r w:rsidR="00AE19E6" w:rsidRPr="005D4A80">
        <w:rPr>
          <w:color w:val="000000" w:themeColor="text1"/>
        </w:rPr>
        <w:t>ДСТУ ISO 3574:2009</w:t>
      </w:r>
      <w:r w:rsidRPr="005D4A80">
        <w:rPr>
          <w:color w:val="000000" w:themeColor="text1"/>
        </w:rPr>
        <w:t xml:space="preserve"> </w:t>
      </w:r>
      <w:r w:rsidR="00AE19E6" w:rsidRPr="005D4A80">
        <w:rPr>
          <w:color w:val="000000" w:themeColor="text1"/>
        </w:rPr>
        <w:t>«</w:t>
      </w:r>
      <w:r w:rsidR="00AE19E6" w:rsidRPr="005D4A80">
        <w:t xml:space="preserve"> </w:t>
      </w:r>
      <w:r w:rsidR="00AE19E6" w:rsidRPr="005D4A80">
        <w:rPr>
          <w:color w:val="000000" w:themeColor="text1"/>
        </w:rPr>
        <w:t>Лист з вуглецевої сталі, обтиснений у холодному стані, торговельної якості та для витягування. Технічні умови»</w:t>
      </w:r>
      <w:r w:rsidRPr="005D4A80">
        <w:rPr>
          <w:color w:val="000000" w:themeColor="text1"/>
        </w:rPr>
        <w:t xml:space="preserve">, Unified Numbering System (UNS) G 10200, або </w:t>
      </w:r>
      <w:r w:rsidR="00AE19E6" w:rsidRPr="005D4A80">
        <w:rPr>
          <w:color w:val="000000" w:themeColor="text1"/>
        </w:rPr>
        <w:t>SAE 1020 «Відточені безшовні сталеві трубки»</w:t>
      </w:r>
      <w:r w:rsidRPr="005D4A80">
        <w:rPr>
          <w:color w:val="000000" w:themeColor="text1"/>
        </w:rPr>
        <w:t>;</w:t>
      </w:r>
    </w:p>
    <w:p w14:paraId="0A3B762F"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для цілей випробування зразка алюмінію: неплаковані типи 7075-T6 або AZ5GU-T6.</w:t>
      </w:r>
    </w:p>
    <w:p w14:paraId="2631A5FE" w14:textId="77777777" w:rsidR="009268E2" w:rsidRPr="005D4A80" w:rsidRDefault="009268E2" w:rsidP="009268E2">
      <w:pPr>
        <w:pStyle w:val="27"/>
        <w:spacing w:before="0" w:after="0"/>
        <w:ind w:left="0" w:firstLine="709"/>
      </w:pPr>
      <w:r w:rsidRPr="005D4A80">
        <w:t>2.17. Десенсибілізована вибухова хімічна продукція</w:t>
      </w:r>
    </w:p>
    <w:p w14:paraId="59B9CE9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7.1. Визначення</w:t>
      </w:r>
    </w:p>
    <w:p w14:paraId="4837AEC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2.17.1.1. </w:t>
      </w:r>
      <w:r w:rsidRPr="005D4A80">
        <w:t>Десенсибілізована вибухова хімічна продукція</w:t>
      </w:r>
      <w:r w:rsidRPr="005D4A80">
        <w:rPr>
          <w:color w:val="000000" w:themeColor="text1"/>
        </w:rPr>
        <w:t xml:space="preserve"> – це тверді або рідкі вибухові хімічні речовини, або суміш вибухових хімічних речовин, які флегматизовані для цілей пригнічення їх вибухових властивостей таким чином, щоб вони не могли вибухати масою і не горіли занадто швидко і, відповідно, щоб вони не відповідали критеріям віднесення до </w:t>
      </w:r>
      <w:r w:rsidR="00DE17F9" w:rsidRPr="005D4A80">
        <w:rPr>
          <w:color w:val="000000" w:themeColor="text1"/>
        </w:rPr>
        <w:t>класу небезпечності</w:t>
      </w:r>
      <w:r w:rsidRPr="005D4A80">
        <w:rPr>
          <w:color w:val="000000" w:themeColor="text1"/>
        </w:rPr>
        <w:t xml:space="preserve"> «Вибухова хімічна продукція» (див. також абзац третій пункту 2.1.4.1 цього Додатка (</w:t>
      </w:r>
      <w:r w:rsidRPr="005D4A80">
        <w:rPr>
          <w:rStyle w:val="af7"/>
          <w:color w:val="000000" w:themeColor="text1"/>
        </w:rPr>
        <w:footnoteReference w:customMarkFollows="1" w:id="9"/>
        <w:sym w:font="Symbol" w:char="F02A"/>
      </w:r>
      <w:r w:rsidRPr="005D4A80">
        <w:rPr>
          <w:color w:val="000000" w:themeColor="text1"/>
        </w:rPr>
        <w:t>).</w:t>
      </w:r>
    </w:p>
    <w:p w14:paraId="1B39EBE8" w14:textId="77777777" w:rsidR="009268E2" w:rsidRPr="005D4A80" w:rsidRDefault="009268E2" w:rsidP="009268E2">
      <w:pPr>
        <w:pStyle w:val="aff2"/>
        <w:spacing w:before="0" w:after="0"/>
        <w:ind w:left="0" w:firstLine="709"/>
      </w:pPr>
      <w:r w:rsidRPr="005D4A80">
        <w:t xml:space="preserve">2.17.1.2. До десенсибілізованої вибухової хімічної продукції належить: </w:t>
      </w:r>
    </w:p>
    <w:p w14:paraId="181BD94F" w14:textId="77777777" w:rsidR="009268E2" w:rsidRPr="005D4A80" w:rsidRDefault="009268E2" w:rsidP="009268E2">
      <w:pPr>
        <w:pStyle w:val="aff2"/>
        <w:spacing w:before="0" w:after="0"/>
        <w:ind w:left="0" w:firstLine="709"/>
        <w:rPr>
          <w:color w:val="000000" w:themeColor="text1"/>
        </w:rPr>
      </w:pPr>
      <w:r w:rsidRPr="005D4A80">
        <w:t>1)</w:t>
      </w:r>
      <w:r w:rsidRPr="005D4A80">
        <w:rPr>
          <w:color w:val="000000" w:themeColor="text1"/>
        </w:rPr>
        <w:t>Тверда десенсибілізована вибухова хімічна продукція: вибухові хімічні речовини або їх суміші, які змочені водою або спиртами, або розбавлені іншими хімічними речовинами до утворення гомогенної твердої суміші для цілей пригнічення їх вибухових властивостей.</w:t>
      </w:r>
    </w:p>
    <w:p w14:paraId="7F6C5DBF" w14:textId="77777777" w:rsidR="009268E2" w:rsidRPr="005D4A80" w:rsidRDefault="009268E2" w:rsidP="009268E2">
      <w:pPr>
        <w:pStyle w:val="aff2"/>
        <w:spacing w:before="0" w:after="0"/>
        <w:ind w:left="0" w:firstLine="709"/>
        <w:rPr>
          <w:sz w:val="24"/>
          <w:szCs w:val="24"/>
        </w:rPr>
      </w:pPr>
      <w:r w:rsidRPr="005D4A80">
        <w:rPr>
          <w:i/>
          <w:sz w:val="24"/>
          <w:szCs w:val="24"/>
        </w:rPr>
        <w:t>Примітка</w:t>
      </w:r>
      <w:r w:rsidRPr="005D4A80">
        <w:rPr>
          <w:sz w:val="24"/>
          <w:szCs w:val="24"/>
        </w:rPr>
        <w:t xml:space="preserve">: </w:t>
      </w:r>
      <w:r w:rsidRPr="005D4A80">
        <w:rPr>
          <w:sz w:val="24"/>
          <w:szCs w:val="24"/>
        </w:rPr>
        <w:tab/>
        <w:t>Має місце десенсибілізація, яка досягається утворенням гідратів цих хімічних речовин.</w:t>
      </w:r>
    </w:p>
    <w:p w14:paraId="7B557579" w14:textId="77777777" w:rsidR="009268E2" w:rsidRPr="005D4A80" w:rsidRDefault="0086220C" w:rsidP="009268E2">
      <w:pPr>
        <w:pStyle w:val="aff2"/>
        <w:spacing w:before="0" w:after="0"/>
        <w:ind w:left="0" w:firstLine="709"/>
      </w:pPr>
      <w:r w:rsidRPr="005D4A80">
        <w:t xml:space="preserve">2) </w:t>
      </w:r>
      <w:r w:rsidR="009268E2" w:rsidRPr="005D4A80">
        <w:t xml:space="preserve">Рідка десенсибілізована вибухова хімічна продукція: вибухові хімічні речовини або їх суміші, які розчинені або суспендовані у воді або в </w:t>
      </w:r>
      <w:r w:rsidR="009268E2" w:rsidRPr="005D4A80">
        <w:lastRenderedPageBreak/>
        <w:t>інших рідких хімічних речовинах до утворення гомогенної рідкої суміші для цілей пригнічення їх вибухових властивостей.</w:t>
      </w:r>
    </w:p>
    <w:p w14:paraId="1888A45C" w14:textId="77777777" w:rsidR="009268E2" w:rsidRPr="005D4A80" w:rsidRDefault="009268E2" w:rsidP="009268E2">
      <w:pPr>
        <w:pStyle w:val="aff2"/>
        <w:spacing w:before="0" w:after="0"/>
        <w:ind w:left="0" w:firstLine="709"/>
      </w:pPr>
      <w:r w:rsidRPr="005D4A80">
        <w:t xml:space="preserve">2.17.2. Критерії </w:t>
      </w:r>
      <w:r w:rsidR="00EF151F" w:rsidRPr="005D4A80">
        <w:t>класифікації небезпечності</w:t>
      </w:r>
    </w:p>
    <w:p w14:paraId="4D162B92" w14:textId="77777777" w:rsidR="009268E2" w:rsidRPr="005D4A80" w:rsidRDefault="009268E2" w:rsidP="009268E2">
      <w:pPr>
        <w:pStyle w:val="aff2"/>
        <w:spacing w:before="0" w:after="0"/>
        <w:ind w:left="0" w:firstLine="709"/>
      </w:pPr>
      <w:r w:rsidRPr="005D4A80">
        <w:t>2.17.2.1.</w:t>
      </w:r>
      <w:r w:rsidR="0086220C" w:rsidRPr="005D4A80">
        <w:t xml:space="preserve"> </w:t>
      </w:r>
      <w:r w:rsidRPr="005D4A80">
        <w:t xml:space="preserve">Будь-яка хімічна продукція, яка перебуває у десенсибілізованому стані, повинна бути віднесена до </w:t>
      </w:r>
      <w:r w:rsidR="00DE17F9" w:rsidRPr="005D4A80">
        <w:t>класу небезпечності</w:t>
      </w:r>
      <w:r w:rsidRPr="005D4A80">
        <w:t xml:space="preserve"> «Десенсибілізована вибухова хімічна продукція», за винятком наступних випадків:</w:t>
      </w:r>
    </w:p>
    <w:p w14:paraId="66926B2F" w14:textId="77777777" w:rsidR="009268E2" w:rsidRPr="005D4A80" w:rsidRDefault="009268E2" w:rsidP="009268E2">
      <w:pPr>
        <w:pStyle w:val="aff2"/>
        <w:spacing w:before="0" w:after="0"/>
        <w:ind w:left="0" w:firstLine="709"/>
      </w:pPr>
      <w:r w:rsidRPr="005D4A80">
        <w:t>1)</w:t>
      </w:r>
      <w:r w:rsidR="0086220C" w:rsidRPr="005D4A80">
        <w:t xml:space="preserve"> </w:t>
      </w:r>
      <w:r w:rsidRPr="005D4A80">
        <w:t xml:space="preserve">хімічна продукція, </w:t>
      </w:r>
      <w:r w:rsidRPr="005D4A80">
        <w:rPr>
          <w:color w:val="000000" w:themeColor="text1"/>
        </w:rPr>
        <w:t>яка виготовлена з метою одержання практичного вибухового чи піро</w:t>
      </w:r>
      <w:r w:rsidR="00DE17F9" w:rsidRPr="005D4A80">
        <w:rPr>
          <w:color w:val="000000" w:themeColor="text1"/>
        </w:rPr>
        <w:t>технічного</w:t>
      </w:r>
      <w:r w:rsidRPr="005D4A80">
        <w:rPr>
          <w:color w:val="000000" w:themeColor="text1"/>
        </w:rPr>
        <w:t xml:space="preserve"> ефекту</w:t>
      </w:r>
      <w:r w:rsidRPr="005D4A80">
        <w:t>;</w:t>
      </w:r>
    </w:p>
    <w:p w14:paraId="1A26E08A" w14:textId="77777777" w:rsidR="009268E2" w:rsidRPr="005D4A80" w:rsidRDefault="009268E2" w:rsidP="009268E2">
      <w:pPr>
        <w:pStyle w:val="aff2"/>
        <w:spacing w:before="0" w:after="0"/>
        <w:ind w:left="0" w:firstLine="709"/>
      </w:pPr>
      <w:r w:rsidRPr="005D4A80">
        <w:t>2)</w:t>
      </w:r>
      <w:r w:rsidR="0086220C" w:rsidRPr="005D4A80">
        <w:t xml:space="preserve"> </w:t>
      </w:r>
      <w:r w:rsidRPr="005D4A80">
        <w:t xml:space="preserve">хімічна продукція </w:t>
      </w:r>
      <w:r w:rsidRPr="005D4A80">
        <w:rPr>
          <w:color w:val="000000" w:themeColor="text1"/>
        </w:rPr>
        <w:t xml:space="preserve">здатна вибухати масою за результатами випробування серій </w:t>
      </w:r>
      <w:r w:rsidRPr="005D4A80">
        <w:t>6 (а) або 6 (b) або її скоригована швидкість горіння, визначена відповідно до випробування швидкості горіння (підрозділ 51.4 Частини V Рекомендацій ООН з перевезення небезпечних вантажів (Посібник з випробувань та критеріїв)), перевищує 1200 кг/хв; або</w:t>
      </w:r>
    </w:p>
    <w:p w14:paraId="6080C847" w14:textId="77777777" w:rsidR="009268E2" w:rsidRPr="005D4A80" w:rsidRDefault="009268E2" w:rsidP="009268E2">
      <w:pPr>
        <w:pStyle w:val="aff2"/>
        <w:spacing w:before="0" w:after="0"/>
        <w:ind w:left="0" w:firstLine="709"/>
        <w:rPr>
          <w:color w:val="000000" w:themeColor="text1"/>
        </w:rPr>
      </w:pPr>
      <w:r w:rsidRPr="005D4A80">
        <w:t xml:space="preserve">3) </w:t>
      </w:r>
      <w:r w:rsidRPr="005D4A80">
        <w:rPr>
          <w:color w:val="000000" w:themeColor="text1"/>
        </w:rPr>
        <w:t>енергія екзотермічного розкладу &lt; 300 Дж/г.</w:t>
      </w:r>
    </w:p>
    <w:p w14:paraId="479023D5" w14:textId="77777777" w:rsidR="009268E2" w:rsidRPr="005D4A80" w:rsidRDefault="009268E2" w:rsidP="009268E2">
      <w:pPr>
        <w:pStyle w:val="aff2"/>
        <w:spacing w:before="0" w:after="0"/>
        <w:ind w:left="0" w:firstLine="709"/>
        <w:rPr>
          <w:iCs/>
          <w:sz w:val="24"/>
          <w:szCs w:val="24"/>
        </w:rPr>
      </w:pPr>
      <w:r w:rsidRPr="005D4A80">
        <w:rPr>
          <w:iCs/>
          <w:sz w:val="24"/>
          <w:szCs w:val="24"/>
        </w:rPr>
        <w:t xml:space="preserve">Примітка 1: Хімічні речовини або їх суміші, які відповідають критеріям 1) або 2) пункту 2.17.2.1, класифікують </w:t>
      </w:r>
      <w:r w:rsidR="00BF7DEE" w:rsidRPr="005D4A80">
        <w:rPr>
          <w:iCs/>
          <w:sz w:val="24"/>
          <w:szCs w:val="24"/>
        </w:rPr>
        <w:t>за класом небезпечності</w:t>
      </w:r>
      <w:r w:rsidRPr="005D4A80">
        <w:rPr>
          <w:iCs/>
          <w:sz w:val="24"/>
          <w:szCs w:val="24"/>
        </w:rPr>
        <w:t xml:space="preserve"> «Вибухова хімічна продукція» (див. розділ 2.1 цього Додатка). Хімічні речовини або їх суміші, які відповідають критерію 3) пункту 2.17.2.1, можуть бути класифіковані за іншими класами фізичних небезпек.</w:t>
      </w:r>
    </w:p>
    <w:p w14:paraId="7FBB8CA0" w14:textId="77777777" w:rsidR="009268E2" w:rsidRPr="005D4A80" w:rsidRDefault="009268E2" w:rsidP="009268E2">
      <w:pPr>
        <w:pStyle w:val="aff2"/>
        <w:spacing w:before="0" w:after="0"/>
        <w:ind w:left="0" w:firstLine="709"/>
        <w:rPr>
          <w:iCs/>
          <w:sz w:val="24"/>
          <w:szCs w:val="24"/>
        </w:rPr>
      </w:pPr>
      <w:r w:rsidRPr="005D4A80">
        <w:rPr>
          <w:iCs/>
          <w:sz w:val="24"/>
          <w:szCs w:val="24"/>
        </w:rPr>
        <w:t>Примітка 2: Е</w:t>
      </w:r>
      <w:r w:rsidRPr="005D4A80">
        <w:rPr>
          <w:iCs/>
          <w:color w:val="000000" w:themeColor="text1"/>
          <w:sz w:val="24"/>
          <w:szCs w:val="24"/>
        </w:rPr>
        <w:t xml:space="preserve">нергія екзотермічного розкладу може бути оцінена за допомогою відповідного </w:t>
      </w:r>
      <w:r w:rsidRPr="005D4A80">
        <w:rPr>
          <w:iCs/>
          <w:sz w:val="24"/>
          <w:szCs w:val="24"/>
        </w:rPr>
        <w:t>калориметричного методу (див. підрозділ 20.3.3.3 розділ 20 Частини II Рекомендацій ООН з перевезення небезпечних вантажів (Посібник з випробувань та критеріїв).</w:t>
      </w:r>
    </w:p>
    <w:p w14:paraId="590EC5B1" w14:textId="05D83F20" w:rsidR="009268E2" w:rsidRPr="005D4A80" w:rsidRDefault="009268E2" w:rsidP="009268E2">
      <w:pPr>
        <w:pStyle w:val="aff2"/>
        <w:spacing w:before="0" w:after="0"/>
        <w:ind w:left="0" w:firstLine="709"/>
      </w:pPr>
      <w:r w:rsidRPr="005D4A80">
        <w:t>2.17.2.2.</w:t>
      </w:r>
      <w:r w:rsidR="00411B71" w:rsidRPr="005D4A80">
        <w:t xml:space="preserve"> </w:t>
      </w:r>
      <w:r w:rsidRPr="005D4A80">
        <w:t xml:space="preserve">Десенсибілізована вибухова хімічна продукція повинна бути упакована для постачання та використання, та </w:t>
      </w:r>
      <w:r w:rsidRPr="005D4A80">
        <w:rPr>
          <w:color w:val="000000" w:themeColor="text1"/>
        </w:rPr>
        <w:t xml:space="preserve">віднесена до однієї із чотирьох </w:t>
      </w:r>
      <w:r w:rsidR="005357D5" w:rsidRPr="005D4A80">
        <w:rPr>
          <w:color w:val="000000" w:themeColor="text1"/>
        </w:rPr>
        <w:t>категорій</w:t>
      </w:r>
      <w:r w:rsidRPr="005D4A80">
        <w:rPr>
          <w:color w:val="000000" w:themeColor="text1"/>
        </w:rPr>
        <w:t xml:space="preserve"> в межах цього класу залежно від скоригованої швидкості горіння </w:t>
      </w:r>
      <w:r w:rsidRPr="005D4A80">
        <w:t>(A</w:t>
      </w:r>
      <w:r w:rsidRPr="005D4A80">
        <w:rPr>
          <w:vertAlign w:val="subscript"/>
        </w:rPr>
        <w:t>c</w:t>
      </w:r>
      <w:r w:rsidRPr="005D4A80">
        <w:t xml:space="preserve">) за результатами </w:t>
      </w:r>
      <w:r w:rsidR="00EE788E" w:rsidRPr="005D4A80">
        <w:t xml:space="preserve">випробування </w:t>
      </w:r>
      <w:r w:rsidRPr="005D4A80">
        <w:t xml:space="preserve">«Випробування швидкості горіння (зовнішній вогонь)» (Частина V, підрозділ 51.4 Рекомендацій ООН з перевезення небезпечних вантажів (Посібник з випробувань та критеріїв)), </w:t>
      </w:r>
      <w:r w:rsidRPr="005D4A80">
        <w:rPr>
          <w:color w:val="000000" w:themeColor="text1"/>
        </w:rPr>
        <w:t>відповідно до нижченаведеної таблиці</w:t>
      </w:r>
      <w:r w:rsidRPr="005D4A80">
        <w:t xml:space="preserve"> 2.17.1:</w:t>
      </w:r>
    </w:p>
    <w:p w14:paraId="26C302F9" w14:textId="77777777" w:rsidR="009268E2" w:rsidRPr="005D4A80" w:rsidRDefault="009268E2" w:rsidP="0086220C">
      <w:pPr>
        <w:spacing w:before="0" w:after="0"/>
        <w:ind w:firstLine="7371"/>
        <w:jc w:val="left"/>
        <w:rPr>
          <w:i/>
          <w:color w:val="000000" w:themeColor="text1"/>
        </w:rPr>
      </w:pPr>
      <w:r w:rsidRPr="005D4A80">
        <w:rPr>
          <w:i/>
          <w:color w:val="000000" w:themeColor="text1"/>
        </w:rPr>
        <w:t>Таблиця 2.17.1.</w:t>
      </w:r>
    </w:p>
    <w:p w14:paraId="2255E4F9" w14:textId="77777777" w:rsidR="009268E2" w:rsidRPr="005D4A80" w:rsidRDefault="009268E2" w:rsidP="009268E2">
      <w:pPr>
        <w:spacing w:before="0" w:after="0"/>
        <w:jc w:val="center"/>
        <w:rPr>
          <w:i/>
          <w:color w:val="000000" w:themeColor="text1"/>
        </w:rPr>
      </w:pPr>
      <w:r w:rsidRPr="005D4A80">
        <w:rPr>
          <w:i/>
          <w:color w:val="000000" w:themeColor="text1"/>
        </w:rPr>
        <w:t xml:space="preserve">Критерії </w:t>
      </w:r>
      <w:r w:rsidR="00EF151F" w:rsidRPr="005D4A80">
        <w:rPr>
          <w:i/>
          <w:color w:val="000000" w:themeColor="text1"/>
        </w:rPr>
        <w:t>класифікації небезпечності</w:t>
      </w:r>
      <w:r w:rsidRPr="005D4A80">
        <w:rPr>
          <w:i/>
          <w:color w:val="000000" w:themeColor="text1"/>
        </w:rPr>
        <w:t xml:space="preserve"> для класу</w:t>
      </w:r>
    </w:p>
    <w:p w14:paraId="543DE81E" w14:textId="77777777" w:rsidR="009268E2" w:rsidRPr="005D4A80" w:rsidRDefault="009268E2" w:rsidP="009268E2">
      <w:pPr>
        <w:spacing w:before="0" w:after="0"/>
        <w:jc w:val="center"/>
        <w:rPr>
          <w:i/>
          <w:color w:val="000000" w:themeColor="text1"/>
        </w:rPr>
      </w:pPr>
      <w:r w:rsidRPr="005D4A80">
        <w:rPr>
          <w:i/>
          <w:color w:val="000000" w:themeColor="text1"/>
        </w:rPr>
        <w:t>«Десенсибілізована вибухова хімічна продукція»</w:t>
      </w:r>
    </w:p>
    <w:tbl>
      <w:tblPr>
        <w:tblStyle w:val="a6"/>
        <w:tblW w:w="0" w:type="auto"/>
        <w:tblLook w:val="04A0" w:firstRow="1" w:lastRow="0" w:firstColumn="1" w:lastColumn="0" w:noHBand="0" w:noVBand="1"/>
      </w:tblPr>
      <w:tblGrid>
        <w:gridCol w:w="1410"/>
        <w:gridCol w:w="8161"/>
      </w:tblGrid>
      <w:tr w:rsidR="009268E2" w:rsidRPr="005D4A80" w14:paraId="4275D711" w14:textId="77777777" w:rsidTr="002761C3">
        <w:tc>
          <w:tcPr>
            <w:tcW w:w="1410" w:type="dxa"/>
          </w:tcPr>
          <w:p w14:paraId="65FEA18F"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w:t>
            </w:r>
          </w:p>
        </w:tc>
        <w:tc>
          <w:tcPr>
            <w:tcW w:w="0" w:type="auto"/>
          </w:tcPr>
          <w:p w14:paraId="7488E2E8" w14:textId="77777777" w:rsidR="009268E2" w:rsidRPr="005D4A80" w:rsidRDefault="009268E2" w:rsidP="00D64C9B">
            <w:pPr>
              <w:spacing w:before="0" w:after="0"/>
              <w:ind w:firstLine="0"/>
              <w:jc w:val="left"/>
              <w:rPr>
                <w:sz w:val="24"/>
                <w:szCs w:val="24"/>
                <w:lang w:val="uk-UA"/>
              </w:rPr>
            </w:pPr>
            <w:r w:rsidRPr="005D4A80">
              <w:rPr>
                <w:sz w:val="24"/>
                <w:szCs w:val="24"/>
                <w:lang w:val="uk-UA"/>
              </w:rPr>
              <w:t>Критерії</w:t>
            </w:r>
          </w:p>
        </w:tc>
      </w:tr>
      <w:tr w:rsidR="009268E2" w:rsidRPr="005D4A80" w14:paraId="21FC6FF3" w14:textId="77777777" w:rsidTr="002761C3">
        <w:trPr>
          <w:trHeight w:val="699"/>
        </w:trPr>
        <w:tc>
          <w:tcPr>
            <w:tcW w:w="1410" w:type="dxa"/>
          </w:tcPr>
          <w:p w14:paraId="3DC87986" w14:textId="77777777" w:rsidR="009268E2" w:rsidRPr="005D4A80" w:rsidRDefault="009268E2" w:rsidP="00D64C9B">
            <w:pPr>
              <w:spacing w:before="0" w:after="0"/>
              <w:ind w:firstLine="0"/>
              <w:jc w:val="left"/>
              <w:rPr>
                <w:sz w:val="24"/>
                <w:szCs w:val="24"/>
                <w:lang w:val="uk-UA"/>
              </w:rPr>
            </w:pPr>
            <w:r w:rsidRPr="005D4A80">
              <w:rPr>
                <w:sz w:val="24"/>
                <w:szCs w:val="24"/>
                <w:lang w:val="uk-UA"/>
              </w:rPr>
              <w:t>1</w:t>
            </w:r>
          </w:p>
        </w:tc>
        <w:tc>
          <w:tcPr>
            <w:tcW w:w="0" w:type="auto"/>
          </w:tcPr>
          <w:p w14:paraId="4EEAD50F" w14:textId="77777777" w:rsidR="009268E2" w:rsidRPr="005D4A80" w:rsidRDefault="009268E2" w:rsidP="00D64C9B">
            <w:pPr>
              <w:spacing w:before="0" w:after="0"/>
              <w:ind w:firstLine="0"/>
              <w:jc w:val="left"/>
              <w:rPr>
                <w:sz w:val="24"/>
                <w:szCs w:val="24"/>
                <w:lang w:val="uk-UA"/>
              </w:rPr>
            </w:pPr>
            <w:r w:rsidRPr="005D4A80">
              <w:rPr>
                <w:sz w:val="24"/>
                <w:szCs w:val="24"/>
                <w:lang w:val="uk-UA"/>
              </w:rPr>
              <w:t>Десенсибілізована вибухова хімічна продукція зі скоригованою швидкістю горіння (А</w:t>
            </w:r>
            <w:r w:rsidRPr="005D4A80">
              <w:rPr>
                <w:sz w:val="24"/>
                <w:szCs w:val="24"/>
                <w:vertAlign w:val="subscript"/>
                <w:lang w:val="uk-UA"/>
              </w:rPr>
              <w:t>С</w:t>
            </w:r>
            <w:r w:rsidRPr="005D4A80">
              <w:rPr>
                <w:sz w:val="24"/>
                <w:szCs w:val="24"/>
                <w:lang w:val="uk-UA"/>
              </w:rPr>
              <w:t>): 300 кг/хв ≤ А</w:t>
            </w:r>
            <w:r w:rsidRPr="005D4A80">
              <w:rPr>
                <w:sz w:val="24"/>
                <w:szCs w:val="24"/>
                <w:vertAlign w:val="subscript"/>
                <w:lang w:val="uk-UA"/>
              </w:rPr>
              <w:t>С</w:t>
            </w:r>
            <w:r w:rsidRPr="005D4A80">
              <w:rPr>
                <w:sz w:val="24"/>
                <w:szCs w:val="24"/>
                <w:lang w:val="uk-UA"/>
              </w:rPr>
              <w:t xml:space="preserve"> ≤ 1200 кг/хв.</w:t>
            </w:r>
          </w:p>
        </w:tc>
      </w:tr>
      <w:tr w:rsidR="009268E2" w:rsidRPr="005D4A80" w14:paraId="3B803324" w14:textId="77777777" w:rsidTr="002761C3">
        <w:tc>
          <w:tcPr>
            <w:tcW w:w="1410" w:type="dxa"/>
          </w:tcPr>
          <w:p w14:paraId="6C5F8C66" w14:textId="77777777" w:rsidR="009268E2" w:rsidRPr="005D4A80" w:rsidRDefault="009268E2" w:rsidP="00D64C9B">
            <w:pPr>
              <w:spacing w:before="0" w:after="0"/>
              <w:ind w:firstLine="0"/>
              <w:jc w:val="left"/>
              <w:rPr>
                <w:sz w:val="24"/>
                <w:szCs w:val="24"/>
                <w:lang w:val="uk-UA"/>
              </w:rPr>
            </w:pPr>
            <w:r w:rsidRPr="005D4A80">
              <w:rPr>
                <w:sz w:val="24"/>
                <w:szCs w:val="24"/>
                <w:lang w:val="uk-UA"/>
              </w:rPr>
              <w:t>2</w:t>
            </w:r>
          </w:p>
        </w:tc>
        <w:tc>
          <w:tcPr>
            <w:tcW w:w="0" w:type="auto"/>
          </w:tcPr>
          <w:p w14:paraId="289A1E11" w14:textId="77777777" w:rsidR="009268E2" w:rsidRPr="005D4A80" w:rsidRDefault="009268E2" w:rsidP="00D64C9B">
            <w:pPr>
              <w:spacing w:before="0" w:after="0"/>
              <w:ind w:firstLine="0"/>
              <w:jc w:val="left"/>
              <w:rPr>
                <w:sz w:val="24"/>
                <w:szCs w:val="24"/>
                <w:lang w:val="uk-UA"/>
              </w:rPr>
            </w:pPr>
            <w:r w:rsidRPr="005D4A80">
              <w:rPr>
                <w:sz w:val="24"/>
                <w:szCs w:val="24"/>
                <w:lang w:val="uk-UA"/>
              </w:rPr>
              <w:t>Десенсибілізована вибухова хімічна продукція зі скоригованою швидкістю горіння (А</w:t>
            </w:r>
            <w:r w:rsidRPr="005D4A80">
              <w:rPr>
                <w:sz w:val="24"/>
                <w:szCs w:val="24"/>
                <w:vertAlign w:val="subscript"/>
                <w:lang w:val="uk-UA"/>
              </w:rPr>
              <w:t>С</w:t>
            </w:r>
            <w:r w:rsidRPr="005D4A80">
              <w:rPr>
                <w:sz w:val="24"/>
                <w:szCs w:val="24"/>
                <w:lang w:val="uk-UA"/>
              </w:rPr>
              <w:t>): 140 кг/хв ≤ А</w:t>
            </w:r>
            <w:r w:rsidRPr="005D4A80">
              <w:rPr>
                <w:sz w:val="24"/>
                <w:szCs w:val="24"/>
                <w:vertAlign w:val="subscript"/>
                <w:lang w:val="uk-UA"/>
              </w:rPr>
              <w:t>С</w:t>
            </w:r>
            <w:r w:rsidRPr="005D4A80">
              <w:rPr>
                <w:sz w:val="24"/>
                <w:szCs w:val="24"/>
                <w:lang w:val="uk-UA"/>
              </w:rPr>
              <w:t xml:space="preserve"> </w:t>
            </w:r>
            <w:r w:rsidRPr="005D4A80">
              <w:rPr>
                <w:sz w:val="24"/>
                <w:szCs w:val="24"/>
                <w:lang w:val="uk-UA"/>
              </w:rPr>
              <w:sym w:font="Symbol" w:char="F03C"/>
            </w:r>
            <w:r w:rsidRPr="005D4A80">
              <w:rPr>
                <w:sz w:val="24"/>
                <w:szCs w:val="24"/>
                <w:lang w:val="uk-UA"/>
              </w:rPr>
              <w:t xml:space="preserve"> 300 кг/хв.</w:t>
            </w:r>
          </w:p>
        </w:tc>
      </w:tr>
      <w:tr w:rsidR="009268E2" w:rsidRPr="005D4A80" w14:paraId="4B65D45C" w14:textId="77777777" w:rsidTr="002761C3">
        <w:tc>
          <w:tcPr>
            <w:tcW w:w="1410" w:type="dxa"/>
          </w:tcPr>
          <w:p w14:paraId="4036B210" w14:textId="77777777" w:rsidR="009268E2" w:rsidRPr="005D4A80" w:rsidRDefault="009268E2" w:rsidP="00D64C9B">
            <w:pPr>
              <w:spacing w:before="0" w:after="0"/>
              <w:ind w:firstLine="0"/>
              <w:jc w:val="left"/>
              <w:rPr>
                <w:sz w:val="24"/>
                <w:szCs w:val="24"/>
                <w:lang w:val="uk-UA"/>
              </w:rPr>
            </w:pPr>
            <w:r w:rsidRPr="005D4A80">
              <w:rPr>
                <w:sz w:val="24"/>
                <w:szCs w:val="24"/>
                <w:lang w:val="uk-UA"/>
              </w:rPr>
              <w:t>3</w:t>
            </w:r>
          </w:p>
        </w:tc>
        <w:tc>
          <w:tcPr>
            <w:tcW w:w="0" w:type="auto"/>
          </w:tcPr>
          <w:p w14:paraId="0D59DC51" w14:textId="77777777" w:rsidR="009268E2" w:rsidRPr="005D4A80" w:rsidRDefault="009268E2" w:rsidP="00D64C9B">
            <w:pPr>
              <w:spacing w:before="0" w:after="0"/>
              <w:ind w:firstLine="0"/>
              <w:jc w:val="left"/>
              <w:rPr>
                <w:sz w:val="24"/>
                <w:szCs w:val="24"/>
                <w:lang w:val="uk-UA"/>
              </w:rPr>
            </w:pPr>
            <w:r w:rsidRPr="005D4A80">
              <w:rPr>
                <w:sz w:val="24"/>
                <w:szCs w:val="24"/>
                <w:lang w:val="uk-UA"/>
              </w:rPr>
              <w:t>Десенсибілізована вибухова хімічна продукція зі скоригованою швидкістю горіння (А</w:t>
            </w:r>
            <w:r w:rsidRPr="005D4A80">
              <w:rPr>
                <w:sz w:val="24"/>
                <w:szCs w:val="24"/>
                <w:vertAlign w:val="subscript"/>
                <w:lang w:val="uk-UA"/>
              </w:rPr>
              <w:t>С</w:t>
            </w:r>
            <w:r w:rsidRPr="005D4A80">
              <w:rPr>
                <w:sz w:val="24"/>
                <w:szCs w:val="24"/>
                <w:lang w:val="uk-UA"/>
              </w:rPr>
              <w:t>): 60 кг/хв ≤ А</w:t>
            </w:r>
            <w:r w:rsidRPr="005D4A80">
              <w:rPr>
                <w:sz w:val="24"/>
                <w:szCs w:val="24"/>
                <w:vertAlign w:val="subscript"/>
                <w:lang w:val="uk-UA"/>
              </w:rPr>
              <w:t>С</w:t>
            </w:r>
            <w:r w:rsidRPr="005D4A80">
              <w:rPr>
                <w:sz w:val="24"/>
                <w:szCs w:val="24"/>
                <w:lang w:val="uk-UA"/>
              </w:rPr>
              <w:t xml:space="preserve"> </w:t>
            </w:r>
            <w:r w:rsidRPr="005D4A80">
              <w:rPr>
                <w:sz w:val="24"/>
                <w:szCs w:val="24"/>
                <w:lang w:val="uk-UA"/>
              </w:rPr>
              <w:sym w:font="Symbol" w:char="F03C"/>
            </w:r>
            <w:r w:rsidRPr="005D4A80">
              <w:rPr>
                <w:sz w:val="24"/>
                <w:szCs w:val="24"/>
                <w:lang w:val="uk-UA"/>
              </w:rPr>
              <w:t xml:space="preserve"> 140 кг/хв.</w:t>
            </w:r>
          </w:p>
        </w:tc>
      </w:tr>
      <w:tr w:rsidR="009268E2" w:rsidRPr="005D4A80" w14:paraId="4848815B" w14:textId="77777777" w:rsidTr="002761C3">
        <w:tc>
          <w:tcPr>
            <w:tcW w:w="1410" w:type="dxa"/>
          </w:tcPr>
          <w:p w14:paraId="1C90AB76" w14:textId="77777777" w:rsidR="009268E2" w:rsidRPr="005D4A80" w:rsidRDefault="009268E2" w:rsidP="00D64C9B">
            <w:pPr>
              <w:spacing w:before="0" w:after="0"/>
              <w:ind w:firstLine="0"/>
              <w:jc w:val="left"/>
              <w:rPr>
                <w:sz w:val="24"/>
                <w:szCs w:val="24"/>
                <w:lang w:val="uk-UA"/>
              </w:rPr>
            </w:pPr>
            <w:r w:rsidRPr="005D4A80">
              <w:rPr>
                <w:sz w:val="24"/>
                <w:szCs w:val="24"/>
                <w:lang w:val="uk-UA"/>
              </w:rPr>
              <w:t>4</w:t>
            </w:r>
          </w:p>
        </w:tc>
        <w:tc>
          <w:tcPr>
            <w:tcW w:w="0" w:type="auto"/>
          </w:tcPr>
          <w:p w14:paraId="750E7FC4" w14:textId="77777777" w:rsidR="009268E2" w:rsidRPr="005D4A80" w:rsidRDefault="009268E2" w:rsidP="00D64C9B">
            <w:pPr>
              <w:spacing w:before="0" w:after="0"/>
              <w:ind w:firstLine="0"/>
              <w:jc w:val="left"/>
              <w:rPr>
                <w:sz w:val="24"/>
                <w:szCs w:val="24"/>
                <w:lang w:val="uk-UA"/>
              </w:rPr>
            </w:pPr>
            <w:r w:rsidRPr="005D4A80">
              <w:rPr>
                <w:sz w:val="24"/>
                <w:szCs w:val="24"/>
                <w:lang w:val="uk-UA"/>
              </w:rPr>
              <w:t>Десенсибілізована вибухова хімічна продукція зі скоригованою швидкістю горіння (А</w:t>
            </w:r>
            <w:r w:rsidRPr="005D4A80">
              <w:rPr>
                <w:sz w:val="24"/>
                <w:szCs w:val="24"/>
                <w:vertAlign w:val="subscript"/>
                <w:lang w:val="uk-UA"/>
              </w:rPr>
              <w:t>С</w:t>
            </w:r>
            <w:r w:rsidRPr="005D4A80">
              <w:rPr>
                <w:sz w:val="24"/>
                <w:szCs w:val="24"/>
                <w:lang w:val="uk-UA"/>
              </w:rPr>
              <w:t>): А</w:t>
            </w:r>
            <w:r w:rsidRPr="005D4A80">
              <w:rPr>
                <w:sz w:val="24"/>
                <w:szCs w:val="24"/>
                <w:vertAlign w:val="subscript"/>
                <w:lang w:val="uk-UA"/>
              </w:rPr>
              <w:t>С</w:t>
            </w:r>
            <w:r w:rsidRPr="005D4A80">
              <w:rPr>
                <w:sz w:val="24"/>
                <w:szCs w:val="24"/>
                <w:lang w:val="uk-UA"/>
              </w:rPr>
              <w:t xml:space="preserve"> </w:t>
            </w:r>
            <w:r w:rsidRPr="005D4A80">
              <w:rPr>
                <w:sz w:val="24"/>
                <w:szCs w:val="24"/>
                <w:lang w:val="uk-UA"/>
              </w:rPr>
              <w:sym w:font="Symbol" w:char="F03C"/>
            </w:r>
            <w:r w:rsidRPr="005D4A80">
              <w:rPr>
                <w:sz w:val="24"/>
                <w:szCs w:val="24"/>
                <w:lang w:val="uk-UA"/>
              </w:rPr>
              <w:t xml:space="preserve"> 60 кг/хв.</w:t>
            </w:r>
          </w:p>
        </w:tc>
      </w:tr>
    </w:tbl>
    <w:p w14:paraId="20976357" w14:textId="77777777" w:rsidR="009268E2" w:rsidRPr="005D4A80" w:rsidRDefault="009268E2" w:rsidP="009268E2">
      <w:pPr>
        <w:pStyle w:val="aff2"/>
        <w:spacing w:before="0" w:after="0"/>
        <w:ind w:left="0" w:firstLine="709"/>
        <w:rPr>
          <w:iCs/>
          <w:sz w:val="24"/>
          <w:szCs w:val="24"/>
        </w:rPr>
      </w:pPr>
      <w:r w:rsidRPr="005D4A80">
        <w:rPr>
          <w:iCs/>
          <w:sz w:val="24"/>
          <w:szCs w:val="24"/>
        </w:rPr>
        <w:t xml:space="preserve">Примітка 1: Десенсибілізована вибухова хімічна продукція повинна бути підготовлена до зберігання та поводження таким чином, щоб вона зберігала свою гомогенність і не розпадалась за нормальних умов зберігання та поводження, зокрема, під час десенсибілізації змочуванням. Виробник / постачальник повинен надати інформацію у паспорті безпечності хімічної продукції щодо терміну зберігання та надати інструкції </w:t>
      </w:r>
      <w:r w:rsidRPr="005D4A80">
        <w:rPr>
          <w:iCs/>
          <w:sz w:val="24"/>
          <w:szCs w:val="24"/>
        </w:rPr>
        <w:lastRenderedPageBreak/>
        <w:t>щодо перевірки десенсибілізації. За певних умов вміст десенсибілізуючого агента (наприклад, флегматизатора, змочувального реактиву або матеріалу, який застосовується для оброблення)</w:t>
      </w:r>
      <w:r w:rsidR="00DE17F9" w:rsidRPr="005D4A80">
        <w:rPr>
          <w:iCs/>
          <w:sz w:val="24"/>
          <w:szCs w:val="24"/>
        </w:rPr>
        <w:t xml:space="preserve"> </w:t>
      </w:r>
      <w:r w:rsidRPr="005D4A80">
        <w:rPr>
          <w:iCs/>
          <w:sz w:val="24"/>
          <w:szCs w:val="24"/>
        </w:rPr>
        <w:t>під час постачання та використання хімічної продукції може знижуватись, що може призвести до зростання потенціалу небезпечності десенсибілізованої вибухової хімічної продукції. Окрім того, у паспорті безпечності хімічної продукції повинні бути зазначені рекомендації щодо способів уникнення підвищення небезпек загоряння, вибуху або розкидання у разі, якщо хімічна речовина або суміш хімічних речовин були недостатньо десенсибілізовані.</w:t>
      </w:r>
    </w:p>
    <w:p w14:paraId="6ACACDEE" w14:textId="77777777" w:rsidR="009268E2" w:rsidRPr="005D4A80" w:rsidRDefault="009268E2" w:rsidP="009268E2">
      <w:pPr>
        <w:pStyle w:val="aff2"/>
        <w:spacing w:before="0" w:after="0"/>
        <w:ind w:left="0" w:firstLine="709"/>
        <w:rPr>
          <w:iCs/>
          <w:sz w:val="24"/>
          <w:szCs w:val="24"/>
        </w:rPr>
      </w:pPr>
      <w:r w:rsidRPr="005D4A80">
        <w:rPr>
          <w:iCs/>
          <w:sz w:val="24"/>
          <w:szCs w:val="24"/>
        </w:rPr>
        <w:t>Примітка 2: Вибухонебезпечні властивості десенсибілізованої вибухової хімічної продукції</w:t>
      </w:r>
      <w:r w:rsidR="00DE17F9" w:rsidRPr="005D4A80">
        <w:rPr>
          <w:iCs/>
          <w:sz w:val="24"/>
          <w:szCs w:val="24"/>
        </w:rPr>
        <w:t xml:space="preserve"> </w:t>
      </w:r>
      <w:r w:rsidRPr="005D4A80">
        <w:rPr>
          <w:iCs/>
          <w:sz w:val="24"/>
          <w:szCs w:val="24"/>
        </w:rPr>
        <w:t>повинні бути визначені за результатами випробування серії 2 Рекомендацій ООН з перевезення небезпечних вантажів (Посібник з випробувань та критеріїв) і повинні бути зазначені у паспорті безпечності хімічної продукції.</w:t>
      </w:r>
    </w:p>
    <w:p w14:paraId="014B0EB0" w14:textId="77777777" w:rsidR="009268E2" w:rsidRPr="005D4A80" w:rsidRDefault="009268E2" w:rsidP="009268E2">
      <w:pPr>
        <w:pStyle w:val="aff2"/>
        <w:spacing w:before="0" w:after="0"/>
        <w:ind w:left="0" w:firstLine="709"/>
      </w:pPr>
      <w:r w:rsidRPr="005D4A80">
        <w:rPr>
          <w:iCs/>
          <w:sz w:val="24"/>
          <w:szCs w:val="24"/>
        </w:rPr>
        <w:t>Примітка 3: Для цілей зберігання, постачання та використання десенсибілізована вибухова хімічна продукція додатково не підпадає під дію положень розділів 2.1 («Вибухова хімічна продукція»), 2.6 («Легкозаймисті рідини») та 2.7 («Легкозаймисті тверді речовини») цього Додатку.</w:t>
      </w:r>
    </w:p>
    <w:p w14:paraId="377F26B7" w14:textId="77777777" w:rsidR="009268E2" w:rsidRPr="005D4A80" w:rsidRDefault="009268E2" w:rsidP="009268E2">
      <w:pPr>
        <w:spacing w:beforeLines="120" w:before="288" w:afterLines="120" w:after="288"/>
        <w:rPr>
          <w:color w:val="000000" w:themeColor="text1"/>
        </w:rPr>
      </w:pPr>
      <w:r w:rsidRPr="005D4A80">
        <w:t xml:space="preserve">2.17.3. </w:t>
      </w:r>
      <w:r w:rsidR="007D527A" w:rsidRPr="005D4A80">
        <w:rPr>
          <w:color w:val="000000" w:themeColor="text1"/>
        </w:rPr>
        <w:t>Інформація про небезпеку</w:t>
      </w:r>
    </w:p>
    <w:p w14:paraId="23FD1DD7" w14:textId="77777777" w:rsidR="009268E2" w:rsidRPr="005D4A80" w:rsidRDefault="009268E2" w:rsidP="009268E2">
      <w:pPr>
        <w:spacing w:beforeLines="120" w:before="288" w:afterLines="120" w:after="288"/>
      </w:pPr>
      <w:r w:rsidRPr="005D4A80">
        <w:t xml:space="preserve">Для рідких або твердих хімічних речовин або їх сумішей, </w:t>
      </w:r>
      <w:r w:rsidRPr="005D4A80">
        <w:rPr>
          <w:color w:val="000000" w:themeColor="text1"/>
        </w:rPr>
        <w:t xml:space="preserve">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w:t>
      </w:r>
      <w:r w:rsidR="00411B71" w:rsidRPr="005D4A80">
        <w:rPr>
          <w:color w:val="000000" w:themeColor="text1"/>
        </w:rPr>
        <w:br/>
      </w:r>
      <w:r w:rsidRPr="005D4A80">
        <w:rPr>
          <w:color w:val="000000" w:themeColor="text1"/>
        </w:rPr>
        <w:t xml:space="preserve">Таблиці </w:t>
      </w:r>
      <w:r w:rsidRPr="005D4A80">
        <w:t xml:space="preserve">2.17.2. </w:t>
      </w:r>
    </w:p>
    <w:p w14:paraId="406E7A80" w14:textId="77777777" w:rsidR="009268E2" w:rsidRPr="005D4A80" w:rsidRDefault="009268E2" w:rsidP="0086220C">
      <w:pPr>
        <w:spacing w:before="0" w:after="0"/>
        <w:ind w:firstLine="7371"/>
        <w:jc w:val="left"/>
        <w:rPr>
          <w:i/>
          <w:color w:val="000000" w:themeColor="text1"/>
        </w:rPr>
      </w:pPr>
      <w:r w:rsidRPr="005D4A80">
        <w:rPr>
          <w:i/>
          <w:color w:val="000000" w:themeColor="text1"/>
        </w:rPr>
        <w:t xml:space="preserve">Таблиця 2.17.2. </w:t>
      </w:r>
    </w:p>
    <w:p w14:paraId="695E5F95" w14:textId="77777777" w:rsidR="009268E2" w:rsidRPr="005D4A80" w:rsidRDefault="00D30FC2" w:rsidP="009268E2">
      <w:pPr>
        <w:spacing w:before="0" w:after="0"/>
        <w:jc w:val="center"/>
        <w:rPr>
          <w:i/>
          <w:color w:val="000000" w:themeColor="text1"/>
        </w:rPr>
      </w:pPr>
      <w:r w:rsidRPr="005D4A80">
        <w:rPr>
          <w:i/>
          <w:color w:val="000000" w:themeColor="text1"/>
        </w:rPr>
        <w:t>Елементи інформації про небезпеку</w:t>
      </w:r>
      <w:r w:rsidR="009268E2" w:rsidRPr="005D4A80">
        <w:rPr>
          <w:i/>
          <w:color w:val="000000" w:themeColor="text1"/>
        </w:rPr>
        <w:t xml:space="preserve"> для </w:t>
      </w:r>
      <w:r w:rsidR="00DE17F9" w:rsidRPr="005D4A80">
        <w:rPr>
          <w:i/>
          <w:color w:val="000000" w:themeColor="text1"/>
        </w:rPr>
        <w:t>класу небезпечності</w:t>
      </w:r>
      <w:r w:rsidR="009268E2" w:rsidRPr="005D4A80">
        <w:rPr>
          <w:i/>
          <w:color w:val="000000" w:themeColor="text1"/>
        </w:rPr>
        <w:t xml:space="preserve"> «Десенсибілізована вибухова хімічна продукція» </w:t>
      </w:r>
    </w:p>
    <w:tbl>
      <w:tblPr>
        <w:tblStyle w:val="a6"/>
        <w:tblW w:w="0" w:type="auto"/>
        <w:tblLook w:val="04A0" w:firstRow="1" w:lastRow="0" w:firstColumn="1" w:lastColumn="0" w:noHBand="0" w:noVBand="1"/>
      </w:tblPr>
      <w:tblGrid>
        <w:gridCol w:w="1575"/>
        <w:gridCol w:w="1999"/>
        <w:gridCol w:w="1999"/>
        <w:gridCol w:w="1999"/>
        <w:gridCol w:w="1999"/>
      </w:tblGrid>
      <w:tr w:rsidR="009268E2" w:rsidRPr="005D4A80" w14:paraId="66DCE955" w14:textId="77777777" w:rsidTr="00D732EB">
        <w:tc>
          <w:tcPr>
            <w:tcW w:w="1479" w:type="dxa"/>
          </w:tcPr>
          <w:p w14:paraId="6485C439" w14:textId="77777777" w:rsidR="009268E2" w:rsidRPr="005D4A80" w:rsidRDefault="009268E2" w:rsidP="00D64C9B">
            <w:pPr>
              <w:spacing w:beforeLines="120" w:before="288" w:afterLines="120" w:after="288"/>
              <w:ind w:firstLine="0"/>
              <w:rPr>
                <w:color w:val="000000" w:themeColor="text1"/>
                <w:sz w:val="24"/>
                <w:szCs w:val="24"/>
                <w:lang w:val="uk-UA"/>
              </w:rPr>
            </w:pPr>
          </w:p>
        </w:tc>
        <w:tc>
          <w:tcPr>
            <w:tcW w:w="2062" w:type="dxa"/>
          </w:tcPr>
          <w:p w14:paraId="7AC5AA87" w14:textId="77777777" w:rsidR="009268E2" w:rsidRPr="005D4A80" w:rsidRDefault="009268E2" w:rsidP="00D64C9B">
            <w:pPr>
              <w:spacing w:beforeLines="120" w:before="288" w:afterLines="120" w:after="288"/>
              <w:ind w:firstLine="0"/>
              <w:jc w:val="center"/>
              <w:rPr>
                <w:sz w:val="24"/>
                <w:szCs w:val="24"/>
                <w:lang w:val="uk-UA"/>
              </w:rPr>
            </w:pPr>
            <w:r w:rsidRPr="005D4A80">
              <w:rPr>
                <w:sz w:val="24"/>
                <w:szCs w:val="24"/>
                <w:lang w:val="uk-UA"/>
              </w:rPr>
              <w:t>Категорія 1</w:t>
            </w:r>
          </w:p>
        </w:tc>
        <w:tc>
          <w:tcPr>
            <w:tcW w:w="2062" w:type="dxa"/>
          </w:tcPr>
          <w:p w14:paraId="0C2BE57F" w14:textId="77777777" w:rsidR="009268E2" w:rsidRPr="005D4A80" w:rsidRDefault="009268E2" w:rsidP="00D64C9B">
            <w:pPr>
              <w:spacing w:beforeLines="120" w:before="288" w:afterLines="120" w:after="288"/>
              <w:ind w:firstLine="0"/>
              <w:jc w:val="center"/>
              <w:rPr>
                <w:sz w:val="24"/>
                <w:szCs w:val="24"/>
                <w:lang w:val="uk-UA"/>
              </w:rPr>
            </w:pPr>
            <w:r w:rsidRPr="005D4A80">
              <w:rPr>
                <w:sz w:val="24"/>
                <w:szCs w:val="24"/>
                <w:lang w:val="uk-UA"/>
              </w:rPr>
              <w:t>Категорія 2</w:t>
            </w:r>
          </w:p>
        </w:tc>
        <w:tc>
          <w:tcPr>
            <w:tcW w:w="1871" w:type="dxa"/>
          </w:tcPr>
          <w:p w14:paraId="0B0FF4B5" w14:textId="77777777" w:rsidR="009268E2" w:rsidRPr="005D4A80" w:rsidRDefault="009268E2" w:rsidP="00D64C9B">
            <w:pPr>
              <w:spacing w:beforeLines="120" w:before="288" w:afterLines="120" w:after="288"/>
              <w:ind w:firstLine="0"/>
              <w:jc w:val="center"/>
              <w:rPr>
                <w:sz w:val="24"/>
                <w:szCs w:val="24"/>
                <w:lang w:val="uk-UA"/>
              </w:rPr>
            </w:pPr>
            <w:r w:rsidRPr="005D4A80">
              <w:rPr>
                <w:sz w:val="24"/>
                <w:szCs w:val="24"/>
                <w:lang w:val="uk-UA"/>
              </w:rPr>
              <w:t>Категорія 3</w:t>
            </w:r>
          </w:p>
        </w:tc>
        <w:tc>
          <w:tcPr>
            <w:tcW w:w="1871" w:type="dxa"/>
          </w:tcPr>
          <w:p w14:paraId="7E2B86BD" w14:textId="77777777" w:rsidR="009268E2" w:rsidRPr="005D4A80" w:rsidRDefault="009268E2" w:rsidP="00D64C9B">
            <w:pPr>
              <w:spacing w:beforeLines="120" w:before="288" w:afterLines="120" w:after="288"/>
              <w:ind w:firstLine="0"/>
              <w:jc w:val="center"/>
              <w:rPr>
                <w:sz w:val="24"/>
                <w:szCs w:val="24"/>
                <w:lang w:val="uk-UA"/>
              </w:rPr>
            </w:pPr>
            <w:r w:rsidRPr="005D4A80">
              <w:rPr>
                <w:sz w:val="24"/>
                <w:szCs w:val="24"/>
                <w:lang w:val="uk-UA"/>
              </w:rPr>
              <w:t>Категорія 4</w:t>
            </w:r>
          </w:p>
        </w:tc>
      </w:tr>
      <w:tr w:rsidR="009268E2" w:rsidRPr="005D4A80" w14:paraId="16288A00" w14:textId="77777777" w:rsidTr="00D732EB">
        <w:tc>
          <w:tcPr>
            <w:tcW w:w="1479" w:type="dxa"/>
          </w:tcPr>
          <w:p w14:paraId="43F058A4" w14:textId="77777777" w:rsidR="009268E2" w:rsidRPr="005D4A80" w:rsidRDefault="007B1CEE" w:rsidP="00D732EB">
            <w:pPr>
              <w:spacing w:beforeLines="120" w:before="288" w:afterLines="120" w:after="288"/>
              <w:ind w:firstLine="0"/>
              <w:jc w:val="left"/>
              <w:rPr>
                <w:sz w:val="24"/>
                <w:szCs w:val="24"/>
                <w:lang w:val="uk-UA"/>
              </w:rPr>
            </w:pPr>
            <w:r w:rsidRPr="005D4A80">
              <w:rPr>
                <w:sz w:val="24"/>
                <w:szCs w:val="24"/>
                <w:lang w:val="uk-UA"/>
              </w:rPr>
              <w:t>Піктограма небезпечності</w:t>
            </w:r>
          </w:p>
        </w:tc>
        <w:tc>
          <w:tcPr>
            <w:tcW w:w="2062" w:type="dxa"/>
          </w:tcPr>
          <w:p w14:paraId="76856198" w14:textId="77777777" w:rsidR="009268E2" w:rsidRPr="005D4A80" w:rsidRDefault="009268E2" w:rsidP="00D64C9B">
            <w:pPr>
              <w:spacing w:beforeLines="120" w:before="288" w:afterLines="120" w:after="288"/>
              <w:ind w:firstLine="0"/>
              <w:jc w:val="center"/>
              <w:rPr>
                <w:color w:val="000000" w:themeColor="text1"/>
                <w:sz w:val="24"/>
                <w:szCs w:val="24"/>
                <w:lang w:val="uk-UA"/>
              </w:rPr>
            </w:pPr>
            <w:r w:rsidRPr="005D4A80">
              <w:rPr>
                <w:noProof/>
                <w:sz w:val="24"/>
                <w:szCs w:val="24"/>
                <w:lang w:eastAsia="uk-UA"/>
              </w:rPr>
              <w:drawing>
                <wp:inline distT="0" distB="0" distL="0" distR="0" wp14:anchorId="08B6157C" wp14:editId="4C62EB9F">
                  <wp:extent cx="721571" cy="722574"/>
                  <wp:effectExtent l="0" t="0" r="2540" b="1905"/>
                  <wp:docPr id="55" name="Рисунок 55"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2062" w:type="dxa"/>
          </w:tcPr>
          <w:p w14:paraId="75FDF223" w14:textId="77777777" w:rsidR="009268E2" w:rsidRPr="005D4A80" w:rsidRDefault="009268E2" w:rsidP="00D64C9B">
            <w:pPr>
              <w:spacing w:beforeLines="120" w:before="288" w:afterLines="120" w:after="288"/>
              <w:ind w:firstLine="0"/>
              <w:jc w:val="center"/>
              <w:rPr>
                <w:color w:val="000000" w:themeColor="text1"/>
                <w:sz w:val="24"/>
                <w:szCs w:val="24"/>
                <w:lang w:val="uk-UA"/>
              </w:rPr>
            </w:pPr>
            <w:r w:rsidRPr="005D4A80">
              <w:rPr>
                <w:noProof/>
                <w:sz w:val="24"/>
                <w:szCs w:val="24"/>
                <w:lang w:eastAsia="uk-UA"/>
              </w:rPr>
              <w:drawing>
                <wp:inline distT="0" distB="0" distL="0" distR="0" wp14:anchorId="09F607BC" wp14:editId="3E936A06">
                  <wp:extent cx="721571" cy="722574"/>
                  <wp:effectExtent l="0" t="0" r="2540" b="1905"/>
                  <wp:docPr id="57" name="Рисунок 57"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871" w:type="dxa"/>
          </w:tcPr>
          <w:p w14:paraId="2A3F148A" w14:textId="77777777" w:rsidR="009268E2" w:rsidRPr="005D4A80" w:rsidRDefault="009268E2" w:rsidP="00D64C9B">
            <w:pPr>
              <w:spacing w:beforeLines="120" w:before="288" w:afterLines="120" w:after="288"/>
              <w:ind w:firstLine="0"/>
              <w:jc w:val="center"/>
              <w:rPr>
                <w:color w:val="000000" w:themeColor="text1"/>
                <w:sz w:val="24"/>
                <w:szCs w:val="24"/>
                <w:lang w:val="uk-UA"/>
              </w:rPr>
            </w:pPr>
            <w:r w:rsidRPr="005D4A80">
              <w:rPr>
                <w:noProof/>
                <w:sz w:val="24"/>
                <w:szCs w:val="24"/>
                <w:lang w:eastAsia="uk-UA"/>
              </w:rPr>
              <w:drawing>
                <wp:inline distT="0" distB="0" distL="0" distR="0" wp14:anchorId="385740E5" wp14:editId="06616D6F">
                  <wp:extent cx="721571" cy="722574"/>
                  <wp:effectExtent l="0" t="0" r="2540" b="1905"/>
                  <wp:docPr id="59" name="Рисунок 59"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871" w:type="dxa"/>
          </w:tcPr>
          <w:p w14:paraId="5103B44B" w14:textId="77777777" w:rsidR="009268E2" w:rsidRPr="005D4A80" w:rsidRDefault="009268E2" w:rsidP="00D64C9B">
            <w:pPr>
              <w:spacing w:beforeLines="120" w:before="288" w:afterLines="120" w:after="288"/>
              <w:ind w:firstLine="0"/>
              <w:jc w:val="center"/>
              <w:rPr>
                <w:color w:val="000000" w:themeColor="text1"/>
                <w:sz w:val="24"/>
                <w:szCs w:val="24"/>
                <w:lang w:val="uk-UA"/>
              </w:rPr>
            </w:pPr>
            <w:r w:rsidRPr="005D4A80">
              <w:rPr>
                <w:noProof/>
                <w:sz w:val="24"/>
                <w:szCs w:val="24"/>
                <w:lang w:eastAsia="uk-UA"/>
              </w:rPr>
              <w:drawing>
                <wp:inline distT="0" distB="0" distL="0" distR="0" wp14:anchorId="62AFDF70" wp14:editId="101BBAA9">
                  <wp:extent cx="721571" cy="722574"/>
                  <wp:effectExtent l="0" t="0" r="2540" b="1905"/>
                  <wp:docPr id="60" name="Рисунок 60"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r>
      <w:tr w:rsidR="009268E2" w:rsidRPr="005D4A80" w14:paraId="615E0BDF" w14:textId="77777777" w:rsidTr="00D732EB">
        <w:tc>
          <w:tcPr>
            <w:tcW w:w="1479" w:type="dxa"/>
          </w:tcPr>
          <w:p w14:paraId="2C42D2EE" w14:textId="77777777" w:rsidR="009268E2" w:rsidRPr="005D4A80" w:rsidRDefault="009268E2" w:rsidP="00D64C9B">
            <w:pPr>
              <w:spacing w:beforeLines="120" w:before="288" w:afterLines="120" w:after="288"/>
              <w:ind w:firstLine="0"/>
              <w:rPr>
                <w:sz w:val="24"/>
                <w:szCs w:val="24"/>
                <w:lang w:val="uk-UA"/>
              </w:rPr>
            </w:pPr>
            <w:r w:rsidRPr="005D4A80">
              <w:rPr>
                <w:sz w:val="24"/>
                <w:szCs w:val="24"/>
                <w:lang w:val="uk-UA"/>
              </w:rPr>
              <w:t>Сигнальне слово</w:t>
            </w:r>
          </w:p>
        </w:tc>
        <w:tc>
          <w:tcPr>
            <w:tcW w:w="2062" w:type="dxa"/>
          </w:tcPr>
          <w:p w14:paraId="1AA2BF64" w14:textId="53FA58E2" w:rsidR="009268E2" w:rsidRPr="005D4A80" w:rsidRDefault="0011532E" w:rsidP="00D64C9B">
            <w:pPr>
              <w:spacing w:beforeLines="120" w:before="288" w:afterLines="120" w:after="288"/>
              <w:ind w:firstLine="0"/>
              <w:rPr>
                <w:sz w:val="24"/>
                <w:szCs w:val="24"/>
                <w:lang w:val="uk-UA"/>
              </w:rPr>
            </w:pPr>
            <w:r w:rsidRPr="005D4A80">
              <w:rPr>
                <w:sz w:val="24"/>
                <w:szCs w:val="24"/>
                <w:lang w:val="uk-UA"/>
              </w:rPr>
              <w:t>Небезпека</w:t>
            </w:r>
          </w:p>
        </w:tc>
        <w:tc>
          <w:tcPr>
            <w:tcW w:w="2062" w:type="dxa"/>
          </w:tcPr>
          <w:p w14:paraId="70952B61" w14:textId="4630C106" w:rsidR="009268E2" w:rsidRPr="005D4A80" w:rsidRDefault="0011532E" w:rsidP="00D64C9B">
            <w:pPr>
              <w:spacing w:beforeLines="120" w:before="288" w:afterLines="120" w:after="288"/>
              <w:ind w:firstLine="0"/>
              <w:rPr>
                <w:sz w:val="24"/>
                <w:szCs w:val="24"/>
                <w:lang w:val="uk-UA"/>
              </w:rPr>
            </w:pPr>
            <w:r w:rsidRPr="005D4A80">
              <w:rPr>
                <w:sz w:val="24"/>
                <w:szCs w:val="24"/>
                <w:lang w:val="uk-UA"/>
              </w:rPr>
              <w:t>Небезпека</w:t>
            </w:r>
          </w:p>
        </w:tc>
        <w:tc>
          <w:tcPr>
            <w:tcW w:w="1871" w:type="dxa"/>
          </w:tcPr>
          <w:p w14:paraId="25AE1017" w14:textId="5769E4BC" w:rsidR="009268E2" w:rsidRPr="005D4A80" w:rsidRDefault="0011532E" w:rsidP="00D64C9B">
            <w:pPr>
              <w:spacing w:beforeLines="120" w:before="288" w:afterLines="120" w:after="288"/>
              <w:ind w:firstLine="0"/>
              <w:rPr>
                <w:color w:val="000000" w:themeColor="text1"/>
                <w:sz w:val="24"/>
                <w:szCs w:val="24"/>
                <w:lang w:val="uk-UA"/>
              </w:rPr>
            </w:pPr>
            <w:r w:rsidRPr="005D4A80">
              <w:rPr>
                <w:sz w:val="24"/>
                <w:szCs w:val="24"/>
                <w:lang w:val="uk-UA"/>
              </w:rPr>
              <w:t>Увага</w:t>
            </w:r>
          </w:p>
        </w:tc>
        <w:tc>
          <w:tcPr>
            <w:tcW w:w="1871" w:type="dxa"/>
          </w:tcPr>
          <w:p w14:paraId="21AC12E8" w14:textId="1478ED2C" w:rsidR="009268E2" w:rsidRPr="005D4A80" w:rsidRDefault="0011532E" w:rsidP="00D64C9B">
            <w:pPr>
              <w:spacing w:beforeLines="120" w:before="288" w:afterLines="120" w:after="288"/>
              <w:ind w:firstLine="0"/>
              <w:rPr>
                <w:color w:val="000000" w:themeColor="text1"/>
                <w:sz w:val="24"/>
                <w:szCs w:val="24"/>
                <w:lang w:val="uk-UA"/>
              </w:rPr>
            </w:pPr>
            <w:r w:rsidRPr="005D4A80">
              <w:rPr>
                <w:sz w:val="24"/>
                <w:szCs w:val="24"/>
                <w:lang w:val="uk-UA"/>
              </w:rPr>
              <w:t>Увага</w:t>
            </w:r>
          </w:p>
        </w:tc>
      </w:tr>
      <w:tr w:rsidR="009268E2" w:rsidRPr="005D4A80" w14:paraId="677372CD" w14:textId="77777777" w:rsidTr="00D732EB">
        <w:tc>
          <w:tcPr>
            <w:tcW w:w="1479" w:type="dxa"/>
          </w:tcPr>
          <w:p w14:paraId="6FFA4FB0" w14:textId="77777777" w:rsidR="009268E2" w:rsidRPr="005D4A80" w:rsidRDefault="007D527A" w:rsidP="00D64C9B">
            <w:pPr>
              <w:spacing w:beforeLines="120" w:before="288" w:afterLines="120" w:after="288"/>
              <w:ind w:firstLine="0"/>
              <w:rPr>
                <w:sz w:val="24"/>
                <w:szCs w:val="24"/>
                <w:lang w:val="uk-UA"/>
              </w:rPr>
            </w:pPr>
            <w:r w:rsidRPr="005D4A80">
              <w:rPr>
                <w:sz w:val="24"/>
                <w:szCs w:val="24"/>
                <w:lang w:val="uk-UA"/>
              </w:rPr>
              <w:t>Види небезпечного впливу</w:t>
            </w:r>
          </w:p>
        </w:tc>
        <w:tc>
          <w:tcPr>
            <w:tcW w:w="2062" w:type="dxa"/>
          </w:tcPr>
          <w:p w14:paraId="70CFFF6E" w14:textId="7E2F6189" w:rsidR="009268E2" w:rsidRPr="005D4A80" w:rsidRDefault="009268E2" w:rsidP="00D64C9B">
            <w:pPr>
              <w:spacing w:beforeLines="120" w:before="288" w:afterLines="120" w:after="288"/>
              <w:ind w:firstLine="0"/>
              <w:rPr>
                <w:sz w:val="24"/>
                <w:szCs w:val="24"/>
                <w:lang w:val="uk-UA"/>
              </w:rPr>
            </w:pPr>
            <w:r w:rsidRPr="005D4A80">
              <w:rPr>
                <w:sz w:val="24"/>
                <w:szCs w:val="24"/>
                <w:lang w:val="uk-UA"/>
              </w:rPr>
              <w:t xml:space="preserve">H206: Небезпека </w:t>
            </w:r>
            <w:r w:rsidR="007652CA" w:rsidRPr="005D4A80">
              <w:rPr>
                <w:sz w:val="24"/>
                <w:szCs w:val="24"/>
                <w:lang w:val="uk-UA"/>
              </w:rPr>
              <w:t>пожежі</w:t>
            </w:r>
            <w:r w:rsidRPr="005D4A80">
              <w:rPr>
                <w:sz w:val="24"/>
                <w:szCs w:val="24"/>
                <w:lang w:val="uk-UA"/>
              </w:rPr>
              <w:t>, вибуху або розкидання; підвищена небезпека вибуху при зменшенні кількості десенсибілізуюч</w:t>
            </w:r>
            <w:r w:rsidRPr="005D4A80">
              <w:rPr>
                <w:sz w:val="24"/>
                <w:szCs w:val="24"/>
                <w:lang w:val="uk-UA"/>
              </w:rPr>
              <w:lastRenderedPageBreak/>
              <w:t>ого агента</w:t>
            </w:r>
          </w:p>
        </w:tc>
        <w:tc>
          <w:tcPr>
            <w:tcW w:w="2062" w:type="dxa"/>
          </w:tcPr>
          <w:p w14:paraId="76871FC2" w14:textId="7ABDB994" w:rsidR="009268E2" w:rsidRPr="005D4A80" w:rsidRDefault="009268E2" w:rsidP="00D64C9B">
            <w:pPr>
              <w:spacing w:beforeLines="120" w:before="288" w:afterLines="120" w:after="288"/>
              <w:ind w:firstLine="0"/>
              <w:rPr>
                <w:sz w:val="24"/>
                <w:szCs w:val="24"/>
                <w:lang w:val="uk-UA"/>
              </w:rPr>
            </w:pPr>
            <w:r w:rsidRPr="005D4A80">
              <w:rPr>
                <w:sz w:val="24"/>
                <w:szCs w:val="24"/>
                <w:lang w:val="uk-UA"/>
              </w:rPr>
              <w:lastRenderedPageBreak/>
              <w:t xml:space="preserve">H207 Небезпека </w:t>
            </w:r>
            <w:r w:rsidR="007652CA" w:rsidRPr="005D4A80">
              <w:rPr>
                <w:sz w:val="24"/>
                <w:szCs w:val="24"/>
                <w:lang w:val="uk-UA"/>
              </w:rPr>
              <w:t xml:space="preserve">пожежі </w:t>
            </w:r>
            <w:r w:rsidRPr="005D4A80">
              <w:rPr>
                <w:sz w:val="24"/>
                <w:szCs w:val="24"/>
                <w:lang w:val="uk-UA"/>
              </w:rPr>
              <w:t>або розкидання; підвищена небезпека вибуху при зменшенні кількості десенсибілізуюч</w:t>
            </w:r>
            <w:r w:rsidRPr="005D4A80">
              <w:rPr>
                <w:sz w:val="24"/>
                <w:szCs w:val="24"/>
                <w:lang w:val="uk-UA"/>
              </w:rPr>
              <w:lastRenderedPageBreak/>
              <w:t>ого агента</w:t>
            </w:r>
          </w:p>
        </w:tc>
        <w:tc>
          <w:tcPr>
            <w:tcW w:w="1871" w:type="dxa"/>
          </w:tcPr>
          <w:p w14:paraId="38DA5EF9" w14:textId="5B8569DC" w:rsidR="009268E2" w:rsidRPr="005D4A80" w:rsidRDefault="009268E2" w:rsidP="00D64C9B">
            <w:pPr>
              <w:spacing w:beforeLines="120" w:before="288" w:afterLines="120" w:after="288"/>
              <w:ind w:firstLine="0"/>
              <w:rPr>
                <w:sz w:val="24"/>
                <w:szCs w:val="24"/>
                <w:lang w:val="uk-UA"/>
              </w:rPr>
            </w:pPr>
            <w:r w:rsidRPr="005D4A80">
              <w:rPr>
                <w:sz w:val="24"/>
                <w:szCs w:val="24"/>
                <w:lang w:val="uk-UA"/>
              </w:rPr>
              <w:lastRenderedPageBreak/>
              <w:t xml:space="preserve">H207 Небезпека </w:t>
            </w:r>
            <w:r w:rsidR="007652CA" w:rsidRPr="005D4A80">
              <w:rPr>
                <w:sz w:val="24"/>
                <w:szCs w:val="24"/>
                <w:lang w:val="uk-UA"/>
              </w:rPr>
              <w:t xml:space="preserve">пожежі </w:t>
            </w:r>
            <w:r w:rsidRPr="005D4A80">
              <w:rPr>
                <w:sz w:val="24"/>
                <w:szCs w:val="24"/>
                <w:lang w:val="uk-UA"/>
              </w:rPr>
              <w:t>або розкидання; підвищена небезпека вибуху при зменшенні кількості десенсибілізуюч</w:t>
            </w:r>
            <w:r w:rsidRPr="005D4A80">
              <w:rPr>
                <w:sz w:val="24"/>
                <w:szCs w:val="24"/>
                <w:lang w:val="uk-UA"/>
              </w:rPr>
              <w:lastRenderedPageBreak/>
              <w:t>ого агента</w:t>
            </w:r>
          </w:p>
        </w:tc>
        <w:tc>
          <w:tcPr>
            <w:tcW w:w="1871" w:type="dxa"/>
          </w:tcPr>
          <w:p w14:paraId="2C7A35EC" w14:textId="283B09F2" w:rsidR="009268E2" w:rsidRPr="005D4A80" w:rsidRDefault="009268E2" w:rsidP="00D64C9B">
            <w:pPr>
              <w:spacing w:beforeLines="120" w:before="288" w:afterLines="120" w:after="288"/>
              <w:ind w:firstLine="0"/>
              <w:rPr>
                <w:sz w:val="24"/>
                <w:szCs w:val="24"/>
                <w:lang w:val="uk-UA"/>
              </w:rPr>
            </w:pPr>
            <w:r w:rsidRPr="005D4A80">
              <w:rPr>
                <w:sz w:val="24"/>
                <w:szCs w:val="24"/>
                <w:lang w:val="uk-UA"/>
              </w:rPr>
              <w:lastRenderedPageBreak/>
              <w:t xml:space="preserve">H208: Небезпека </w:t>
            </w:r>
            <w:r w:rsidR="007652CA" w:rsidRPr="005D4A80">
              <w:rPr>
                <w:sz w:val="24"/>
                <w:szCs w:val="24"/>
                <w:lang w:val="uk-UA"/>
              </w:rPr>
              <w:t>пожежі</w:t>
            </w:r>
            <w:r w:rsidRPr="005D4A80">
              <w:rPr>
                <w:sz w:val="24"/>
                <w:szCs w:val="24"/>
                <w:lang w:val="uk-UA"/>
              </w:rPr>
              <w:t>; підвищена небезпека вибуху при зменшенні кількості десенсибілізуюч</w:t>
            </w:r>
            <w:r w:rsidRPr="005D4A80">
              <w:rPr>
                <w:sz w:val="24"/>
                <w:szCs w:val="24"/>
                <w:lang w:val="uk-UA"/>
              </w:rPr>
              <w:lastRenderedPageBreak/>
              <w:t>ого агента</w:t>
            </w:r>
          </w:p>
        </w:tc>
      </w:tr>
      <w:tr w:rsidR="009268E2" w:rsidRPr="005D4A80" w14:paraId="55DE234A" w14:textId="77777777" w:rsidTr="00D732EB">
        <w:tc>
          <w:tcPr>
            <w:tcW w:w="1479" w:type="dxa"/>
          </w:tcPr>
          <w:p w14:paraId="3CB3BBAA" w14:textId="77777777" w:rsidR="009268E2" w:rsidRPr="005D4A80" w:rsidRDefault="00D30FC2" w:rsidP="00D64C9B">
            <w:pPr>
              <w:spacing w:beforeLines="120" w:before="288" w:afterLines="120" w:after="288"/>
              <w:ind w:firstLine="0"/>
              <w:rPr>
                <w:sz w:val="24"/>
                <w:szCs w:val="24"/>
                <w:lang w:val="uk-UA"/>
              </w:rPr>
            </w:pPr>
            <w:r w:rsidRPr="005D4A80">
              <w:rPr>
                <w:sz w:val="24"/>
                <w:szCs w:val="24"/>
                <w:lang w:val="uk-UA"/>
              </w:rPr>
              <w:lastRenderedPageBreak/>
              <w:t>Попередження про небезпечний вплив</w:t>
            </w:r>
            <w:r w:rsidR="009268E2" w:rsidRPr="005D4A80">
              <w:rPr>
                <w:sz w:val="24"/>
                <w:szCs w:val="24"/>
                <w:lang w:val="uk-UA"/>
              </w:rPr>
              <w:t xml:space="preserve"> (попередження впливу)</w:t>
            </w:r>
          </w:p>
        </w:tc>
        <w:tc>
          <w:tcPr>
            <w:tcW w:w="2062" w:type="dxa"/>
          </w:tcPr>
          <w:p w14:paraId="563339AE" w14:textId="77777777" w:rsidR="009268E2" w:rsidRPr="005D4A80" w:rsidRDefault="009268E2" w:rsidP="00D64C9B">
            <w:pPr>
              <w:spacing w:before="0" w:after="0"/>
              <w:ind w:firstLine="0"/>
              <w:jc w:val="center"/>
              <w:rPr>
                <w:sz w:val="24"/>
                <w:szCs w:val="24"/>
                <w:lang w:val="uk-UA"/>
              </w:rPr>
            </w:pPr>
            <w:r w:rsidRPr="005D4A80">
              <w:rPr>
                <w:sz w:val="24"/>
                <w:szCs w:val="24"/>
                <w:lang w:val="uk-UA"/>
              </w:rPr>
              <w:t>P210</w:t>
            </w:r>
          </w:p>
          <w:p w14:paraId="0638A8A6" w14:textId="77777777" w:rsidR="009268E2" w:rsidRPr="005D4A80" w:rsidRDefault="009268E2" w:rsidP="00D64C9B">
            <w:pPr>
              <w:spacing w:before="0" w:after="0"/>
              <w:ind w:firstLine="0"/>
              <w:jc w:val="center"/>
              <w:rPr>
                <w:sz w:val="24"/>
                <w:szCs w:val="24"/>
                <w:lang w:val="uk-UA"/>
              </w:rPr>
            </w:pPr>
            <w:r w:rsidRPr="005D4A80">
              <w:rPr>
                <w:sz w:val="24"/>
                <w:szCs w:val="24"/>
                <w:lang w:val="uk-UA"/>
              </w:rPr>
              <w:t>P212</w:t>
            </w:r>
          </w:p>
          <w:p w14:paraId="46AA9304" w14:textId="77777777" w:rsidR="009268E2" w:rsidRPr="005D4A80" w:rsidRDefault="009268E2" w:rsidP="00D64C9B">
            <w:pPr>
              <w:spacing w:before="0" w:after="0"/>
              <w:ind w:firstLine="0"/>
              <w:jc w:val="center"/>
              <w:rPr>
                <w:sz w:val="24"/>
                <w:szCs w:val="24"/>
                <w:lang w:val="uk-UA"/>
              </w:rPr>
            </w:pPr>
            <w:r w:rsidRPr="005D4A80">
              <w:rPr>
                <w:sz w:val="24"/>
                <w:szCs w:val="24"/>
                <w:lang w:val="uk-UA"/>
              </w:rPr>
              <w:t>P230</w:t>
            </w:r>
          </w:p>
          <w:p w14:paraId="18D6C876" w14:textId="77777777" w:rsidR="009268E2" w:rsidRPr="005D4A80" w:rsidRDefault="009268E2" w:rsidP="00D64C9B">
            <w:pPr>
              <w:spacing w:before="0" w:after="0"/>
              <w:ind w:firstLine="0"/>
              <w:jc w:val="center"/>
              <w:rPr>
                <w:sz w:val="24"/>
                <w:szCs w:val="24"/>
                <w:lang w:val="uk-UA"/>
              </w:rPr>
            </w:pPr>
            <w:r w:rsidRPr="005D4A80">
              <w:rPr>
                <w:sz w:val="24"/>
                <w:szCs w:val="24"/>
                <w:lang w:val="uk-UA"/>
              </w:rPr>
              <w:t>P233</w:t>
            </w:r>
          </w:p>
          <w:p w14:paraId="02D51FB4" w14:textId="77777777" w:rsidR="009268E2" w:rsidRPr="005D4A80" w:rsidRDefault="009268E2" w:rsidP="00D64C9B">
            <w:pPr>
              <w:spacing w:before="0" w:after="0"/>
              <w:ind w:firstLine="0"/>
              <w:jc w:val="center"/>
              <w:rPr>
                <w:sz w:val="24"/>
                <w:szCs w:val="24"/>
                <w:lang w:val="uk-UA"/>
              </w:rPr>
            </w:pPr>
            <w:r w:rsidRPr="005D4A80">
              <w:rPr>
                <w:sz w:val="24"/>
                <w:szCs w:val="24"/>
                <w:lang w:val="uk-UA"/>
              </w:rPr>
              <w:t>P280</w:t>
            </w:r>
          </w:p>
        </w:tc>
        <w:tc>
          <w:tcPr>
            <w:tcW w:w="2062" w:type="dxa"/>
          </w:tcPr>
          <w:p w14:paraId="452DDEC8" w14:textId="77777777" w:rsidR="009268E2" w:rsidRPr="005D4A80" w:rsidRDefault="009268E2" w:rsidP="00D64C9B">
            <w:pPr>
              <w:spacing w:before="0" w:after="0"/>
              <w:ind w:firstLine="0"/>
              <w:jc w:val="center"/>
              <w:rPr>
                <w:sz w:val="24"/>
                <w:szCs w:val="24"/>
                <w:lang w:val="uk-UA"/>
              </w:rPr>
            </w:pPr>
            <w:r w:rsidRPr="005D4A80">
              <w:rPr>
                <w:sz w:val="24"/>
                <w:szCs w:val="24"/>
                <w:lang w:val="uk-UA"/>
              </w:rPr>
              <w:t>P210</w:t>
            </w:r>
          </w:p>
          <w:p w14:paraId="0BC886D0" w14:textId="77777777" w:rsidR="009268E2" w:rsidRPr="005D4A80" w:rsidRDefault="009268E2" w:rsidP="00D64C9B">
            <w:pPr>
              <w:spacing w:before="0" w:after="0"/>
              <w:ind w:firstLine="0"/>
              <w:jc w:val="center"/>
              <w:rPr>
                <w:sz w:val="24"/>
                <w:szCs w:val="24"/>
                <w:lang w:val="uk-UA"/>
              </w:rPr>
            </w:pPr>
            <w:r w:rsidRPr="005D4A80">
              <w:rPr>
                <w:sz w:val="24"/>
                <w:szCs w:val="24"/>
                <w:lang w:val="uk-UA"/>
              </w:rPr>
              <w:t>P212</w:t>
            </w:r>
          </w:p>
          <w:p w14:paraId="26E8901D" w14:textId="77777777" w:rsidR="009268E2" w:rsidRPr="005D4A80" w:rsidRDefault="009268E2" w:rsidP="00D64C9B">
            <w:pPr>
              <w:spacing w:before="0" w:after="0"/>
              <w:ind w:firstLine="0"/>
              <w:jc w:val="center"/>
              <w:rPr>
                <w:sz w:val="24"/>
                <w:szCs w:val="24"/>
                <w:lang w:val="uk-UA"/>
              </w:rPr>
            </w:pPr>
            <w:r w:rsidRPr="005D4A80">
              <w:rPr>
                <w:sz w:val="24"/>
                <w:szCs w:val="24"/>
                <w:lang w:val="uk-UA"/>
              </w:rPr>
              <w:t>P230</w:t>
            </w:r>
          </w:p>
          <w:p w14:paraId="42ED6501" w14:textId="77777777" w:rsidR="009268E2" w:rsidRPr="005D4A80" w:rsidRDefault="009268E2" w:rsidP="00D64C9B">
            <w:pPr>
              <w:spacing w:before="0" w:after="0"/>
              <w:ind w:firstLine="0"/>
              <w:jc w:val="center"/>
              <w:rPr>
                <w:sz w:val="24"/>
                <w:szCs w:val="24"/>
                <w:lang w:val="uk-UA"/>
              </w:rPr>
            </w:pPr>
            <w:r w:rsidRPr="005D4A80">
              <w:rPr>
                <w:sz w:val="24"/>
                <w:szCs w:val="24"/>
                <w:lang w:val="uk-UA"/>
              </w:rPr>
              <w:t>P233</w:t>
            </w:r>
          </w:p>
          <w:p w14:paraId="2848A13F" w14:textId="77777777" w:rsidR="009268E2" w:rsidRPr="005D4A80" w:rsidRDefault="009268E2" w:rsidP="00D64C9B">
            <w:pPr>
              <w:spacing w:before="0" w:after="0"/>
              <w:ind w:firstLine="0"/>
              <w:jc w:val="center"/>
              <w:rPr>
                <w:sz w:val="24"/>
                <w:szCs w:val="24"/>
                <w:lang w:val="uk-UA"/>
              </w:rPr>
            </w:pPr>
            <w:r w:rsidRPr="005D4A80">
              <w:rPr>
                <w:sz w:val="24"/>
                <w:szCs w:val="24"/>
                <w:lang w:val="uk-UA"/>
              </w:rPr>
              <w:t>P280</w:t>
            </w:r>
          </w:p>
        </w:tc>
        <w:tc>
          <w:tcPr>
            <w:tcW w:w="1871" w:type="dxa"/>
          </w:tcPr>
          <w:p w14:paraId="055EA51D" w14:textId="77777777" w:rsidR="009268E2" w:rsidRPr="005D4A80" w:rsidRDefault="009268E2" w:rsidP="00D64C9B">
            <w:pPr>
              <w:spacing w:before="0" w:after="0"/>
              <w:ind w:firstLine="0"/>
              <w:jc w:val="center"/>
              <w:rPr>
                <w:sz w:val="24"/>
                <w:szCs w:val="24"/>
                <w:lang w:val="uk-UA"/>
              </w:rPr>
            </w:pPr>
            <w:r w:rsidRPr="005D4A80">
              <w:rPr>
                <w:sz w:val="24"/>
                <w:szCs w:val="24"/>
                <w:lang w:val="uk-UA"/>
              </w:rPr>
              <w:t>P210</w:t>
            </w:r>
          </w:p>
          <w:p w14:paraId="1AF0F7FE" w14:textId="77777777" w:rsidR="009268E2" w:rsidRPr="005D4A80" w:rsidRDefault="009268E2" w:rsidP="00D64C9B">
            <w:pPr>
              <w:spacing w:before="0" w:after="0"/>
              <w:ind w:firstLine="0"/>
              <w:jc w:val="center"/>
              <w:rPr>
                <w:sz w:val="24"/>
                <w:szCs w:val="24"/>
                <w:lang w:val="uk-UA"/>
              </w:rPr>
            </w:pPr>
            <w:r w:rsidRPr="005D4A80">
              <w:rPr>
                <w:sz w:val="24"/>
                <w:szCs w:val="24"/>
                <w:lang w:val="uk-UA"/>
              </w:rPr>
              <w:t>P212</w:t>
            </w:r>
          </w:p>
          <w:p w14:paraId="2966966E" w14:textId="77777777" w:rsidR="009268E2" w:rsidRPr="005D4A80" w:rsidRDefault="009268E2" w:rsidP="00D64C9B">
            <w:pPr>
              <w:spacing w:before="0" w:after="0"/>
              <w:ind w:firstLine="0"/>
              <w:jc w:val="center"/>
              <w:rPr>
                <w:sz w:val="24"/>
                <w:szCs w:val="24"/>
                <w:lang w:val="uk-UA"/>
              </w:rPr>
            </w:pPr>
            <w:r w:rsidRPr="005D4A80">
              <w:rPr>
                <w:sz w:val="24"/>
                <w:szCs w:val="24"/>
                <w:lang w:val="uk-UA"/>
              </w:rPr>
              <w:t>P230</w:t>
            </w:r>
          </w:p>
          <w:p w14:paraId="5FA5B48E" w14:textId="77777777" w:rsidR="009268E2" w:rsidRPr="005D4A80" w:rsidRDefault="009268E2" w:rsidP="00D64C9B">
            <w:pPr>
              <w:spacing w:before="0" w:after="0"/>
              <w:ind w:firstLine="0"/>
              <w:jc w:val="center"/>
              <w:rPr>
                <w:sz w:val="24"/>
                <w:szCs w:val="24"/>
                <w:lang w:val="uk-UA"/>
              </w:rPr>
            </w:pPr>
            <w:r w:rsidRPr="005D4A80">
              <w:rPr>
                <w:sz w:val="24"/>
                <w:szCs w:val="24"/>
                <w:lang w:val="uk-UA"/>
              </w:rPr>
              <w:t>P233</w:t>
            </w:r>
          </w:p>
          <w:p w14:paraId="730C8712" w14:textId="77777777" w:rsidR="009268E2" w:rsidRPr="005D4A80" w:rsidRDefault="009268E2" w:rsidP="00D64C9B">
            <w:pPr>
              <w:spacing w:before="0" w:after="0"/>
              <w:ind w:firstLine="0"/>
              <w:jc w:val="center"/>
              <w:rPr>
                <w:sz w:val="24"/>
                <w:szCs w:val="24"/>
                <w:lang w:val="uk-UA"/>
              </w:rPr>
            </w:pPr>
            <w:r w:rsidRPr="005D4A80">
              <w:rPr>
                <w:sz w:val="24"/>
                <w:szCs w:val="24"/>
                <w:lang w:val="uk-UA"/>
              </w:rPr>
              <w:t>P280</w:t>
            </w:r>
          </w:p>
        </w:tc>
        <w:tc>
          <w:tcPr>
            <w:tcW w:w="1871" w:type="dxa"/>
          </w:tcPr>
          <w:p w14:paraId="42A6B56D" w14:textId="77777777" w:rsidR="009268E2" w:rsidRPr="005D4A80" w:rsidRDefault="009268E2" w:rsidP="00D64C9B">
            <w:pPr>
              <w:spacing w:before="0" w:after="0"/>
              <w:ind w:firstLine="0"/>
              <w:jc w:val="center"/>
              <w:rPr>
                <w:sz w:val="24"/>
                <w:szCs w:val="24"/>
                <w:lang w:val="uk-UA"/>
              </w:rPr>
            </w:pPr>
            <w:r w:rsidRPr="005D4A80">
              <w:rPr>
                <w:sz w:val="24"/>
                <w:szCs w:val="24"/>
                <w:lang w:val="uk-UA"/>
              </w:rPr>
              <w:t>P210</w:t>
            </w:r>
          </w:p>
          <w:p w14:paraId="108AE20E" w14:textId="77777777" w:rsidR="009268E2" w:rsidRPr="005D4A80" w:rsidRDefault="009268E2" w:rsidP="00D64C9B">
            <w:pPr>
              <w:spacing w:before="0" w:after="0"/>
              <w:ind w:firstLine="0"/>
              <w:jc w:val="center"/>
              <w:rPr>
                <w:sz w:val="24"/>
                <w:szCs w:val="24"/>
                <w:lang w:val="uk-UA"/>
              </w:rPr>
            </w:pPr>
            <w:r w:rsidRPr="005D4A80">
              <w:rPr>
                <w:sz w:val="24"/>
                <w:szCs w:val="24"/>
                <w:lang w:val="uk-UA"/>
              </w:rPr>
              <w:t>P212</w:t>
            </w:r>
          </w:p>
          <w:p w14:paraId="3B0EE331" w14:textId="77777777" w:rsidR="009268E2" w:rsidRPr="005D4A80" w:rsidRDefault="009268E2" w:rsidP="00D64C9B">
            <w:pPr>
              <w:spacing w:before="0" w:after="0"/>
              <w:ind w:firstLine="0"/>
              <w:jc w:val="center"/>
              <w:rPr>
                <w:sz w:val="24"/>
                <w:szCs w:val="24"/>
                <w:lang w:val="uk-UA"/>
              </w:rPr>
            </w:pPr>
            <w:r w:rsidRPr="005D4A80">
              <w:rPr>
                <w:sz w:val="24"/>
                <w:szCs w:val="24"/>
                <w:lang w:val="uk-UA"/>
              </w:rPr>
              <w:t>P230</w:t>
            </w:r>
          </w:p>
          <w:p w14:paraId="452E99CE" w14:textId="77777777" w:rsidR="009268E2" w:rsidRPr="005D4A80" w:rsidRDefault="009268E2" w:rsidP="00D64C9B">
            <w:pPr>
              <w:spacing w:before="0" w:after="0"/>
              <w:ind w:firstLine="0"/>
              <w:jc w:val="center"/>
              <w:rPr>
                <w:sz w:val="24"/>
                <w:szCs w:val="24"/>
                <w:lang w:val="uk-UA"/>
              </w:rPr>
            </w:pPr>
            <w:r w:rsidRPr="005D4A80">
              <w:rPr>
                <w:sz w:val="24"/>
                <w:szCs w:val="24"/>
                <w:lang w:val="uk-UA"/>
              </w:rPr>
              <w:t>P233</w:t>
            </w:r>
          </w:p>
          <w:p w14:paraId="27CF46DC" w14:textId="77777777" w:rsidR="009268E2" w:rsidRPr="005D4A80" w:rsidRDefault="009268E2" w:rsidP="00D64C9B">
            <w:pPr>
              <w:spacing w:before="0" w:after="0"/>
              <w:ind w:firstLine="0"/>
              <w:jc w:val="center"/>
              <w:rPr>
                <w:sz w:val="24"/>
                <w:szCs w:val="24"/>
                <w:lang w:val="uk-UA"/>
              </w:rPr>
            </w:pPr>
            <w:r w:rsidRPr="005D4A80">
              <w:rPr>
                <w:sz w:val="24"/>
                <w:szCs w:val="24"/>
                <w:lang w:val="uk-UA"/>
              </w:rPr>
              <w:t>P280</w:t>
            </w:r>
          </w:p>
        </w:tc>
      </w:tr>
      <w:tr w:rsidR="009268E2" w:rsidRPr="005D4A80" w14:paraId="73DA578A" w14:textId="77777777" w:rsidTr="00D732EB">
        <w:tc>
          <w:tcPr>
            <w:tcW w:w="1479" w:type="dxa"/>
          </w:tcPr>
          <w:p w14:paraId="45FC9EA8" w14:textId="77777777" w:rsidR="009268E2" w:rsidRPr="005D4A80" w:rsidRDefault="00D30FC2" w:rsidP="00D64C9B">
            <w:pPr>
              <w:spacing w:beforeLines="120" w:before="288" w:afterLines="120" w:after="288"/>
              <w:ind w:firstLine="0"/>
              <w:rPr>
                <w:color w:val="000000" w:themeColor="text1"/>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2062" w:type="dxa"/>
          </w:tcPr>
          <w:p w14:paraId="075F6588" w14:textId="77777777" w:rsidR="009268E2" w:rsidRPr="005D4A80" w:rsidRDefault="009268E2" w:rsidP="00D64C9B">
            <w:pPr>
              <w:spacing w:before="0" w:after="0"/>
              <w:ind w:firstLine="0"/>
              <w:jc w:val="center"/>
              <w:rPr>
                <w:sz w:val="24"/>
                <w:szCs w:val="24"/>
                <w:lang w:val="uk-UA"/>
              </w:rPr>
            </w:pPr>
            <w:r w:rsidRPr="005D4A80">
              <w:rPr>
                <w:sz w:val="24"/>
                <w:szCs w:val="24"/>
                <w:lang w:val="uk-UA"/>
              </w:rPr>
              <w:t>P370+P380+ P375</w:t>
            </w:r>
          </w:p>
        </w:tc>
        <w:tc>
          <w:tcPr>
            <w:tcW w:w="2062" w:type="dxa"/>
          </w:tcPr>
          <w:p w14:paraId="71C6C55B" w14:textId="77777777" w:rsidR="009268E2" w:rsidRPr="005D4A80" w:rsidRDefault="009268E2" w:rsidP="00D64C9B">
            <w:pPr>
              <w:spacing w:before="0" w:after="0"/>
              <w:ind w:firstLine="0"/>
              <w:jc w:val="center"/>
              <w:rPr>
                <w:sz w:val="24"/>
                <w:szCs w:val="24"/>
                <w:lang w:val="uk-UA"/>
              </w:rPr>
            </w:pPr>
            <w:r w:rsidRPr="005D4A80">
              <w:rPr>
                <w:sz w:val="24"/>
                <w:szCs w:val="24"/>
                <w:lang w:val="uk-UA"/>
              </w:rPr>
              <w:t>P370+P380+ P375</w:t>
            </w:r>
          </w:p>
        </w:tc>
        <w:tc>
          <w:tcPr>
            <w:tcW w:w="1871" w:type="dxa"/>
          </w:tcPr>
          <w:p w14:paraId="718E21AD" w14:textId="77777777" w:rsidR="009268E2" w:rsidRPr="005D4A80" w:rsidRDefault="009268E2" w:rsidP="00D64C9B">
            <w:pPr>
              <w:spacing w:before="0" w:after="0"/>
              <w:ind w:firstLine="0"/>
              <w:jc w:val="center"/>
              <w:rPr>
                <w:sz w:val="24"/>
                <w:szCs w:val="24"/>
                <w:lang w:val="uk-UA"/>
              </w:rPr>
            </w:pPr>
            <w:r w:rsidRPr="005D4A80">
              <w:rPr>
                <w:sz w:val="24"/>
                <w:szCs w:val="24"/>
                <w:lang w:val="uk-UA"/>
              </w:rPr>
              <w:t>P370+P380+ P375</w:t>
            </w:r>
          </w:p>
        </w:tc>
        <w:tc>
          <w:tcPr>
            <w:tcW w:w="1871" w:type="dxa"/>
          </w:tcPr>
          <w:p w14:paraId="74AEE028" w14:textId="77777777" w:rsidR="009268E2" w:rsidRPr="005D4A80" w:rsidRDefault="009268E2" w:rsidP="00D64C9B">
            <w:pPr>
              <w:spacing w:before="0" w:after="0"/>
              <w:ind w:firstLine="0"/>
              <w:jc w:val="center"/>
              <w:rPr>
                <w:sz w:val="24"/>
                <w:szCs w:val="24"/>
                <w:lang w:val="uk-UA"/>
              </w:rPr>
            </w:pPr>
            <w:r w:rsidRPr="005D4A80">
              <w:rPr>
                <w:sz w:val="24"/>
                <w:szCs w:val="24"/>
                <w:lang w:val="uk-UA"/>
              </w:rPr>
              <w:t>P371+P380+ P375</w:t>
            </w:r>
          </w:p>
        </w:tc>
      </w:tr>
      <w:tr w:rsidR="009268E2" w:rsidRPr="005D4A80" w14:paraId="180A140E" w14:textId="77777777" w:rsidTr="00D732EB">
        <w:tc>
          <w:tcPr>
            <w:tcW w:w="1479" w:type="dxa"/>
          </w:tcPr>
          <w:p w14:paraId="1A5D3076" w14:textId="77777777" w:rsidR="009268E2" w:rsidRPr="005D4A80" w:rsidRDefault="00D30FC2" w:rsidP="00D64C9B">
            <w:pPr>
              <w:spacing w:beforeLines="120" w:before="288" w:afterLines="120" w:after="288"/>
              <w:ind w:firstLine="0"/>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2062" w:type="dxa"/>
          </w:tcPr>
          <w:p w14:paraId="0418E4EE" w14:textId="77777777" w:rsidR="009268E2" w:rsidRPr="005D4A80" w:rsidRDefault="009268E2" w:rsidP="00D64C9B">
            <w:pPr>
              <w:spacing w:before="0" w:after="0"/>
              <w:ind w:firstLine="0"/>
              <w:jc w:val="center"/>
              <w:rPr>
                <w:color w:val="000000" w:themeColor="text1"/>
                <w:sz w:val="24"/>
                <w:szCs w:val="24"/>
                <w:lang w:val="uk-UA"/>
              </w:rPr>
            </w:pPr>
            <w:r w:rsidRPr="005D4A80">
              <w:rPr>
                <w:sz w:val="24"/>
                <w:szCs w:val="24"/>
                <w:lang w:val="uk-UA"/>
              </w:rPr>
              <w:t>P401</w:t>
            </w:r>
          </w:p>
        </w:tc>
        <w:tc>
          <w:tcPr>
            <w:tcW w:w="2062" w:type="dxa"/>
          </w:tcPr>
          <w:p w14:paraId="4A132B91" w14:textId="77777777" w:rsidR="009268E2" w:rsidRPr="005D4A80" w:rsidRDefault="009268E2" w:rsidP="00D64C9B">
            <w:pPr>
              <w:spacing w:beforeLines="120" w:before="288" w:afterLines="120" w:after="288"/>
              <w:ind w:firstLine="0"/>
              <w:jc w:val="center"/>
              <w:rPr>
                <w:color w:val="000000" w:themeColor="text1"/>
                <w:sz w:val="24"/>
                <w:szCs w:val="24"/>
                <w:lang w:val="uk-UA"/>
              </w:rPr>
            </w:pPr>
            <w:r w:rsidRPr="005D4A80">
              <w:rPr>
                <w:sz w:val="24"/>
                <w:szCs w:val="24"/>
                <w:lang w:val="uk-UA"/>
              </w:rPr>
              <w:t>P401</w:t>
            </w:r>
          </w:p>
        </w:tc>
        <w:tc>
          <w:tcPr>
            <w:tcW w:w="1871" w:type="dxa"/>
          </w:tcPr>
          <w:p w14:paraId="5C7B40DA" w14:textId="77777777" w:rsidR="009268E2" w:rsidRPr="005D4A80" w:rsidRDefault="009268E2" w:rsidP="00D64C9B">
            <w:pPr>
              <w:spacing w:beforeLines="120" w:before="288" w:afterLines="120" w:after="288"/>
              <w:ind w:firstLine="0"/>
              <w:jc w:val="center"/>
              <w:rPr>
                <w:color w:val="000000" w:themeColor="text1"/>
                <w:sz w:val="24"/>
                <w:szCs w:val="24"/>
                <w:lang w:val="uk-UA"/>
              </w:rPr>
            </w:pPr>
            <w:r w:rsidRPr="005D4A80">
              <w:rPr>
                <w:sz w:val="24"/>
                <w:szCs w:val="24"/>
                <w:lang w:val="uk-UA"/>
              </w:rPr>
              <w:t>P401</w:t>
            </w:r>
          </w:p>
        </w:tc>
        <w:tc>
          <w:tcPr>
            <w:tcW w:w="1871" w:type="dxa"/>
          </w:tcPr>
          <w:p w14:paraId="7F73C99A" w14:textId="77777777" w:rsidR="009268E2" w:rsidRPr="005D4A80" w:rsidRDefault="009268E2" w:rsidP="00D64C9B">
            <w:pPr>
              <w:spacing w:beforeLines="120" w:before="288" w:afterLines="120" w:after="288"/>
              <w:ind w:firstLine="0"/>
              <w:jc w:val="center"/>
              <w:rPr>
                <w:color w:val="000000" w:themeColor="text1"/>
                <w:sz w:val="24"/>
                <w:szCs w:val="24"/>
                <w:lang w:val="uk-UA"/>
              </w:rPr>
            </w:pPr>
            <w:r w:rsidRPr="005D4A80">
              <w:rPr>
                <w:sz w:val="24"/>
                <w:szCs w:val="24"/>
                <w:lang w:val="uk-UA"/>
              </w:rPr>
              <w:t>P401</w:t>
            </w:r>
          </w:p>
        </w:tc>
      </w:tr>
      <w:tr w:rsidR="009268E2" w:rsidRPr="005D4A80" w14:paraId="28DF955D" w14:textId="77777777" w:rsidTr="00D732EB">
        <w:tc>
          <w:tcPr>
            <w:tcW w:w="1479" w:type="dxa"/>
          </w:tcPr>
          <w:p w14:paraId="55B02158" w14:textId="7BF94767" w:rsidR="009268E2" w:rsidRPr="005D4A80" w:rsidRDefault="00D30FC2" w:rsidP="00D64C9B">
            <w:pPr>
              <w:spacing w:beforeLines="120" w:before="288" w:afterLines="120" w:after="288"/>
              <w:ind w:firstLine="0"/>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2062" w:type="dxa"/>
          </w:tcPr>
          <w:p w14:paraId="60FC1903" w14:textId="77777777" w:rsidR="009268E2" w:rsidRPr="005D4A80" w:rsidRDefault="009268E2" w:rsidP="00D64C9B">
            <w:pPr>
              <w:spacing w:before="0" w:after="0"/>
              <w:ind w:firstLine="0"/>
              <w:jc w:val="center"/>
              <w:rPr>
                <w:sz w:val="24"/>
                <w:szCs w:val="24"/>
                <w:lang w:val="uk-UA"/>
              </w:rPr>
            </w:pPr>
            <w:r w:rsidRPr="005D4A80">
              <w:rPr>
                <w:sz w:val="24"/>
                <w:szCs w:val="24"/>
                <w:lang w:val="uk-UA"/>
              </w:rPr>
              <w:t>P501</w:t>
            </w:r>
          </w:p>
        </w:tc>
        <w:tc>
          <w:tcPr>
            <w:tcW w:w="2062" w:type="dxa"/>
          </w:tcPr>
          <w:p w14:paraId="42588572" w14:textId="77777777" w:rsidR="009268E2" w:rsidRPr="005D4A80" w:rsidRDefault="009268E2" w:rsidP="00D64C9B">
            <w:pPr>
              <w:spacing w:before="0" w:after="0"/>
              <w:ind w:firstLine="0"/>
              <w:jc w:val="center"/>
              <w:rPr>
                <w:sz w:val="24"/>
                <w:szCs w:val="24"/>
                <w:lang w:val="uk-UA"/>
              </w:rPr>
            </w:pPr>
            <w:r w:rsidRPr="005D4A80">
              <w:rPr>
                <w:sz w:val="24"/>
                <w:szCs w:val="24"/>
                <w:lang w:val="uk-UA"/>
              </w:rPr>
              <w:t>P501</w:t>
            </w:r>
          </w:p>
        </w:tc>
        <w:tc>
          <w:tcPr>
            <w:tcW w:w="1871" w:type="dxa"/>
          </w:tcPr>
          <w:p w14:paraId="59043BD5" w14:textId="77777777" w:rsidR="009268E2" w:rsidRPr="005D4A80" w:rsidRDefault="009268E2" w:rsidP="00D64C9B">
            <w:pPr>
              <w:spacing w:before="0" w:after="0"/>
              <w:ind w:firstLine="0"/>
              <w:jc w:val="center"/>
              <w:rPr>
                <w:sz w:val="24"/>
                <w:szCs w:val="24"/>
                <w:lang w:val="uk-UA"/>
              </w:rPr>
            </w:pPr>
            <w:r w:rsidRPr="005D4A80">
              <w:rPr>
                <w:sz w:val="24"/>
                <w:szCs w:val="24"/>
                <w:lang w:val="uk-UA"/>
              </w:rPr>
              <w:t>P501</w:t>
            </w:r>
          </w:p>
        </w:tc>
        <w:tc>
          <w:tcPr>
            <w:tcW w:w="1871" w:type="dxa"/>
          </w:tcPr>
          <w:p w14:paraId="127836EB" w14:textId="77777777" w:rsidR="009268E2" w:rsidRPr="005D4A80" w:rsidRDefault="009268E2" w:rsidP="00D64C9B">
            <w:pPr>
              <w:spacing w:before="0" w:after="0"/>
              <w:ind w:firstLine="0"/>
              <w:jc w:val="center"/>
              <w:rPr>
                <w:sz w:val="24"/>
                <w:szCs w:val="24"/>
                <w:lang w:val="uk-UA"/>
              </w:rPr>
            </w:pPr>
            <w:r w:rsidRPr="005D4A80">
              <w:rPr>
                <w:sz w:val="24"/>
                <w:szCs w:val="24"/>
                <w:lang w:val="uk-UA"/>
              </w:rPr>
              <w:t>P501</w:t>
            </w:r>
          </w:p>
        </w:tc>
      </w:tr>
    </w:tbl>
    <w:p w14:paraId="2471C8E9" w14:textId="77777777" w:rsidR="009268E2" w:rsidRPr="005D4A80" w:rsidRDefault="009268E2" w:rsidP="009268E2">
      <w:pPr>
        <w:spacing w:beforeLines="120" w:before="288" w:afterLines="120" w:after="288"/>
        <w:rPr>
          <w:color w:val="000000" w:themeColor="text1"/>
        </w:rPr>
      </w:pPr>
      <w:r w:rsidRPr="005D4A80">
        <w:t xml:space="preserve">2.17.4. </w:t>
      </w:r>
      <w:r w:rsidRPr="005D4A80">
        <w:rPr>
          <w:color w:val="000000" w:themeColor="text1"/>
        </w:rPr>
        <w:t xml:space="preserve">Додаткова інформація, яку слід враховувати при проведенні </w:t>
      </w:r>
      <w:r w:rsidR="00EF151F" w:rsidRPr="005D4A80">
        <w:rPr>
          <w:color w:val="000000" w:themeColor="text1"/>
        </w:rPr>
        <w:t>класифікації небезпечності</w:t>
      </w:r>
      <w:r w:rsidRPr="005D4A80">
        <w:rPr>
          <w:color w:val="000000" w:themeColor="text1"/>
        </w:rPr>
        <w:t>.</w:t>
      </w:r>
    </w:p>
    <w:p w14:paraId="3C3547FE" w14:textId="1675856A" w:rsidR="009268E2" w:rsidRPr="005D4A80" w:rsidRDefault="00B713A5" w:rsidP="009268E2">
      <w:pPr>
        <w:spacing w:beforeLines="120" w:before="288" w:afterLines="120" w:after="288"/>
        <w:ind w:firstLine="0"/>
      </w:pPr>
      <w:r w:rsidRPr="005D4A80">
        <w:object w:dxaOrig="15792" w:dyaOrig="24661" w14:anchorId="11927C18">
          <v:shape id="_x0000_i1030" type="#_x0000_t75" style="width:465.6pt;height:727.2pt" o:ole="">
            <v:imagedata r:id="rId34" o:title=""/>
          </v:shape>
          <o:OLEObject Type="Embed" ProgID="Visio.Drawing.15" ShapeID="_x0000_i1030" DrawAspect="Content" ObjectID="_1768724918" r:id="rId35"/>
        </w:object>
      </w:r>
    </w:p>
    <w:p w14:paraId="6317C1B3" w14:textId="77777777" w:rsidR="009268E2" w:rsidRPr="005D4A80" w:rsidRDefault="009268E2" w:rsidP="0086220C">
      <w:pPr>
        <w:spacing w:before="0" w:after="0"/>
        <w:rPr>
          <w:color w:val="000000" w:themeColor="text1"/>
        </w:rPr>
      </w:pPr>
      <w:r w:rsidRPr="005D4A80">
        <w:rPr>
          <w:color w:val="000000" w:themeColor="text1"/>
        </w:rPr>
        <w:lastRenderedPageBreak/>
        <w:t>2.17.4.1.</w:t>
      </w:r>
      <w:r w:rsidR="0086220C" w:rsidRPr="005D4A80">
        <w:rPr>
          <w:color w:val="000000" w:themeColor="text1"/>
        </w:rPr>
        <w:t xml:space="preserve"> </w:t>
      </w:r>
      <w:r w:rsidRPr="005D4A80">
        <w:rPr>
          <w:color w:val="000000" w:themeColor="text1"/>
        </w:rPr>
        <w:t xml:space="preserve">Процедура класифікації небезпек щодо десенсибілізованої вибухової хімічної продукції не застосовується у разі, якщо: </w:t>
      </w:r>
    </w:p>
    <w:p w14:paraId="216ED57C" w14:textId="77777777" w:rsidR="009268E2" w:rsidRPr="005D4A80" w:rsidRDefault="009268E2" w:rsidP="0086220C">
      <w:pPr>
        <w:pStyle w:val="aff2"/>
        <w:spacing w:before="0" w:after="0"/>
        <w:ind w:left="0" w:firstLine="709"/>
        <w:rPr>
          <w:color w:val="000000" w:themeColor="text1"/>
        </w:rPr>
      </w:pPr>
      <w:r w:rsidRPr="005D4A80">
        <w:rPr>
          <w:color w:val="000000" w:themeColor="text1"/>
        </w:rPr>
        <w:t>1) хімічні речовини або їх суміші не містять вибухової хімічної продукції відповідно до критеріїв, які зазначені у розділі 2.1 цього Додатку; або</w:t>
      </w:r>
    </w:p>
    <w:p w14:paraId="3400A74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 енергія екзотермічного розкладу &lt; 300 Дж/г.</w:t>
      </w:r>
    </w:p>
    <w:p w14:paraId="181E0F3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2.17.4.2.</w:t>
      </w:r>
      <w:r w:rsidR="0086220C" w:rsidRPr="005D4A80">
        <w:rPr>
          <w:color w:val="000000" w:themeColor="text1"/>
        </w:rPr>
        <w:t xml:space="preserve"> </w:t>
      </w:r>
      <w:r w:rsidRPr="005D4A80">
        <w:rPr>
          <w:color w:val="000000" w:themeColor="text1"/>
        </w:rPr>
        <w:t>Енергія екзотермічного розкладу повинна бути визначена з використанням вибухової хімічної продукції, яка вже десенсибілізована (тобто гомогенної суміші твердих або рідких хімічних речовин, отриманої на основі вибухової хімічної продукції та хімічної(-их) речовини(-н), яка(-і) використовується(-ються) для пригнічення її вибухових властивостей). Енергія екзотермічного розкладу може бути оцінена за допомогою відповідного калориметричного методу (див. підрозділ 20.3.3.3 розділ 20 Частини II Рекомендацій ООН з перевезення небезпечних вантажів (Посібник з випробувань та критеріїв).</w:t>
      </w:r>
    </w:p>
    <w:p w14:paraId="543B2C5D" w14:textId="77777777" w:rsidR="0086220C" w:rsidRPr="005D4A80" w:rsidRDefault="0086220C" w:rsidP="00D732EB">
      <w:pPr>
        <w:pStyle w:val="16"/>
        <w:spacing w:before="0"/>
        <w:ind w:left="0" w:firstLine="709"/>
        <w:outlineLvl w:val="9"/>
      </w:pPr>
      <w:bookmarkStart w:id="58" w:name="_Toc525563080"/>
      <w:bookmarkStart w:id="59" w:name="_Toc3472249"/>
    </w:p>
    <w:p w14:paraId="7D21D522" w14:textId="77777777" w:rsidR="009268E2" w:rsidRPr="005D4A80" w:rsidRDefault="009268E2" w:rsidP="009268E2">
      <w:pPr>
        <w:pStyle w:val="16"/>
        <w:spacing w:before="0"/>
        <w:ind w:left="0" w:firstLine="709"/>
      </w:pPr>
      <w:r w:rsidRPr="005D4A80">
        <w:t>3. ЧАСТИНА В. НЕБЕЗПЕКИ ДЛЯ ЗДОРОВ'Я ЛЮДИНИ</w:t>
      </w:r>
      <w:bookmarkEnd w:id="58"/>
      <w:bookmarkEnd w:id="59"/>
    </w:p>
    <w:p w14:paraId="15FA6207" w14:textId="77777777" w:rsidR="009268E2" w:rsidRPr="005D4A80" w:rsidRDefault="009268E2" w:rsidP="009268E2">
      <w:pPr>
        <w:pStyle w:val="27"/>
        <w:spacing w:before="0" w:after="0"/>
        <w:ind w:left="0" w:firstLine="709"/>
        <w:rPr>
          <w:color w:val="000000" w:themeColor="text1"/>
        </w:rPr>
      </w:pPr>
      <w:bookmarkStart w:id="60" w:name="_Toc525563081"/>
      <w:bookmarkStart w:id="61" w:name="_Toc3472250"/>
      <w:bookmarkStart w:id="62" w:name="_Toc511130933"/>
      <w:bookmarkStart w:id="63" w:name="_Toc511130938"/>
      <w:r w:rsidRPr="005D4A80">
        <w:rPr>
          <w:color w:val="000000" w:themeColor="text1"/>
        </w:rPr>
        <w:t xml:space="preserve">3.1. </w:t>
      </w:r>
      <w:r w:rsidR="007F17DD" w:rsidRPr="005D4A80">
        <w:rPr>
          <w:color w:val="000000" w:themeColor="text1"/>
        </w:rPr>
        <w:t>Хімічна продукція, яка проявляє гостру токсичність у разі впливу на організм людини</w:t>
      </w:r>
      <w:bookmarkEnd w:id="60"/>
      <w:bookmarkEnd w:id="61"/>
    </w:p>
    <w:p w14:paraId="418F76F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1. </w:t>
      </w:r>
      <w:r w:rsidRPr="005D4A80">
        <w:rPr>
          <w:color w:val="000000" w:themeColor="text1"/>
        </w:rPr>
        <w:tab/>
        <w:t>Визначення</w:t>
      </w:r>
    </w:p>
    <w:p w14:paraId="37D2D19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1.1 Гостра токсичність означає значні несприятливі ефекти для здоров‘я людини (наприклад, смерть), які виникають після однократного або короткотривалого впливу хімічної речовини або суміші оральним шляхом, при вдиханні або через шкіру.</w:t>
      </w:r>
    </w:p>
    <w:p w14:paraId="2DBE959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1.2.</w:t>
      </w:r>
      <w:r w:rsidR="00DE17F9" w:rsidRPr="005D4A80">
        <w:rPr>
          <w:color w:val="000000" w:themeColor="text1"/>
        </w:rPr>
        <w:t xml:space="preserve"> </w:t>
      </w:r>
      <w:r w:rsidR="007F17DD" w:rsidRPr="005D4A80">
        <w:rPr>
          <w:color w:val="000000" w:themeColor="text1"/>
        </w:rPr>
        <w:t>К</w:t>
      </w:r>
      <w:r w:rsidR="00DE17F9" w:rsidRPr="005D4A80">
        <w:rPr>
          <w:color w:val="000000" w:themeColor="text1"/>
        </w:rPr>
        <w:t>лас небезпечності</w:t>
      </w:r>
      <w:r w:rsidRPr="005D4A80">
        <w:rPr>
          <w:color w:val="000000" w:themeColor="text1"/>
        </w:rPr>
        <w:t xml:space="preserve"> «</w:t>
      </w:r>
      <w:r w:rsidR="007F17DD" w:rsidRPr="005D4A80">
        <w:rPr>
          <w:color w:val="000000" w:themeColor="text1"/>
        </w:rPr>
        <w:t>Хімічна продукція, яка проявляє гостру токсичність у разі впливу на організм людини</w:t>
      </w:r>
      <w:r w:rsidRPr="005D4A80">
        <w:rPr>
          <w:color w:val="000000" w:themeColor="text1"/>
        </w:rPr>
        <w:t>», має наступні диференціації:</w:t>
      </w:r>
    </w:p>
    <w:p w14:paraId="037DD3F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Хімічна продукція, яка проявляє гостру токсичність при оральному впливі на організм людини»;</w:t>
      </w:r>
    </w:p>
    <w:p w14:paraId="0D398C37" w14:textId="77777777" w:rsidR="009268E2" w:rsidRPr="005D4A80" w:rsidRDefault="009268E2" w:rsidP="009268E2">
      <w:pPr>
        <w:pStyle w:val="aff4"/>
        <w:spacing w:before="0" w:after="0"/>
        <w:ind w:left="0" w:firstLine="709"/>
        <w:rPr>
          <w:color w:val="000000" w:themeColor="text1"/>
        </w:rPr>
      </w:pPr>
      <w:r w:rsidRPr="005D4A80">
        <w:rPr>
          <w:color w:val="000000" w:themeColor="text1"/>
        </w:rPr>
        <w:t>«</w:t>
      </w:r>
      <w:r w:rsidR="007F17DD" w:rsidRPr="005D4A80">
        <w:rPr>
          <w:color w:val="000000" w:themeColor="text1"/>
        </w:rPr>
        <w:t>Хімічна продукція, яка проявляє гостру токсичність у разі впливу на організм людини</w:t>
      </w:r>
      <w:r w:rsidRPr="005D4A80">
        <w:rPr>
          <w:color w:val="000000" w:themeColor="text1"/>
        </w:rPr>
        <w:t xml:space="preserve"> через шкіру»; </w:t>
      </w:r>
    </w:p>
    <w:p w14:paraId="73C4D984" w14:textId="77777777" w:rsidR="009268E2" w:rsidRPr="005D4A80" w:rsidRDefault="009268E2" w:rsidP="009268E2">
      <w:pPr>
        <w:pStyle w:val="aff4"/>
        <w:spacing w:before="0" w:after="0"/>
        <w:ind w:left="0" w:firstLine="709"/>
        <w:rPr>
          <w:color w:val="000000" w:themeColor="text1"/>
        </w:rPr>
      </w:pPr>
      <w:r w:rsidRPr="005D4A80">
        <w:rPr>
          <w:color w:val="000000" w:themeColor="text1"/>
        </w:rPr>
        <w:t>«</w:t>
      </w:r>
      <w:r w:rsidR="007F17DD" w:rsidRPr="005D4A80">
        <w:rPr>
          <w:color w:val="000000" w:themeColor="text1"/>
        </w:rPr>
        <w:t>Хімічна продукція, яка проявляє гостру токсичність у разі впливу на організм людини</w:t>
      </w:r>
      <w:r w:rsidRPr="005D4A80">
        <w:rPr>
          <w:color w:val="000000" w:themeColor="text1"/>
        </w:rPr>
        <w:t xml:space="preserve"> при вдиханні».</w:t>
      </w:r>
    </w:p>
    <w:p w14:paraId="61D99E5A" w14:textId="77777777" w:rsidR="009268E2" w:rsidRPr="005D4A80" w:rsidRDefault="009268E2" w:rsidP="009268E2">
      <w:pPr>
        <w:pStyle w:val="aff2"/>
        <w:spacing w:before="0" w:after="0"/>
        <w:ind w:left="0" w:firstLine="709"/>
        <w:rPr>
          <w:color w:val="000000" w:themeColor="text1"/>
        </w:rPr>
      </w:pPr>
      <w:bookmarkStart w:id="64" w:name="_3.1.2._Критерії_класифікації"/>
      <w:bookmarkEnd w:id="64"/>
      <w:r w:rsidRPr="005D4A80">
        <w:rPr>
          <w:color w:val="000000" w:themeColor="text1"/>
        </w:rPr>
        <w:t xml:space="preserve">3.1.2.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хімічної продукції за класом «</w:t>
      </w:r>
      <w:r w:rsidR="007F17DD" w:rsidRPr="005D4A80">
        <w:rPr>
          <w:color w:val="000000" w:themeColor="text1"/>
        </w:rPr>
        <w:t>Хімічна продукція, яка проявляє гостру токсичність у разі впливу на організм людини</w:t>
      </w:r>
      <w:r w:rsidRPr="005D4A80">
        <w:rPr>
          <w:color w:val="000000" w:themeColor="text1"/>
        </w:rPr>
        <w:t>»</w:t>
      </w:r>
    </w:p>
    <w:p w14:paraId="749CD73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2.1. Хімічні речовини можуть бути віднесені до однієї з чотирьох </w:t>
      </w:r>
      <w:r w:rsidR="005357D5" w:rsidRPr="005D4A80">
        <w:rPr>
          <w:color w:val="000000" w:themeColor="text1"/>
        </w:rPr>
        <w:t>категорій</w:t>
      </w:r>
      <w:r w:rsidRPr="005D4A80">
        <w:rPr>
          <w:color w:val="000000" w:themeColor="text1"/>
        </w:rPr>
        <w:t xml:space="preserve">, визначених на основі гострої токсичності при оральному шляху впливу, при впливі через шкіру або при вдиханні відповідно до кількісних лімітуючих критеріїв, наведених у </w:t>
      </w:r>
      <w:r w:rsidR="007F17DD" w:rsidRPr="005D4A80">
        <w:rPr>
          <w:color w:val="000000" w:themeColor="text1"/>
        </w:rPr>
        <w:t>т</w:t>
      </w:r>
      <w:r w:rsidRPr="005D4A80">
        <w:rPr>
          <w:color w:val="000000" w:themeColor="text1"/>
        </w:rPr>
        <w:t xml:space="preserve">аблиці нижче. Показники гострої токсичності виражені (наближено) у вигляді значень показників </w:t>
      </w:r>
      <m:oMath>
        <m:sSub>
          <m:sSubPr>
            <m:ctrlPr>
              <w:rPr>
                <w:rFonts w:ascii="Cambria Math" w:hAnsi="Cambria Math"/>
                <w:i/>
                <w:color w:val="000000" w:themeColor="text1"/>
              </w:rPr>
            </m:ctrlPr>
          </m:sSubPr>
          <m:e>
            <m:r>
              <w:rPr>
                <w:rFonts w:ascii="Cambria Math" w:hAnsi="Cambria Math"/>
                <w:color w:val="000000" w:themeColor="text1"/>
              </w:rPr>
              <m:t>LD</m:t>
            </m:r>
          </m:e>
          <m:sub>
            <m:r>
              <w:rPr>
                <w:rFonts w:ascii="Cambria Math" w:hAnsi="Cambria Math"/>
                <w:color w:val="000000" w:themeColor="text1"/>
              </w:rPr>
              <m:t>50</m:t>
            </m:r>
          </m:sub>
        </m:sSub>
      </m:oMath>
      <w:r w:rsidRPr="005D4A80">
        <w:rPr>
          <w:color w:val="000000" w:themeColor="text1"/>
        </w:rPr>
        <w:t xml:space="preserve"> (оральний шлях впливу, вплив через шкіру) або </w:t>
      </w:r>
      <m:oMath>
        <m:sSub>
          <m:sSubPr>
            <m:ctrlPr>
              <w:rPr>
                <w:rFonts w:ascii="Cambria Math" w:hAnsi="Cambria Math"/>
                <w:i/>
                <w:color w:val="000000" w:themeColor="text1"/>
              </w:rPr>
            </m:ctrlPr>
          </m:sSubPr>
          <m:e>
            <m:r>
              <w:rPr>
                <w:rFonts w:ascii="Cambria Math" w:hAnsi="Cambria Math"/>
                <w:color w:val="000000" w:themeColor="text1"/>
              </w:rPr>
              <m:t>LC</m:t>
            </m:r>
          </m:e>
          <m:sub>
            <m:r>
              <w:rPr>
                <w:rFonts w:ascii="Cambria Math" w:hAnsi="Cambria Math"/>
                <w:color w:val="000000" w:themeColor="text1"/>
              </w:rPr>
              <m:t>50</m:t>
            </m:r>
          </m:sub>
        </m:sSub>
      </m:oMath>
      <w:r w:rsidRPr="005D4A80">
        <w:rPr>
          <w:color w:val="000000" w:themeColor="text1"/>
        </w:rPr>
        <w:t xml:space="preserve"> (при вдиханні), або показників оціночної гострої токсичності (</w:t>
      </w:r>
      <w:r w:rsidR="0034324B" w:rsidRPr="005D4A80">
        <w:rPr>
          <w:color w:val="000000" w:themeColor="text1"/>
        </w:rPr>
        <w:t>ОГТ</w:t>
      </w:r>
      <w:r w:rsidRPr="005D4A80">
        <w:rPr>
          <w:color w:val="000000" w:themeColor="text1"/>
        </w:rPr>
        <w:t xml:space="preserve">). Хоча за деякими методами </w:t>
      </w:r>
      <w:r w:rsidRPr="005D4A80">
        <w:rPr>
          <w:i/>
          <w:iCs/>
          <w:color w:val="000000" w:themeColor="text1"/>
        </w:rPr>
        <w:t xml:space="preserve">in vivo </w:t>
      </w:r>
      <w:r w:rsidRPr="005D4A80">
        <w:rPr>
          <w:color w:val="000000" w:themeColor="text1"/>
        </w:rPr>
        <w:t xml:space="preserve">безпосередньо визначаються значення LD50/LC50, за іншими новими методами </w:t>
      </w:r>
      <w:r w:rsidRPr="005D4A80">
        <w:rPr>
          <w:i/>
          <w:iCs/>
          <w:color w:val="000000" w:themeColor="text1"/>
        </w:rPr>
        <w:t>in vivo</w:t>
      </w:r>
      <w:r w:rsidRPr="005D4A80">
        <w:rPr>
          <w:color w:val="000000" w:themeColor="text1"/>
        </w:rPr>
        <w:t xml:space="preserve"> (наприклад, із використанням меншої кількості тварин) </w:t>
      </w:r>
      <w:r w:rsidRPr="005D4A80">
        <w:rPr>
          <w:color w:val="000000" w:themeColor="text1"/>
        </w:rPr>
        <w:lastRenderedPageBreak/>
        <w:t xml:space="preserve">розглядаються інші показники гострої токсичності, такі як значні клінічні ознаки токсичності, які використовуються для віднесення до певної </w:t>
      </w:r>
      <w:r w:rsidR="007D527A" w:rsidRPr="005D4A80">
        <w:rPr>
          <w:color w:val="000000" w:themeColor="text1"/>
        </w:rPr>
        <w:t>категорії у межах класу небезпечності</w:t>
      </w:r>
      <w:r w:rsidRPr="005D4A80">
        <w:rPr>
          <w:color w:val="000000" w:themeColor="text1"/>
        </w:rPr>
        <w:t>. Після Таблиці 3.1.1 наведено пояснення.</w:t>
      </w:r>
    </w:p>
    <w:p w14:paraId="3FF8F767" w14:textId="77777777" w:rsidR="009268E2" w:rsidRPr="005D4A80" w:rsidRDefault="009268E2" w:rsidP="0086220C">
      <w:pPr>
        <w:pStyle w:val="af3"/>
        <w:ind w:firstLine="7371"/>
        <w:jc w:val="left"/>
        <w:rPr>
          <w:color w:val="000000" w:themeColor="text1"/>
        </w:rPr>
      </w:pPr>
      <w:r w:rsidRPr="005D4A80">
        <w:rPr>
          <w:color w:val="000000" w:themeColor="text1"/>
        </w:rPr>
        <w:t>Таблиця 3.1.1</w:t>
      </w:r>
    </w:p>
    <w:p w14:paraId="4D37FAAA" w14:textId="77777777" w:rsidR="009268E2" w:rsidRPr="005D4A80" w:rsidRDefault="009268E2" w:rsidP="009268E2">
      <w:pPr>
        <w:pStyle w:val="af3"/>
        <w:ind w:left="708" w:firstLine="708"/>
        <w:rPr>
          <w:color w:val="000000" w:themeColor="text1"/>
        </w:rPr>
      </w:pPr>
      <w:r w:rsidRPr="005D4A80">
        <w:rPr>
          <w:color w:val="000000" w:themeColor="text1"/>
        </w:rPr>
        <w:t>Показники оціночної гострої токсичності (</w:t>
      </w:r>
      <w:r w:rsidR="0034324B" w:rsidRPr="005D4A80">
        <w:rPr>
          <w:color w:val="000000" w:themeColor="text1"/>
        </w:rPr>
        <w:t>ОГТ</w:t>
      </w:r>
      <w:r w:rsidRPr="005D4A80">
        <w:rPr>
          <w:color w:val="000000" w:themeColor="text1"/>
        </w:rPr>
        <w:t xml:space="preserve">) та критерії для віднесення до </w:t>
      </w:r>
      <w:r w:rsidR="005357D5" w:rsidRPr="005D4A80">
        <w:rPr>
          <w:color w:val="000000" w:themeColor="text1"/>
        </w:rPr>
        <w:t>категорій</w:t>
      </w:r>
      <w:r w:rsidRPr="005D4A80">
        <w:rPr>
          <w:color w:val="000000" w:themeColor="text1"/>
        </w:rPr>
        <w:t xml:space="preserve"> для класу «</w:t>
      </w:r>
      <w:r w:rsidR="007F17DD" w:rsidRPr="005D4A80">
        <w:rPr>
          <w:color w:val="000000" w:themeColor="text1"/>
        </w:rPr>
        <w:t>Хімічна продукція, яка проявляє гостру токсичність у разі впливу на організм людини</w:t>
      </w:r>
      <w:r w:rsidRPr="005D4A80">
        <w:rPr>
          <w:color w:val="000000" w:themeColor="text1"/>
        </w:rPr>
        <w:t>»</w:t>
      </w:r>
    </w:p>
    <w:tbl>
      <w:tblPr>
        <w:tblStyle w:val="a6"/>
        <w:tblW w:w="0" w:type="auto"/>
        <w:tblLook w:val="04A0" w:firstRow="1" w:lastRow="0" w:firstColumn="1" w:lastColumn="0" w:noHBand="0" w:noVBand="1"/>
      </w:tblPr>
      <w:tblGrid>
        <w:gridCol w:w="3294"/>
        <w:gridCol w:w="1390"/>
        <w:gridCol w:w="1482"/>
        <w:gridCol w:w="1482"/>
        <w:gridCol w:w="1482"/>
      </w:tblGrid>
      <w:tr w:rsidR="009268E2" w:rsidRPr="005D4A80" w14:paraId="00F74F21" w14:textId="77777777" w:rsidTr="007F17DD">
        <w:tc>
          <w:tcPr>
            <w:tcW w:w="0" w:type="auto"/>
          </w:tcPr>
          <w:p w14:paraId="77983A33" w14:textId="77777777" w:rsidR="009268E2" w:rsidRPr="005D4A80" w:rsidRDefault="009268E2" w:rsidP="00D64C9B">
            <w:pPr>
              <w:spacing w:before="0" w:after="0"/>
              <w:ind w:firstLine="0"/>
              <w:jc w:val="left"/>
              <w:rPr>
                <w:sz w:val="24"/>
                <w:szCs w:val="24"/>
                <w:lang w:val="uk-UA"/>
              </w:rPr>
            </w:pPr>
            <w:r w:rsidRPr="005D4A80">
              <w:rPr>
                <w:sz w:val="24"/>
                <w:szCs w:val="24"/>
                <w:lang w:val="uk-UA"/>
              </w:rPr>
              <w:t>Шлях впливу</w:t>
            </w:r>
          </w:p>
        </w:tc>
        <w:tc>
          <w:tcPr>
            <w:tcW w:w="0" w:type="auto"/>
          </w:tcPr>
          <w:p w14:paraId="25FDACB1"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0" w:type="auto"/>
          </w:tcPr>
          <w:p w14:paraId="0FD6C703"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c>
          <w:tcPr>
            <w:tcW w:w="0" w:type="auto"/>
          </w:tcPr>
          <w:p w14:paraId="3D9D8738"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3</w:t>
            </w:r>
          </w:p>
        </w:tc>
        <w:tc>
          <w:tcPr>
            <w:tcW w:w="0" w:type="auto"/>
          </w:tcPr>
          <w:p w14:paraId="5F5953F9"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4</w:t>
            </w:r>
          </w:p>
        </w:tc>
      </w:tr>
      <w:tr w:rsidR="009268E2" w:rsidRPr="005D4A80" w14:paraId="12989E00" w14:textId="77777777" w:rsidTr="007F17DD">
        <w:tc>
          <w:tcPr>
            <w:tcW w:w="0" w:type="auto"/>
          </w:tcPr>
          <w:p w14:paraId="2AA34609" w14:textId="77777777" w:rsidR="009268E2" w:rsidRPr="005D4A80" w:rsidRDefault="009268E2" w:rsidP="00D64C9B">
            <w:pPr>
              <w:spacing w:before="0" w:after="0"/>
              <w:ind w:firstLine="0"/>
              <w:jc w:val="left"/>
              <w:rPr>
                <w:sz w:val="24"/>
                <w:szCs w:val="24"/>
                <w:lang w:val="uk-UA"/>
              </w:rPr>
            </w:pPr>
            <w:r w:rsidRPr="005D4A80">
              <w:rPr>
                <w:sz w:val="24"/>
                <w:szCs w:val="24"/>
                <w:lang w:val="uk-UA"/>
              </w:rPr>
              <w:t>Оральний (мг/кг маси тіла)</w:t>
            </w:r>
          </w:p>
          <w:p w14:paraId="54C27EB7" w14:textId="77777777" w:rsidR="009268E2" w:rsidRPr="005D4A80" w:rsidRDefault="009268E2" w:rsidP="00D64C9B">
            <w:pPr>
              <w:spacing w:before="0" w:after="0"/>
              <w:ind w:firstLine="0"/>
              <w:jc w:val="left"/>
              <w:rPr>
                <w:sz w:val="24"/>
                <w:szCs w:val="24"/>
                <w:lang w:val="uk-UA"/>
              </w:rPr>
            </w:pPr>
            <w:r w:rsidRPr="005D4A80">
              <w:rPr>
                <w:sz w:val="24"/>
                <w:szCs w:val="24"/>
                <w:lang w:val="uk-UA"/>
              </w:rPr>
              <w:t>Див.: Примітка 1)</w:t>
            </w:r>
          </w:p>
          <w:p w14:paraId="448427B5"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2)</w:t>
            </w:r>
          </w:p>
        </w:tc>
        <w:tc>
          <w:tcPr>
            <w:tcW w:w="0" w:type="auto"/>
          </w:tcPr>
          <w:p w14:paraId="1CF4183B" w14:textId="77777777" w:rsidR="009268E2" w:rsidRPr="005D4A80" w:rsidRDefault="0034324B" w:rsidP="00D64C9B">
            <w:pPr>
              <w:spacing w:before="0" w:after="0"/>
              <w:ind w:firstLine="0"/>
              <w:jc w:val="left"/>
              <w:rPr>
                <w:sz w:val="24"/>
                <w:szCs w:val="24"/>
                <w:lang w:val="uk-UA"/>
              </w:rPr>
            </w:pPr>
            <w:r w:rsidRPr="005D4A80">
              <w:rPr>
                <w:sz w:val="24"/>
                <w:szCs w:val="24"/>
                <w:lang w:val="uk-UA"/>
              </w:rPr>
              <w:t>ОГТ</w:t>
            </w:r>
            <w:r w:rsidR="009268E2" w:rsidRPr="005D4A80">
              <w:rPr>
                <w:sz w:val="24"/>
                <w:szCs w:val="24"/>
                <w:lang w:val="uk-UA"/>
              </w:rPr>
              <w:t xml:space="preserve"> ≤ 5</w:t>
            </w:r>
          </w:p>
        </w:tc>
        <w:tc>
          <w:tcPr>
            <w:tcW w:w="0" w:type="auto"/>
          </w:tcPr>
          <w:p w14:paraId="5B52623A"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5 &lt; </w:t>
            </w:r>
            <w:r w:rsidR="0034324B" w:rsidRPr="005D4A80">
              <w:rPr>
                <w:sz w:val="24"/>
                <w:szCs w:val="24"/>
                <w:lang w:val="uk-UA"/>
              </w:rPr>
              <w:t>ОГТ</w:t>
            </w:r>
            <w:r w:rsidRPr="005D4A80">
              <w:rPr>
                <w:sz w:val="24"/>
                <w:szCs w:val="24"/>
                <w:lang w:val="uk-UA"/>
              </w:rPr>
              <w:t xml:space="preserve"> ≤</w:t>
            </w:r>
          </w:p>
          <w:p w14:paraId="028F4043" w14:textId="77777777" w:rsidR="009268E2" w:rsidRPr="005D4A80" w:rsidRDefault="009268E2" w:rsidP="00D64C9B">
            <w:pPr>
              <w:spacing w:before="0" w:after="0"/>
              <w:ind w:firstLine="0"/>
              <w:jc w:val="left"/>
              <w:rPr>
                <w:sz w:val="24"/>
                <w:szCs w:val="24"/>
                <w:lang w:val="uk-UA"/>
              </w:rPr>
            </w:pPr>
            <w:r w:rsidRPr="005D4A80">
              <w:rPr>
                <w:sz w:val="24"/>
                <w:szCs w:val="24"/>
                <w:lang w:val="uk-UA"/>
              </w:rPr>
              <w:t>50</w:t>
            </w:r>
          </w:p>
        </w:tc>
        <w:tc>
          <w:tcPr>
            <w:tcW w:w="0" w:type="auto"/>
          </w:tcPr>
          <w:p w14:paraId="4CA1011D"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50 &lt; </w:t>
            </w:r>
            <w:r w:rsidR="0034324B" w:rsidRPr="005D4A80">
              <w:rPr>
                <w:sz w:val="24"/>
                <w:szCs w:val="24"/>
                <w:lang w:val="uk-UA"/>
              </w:rPr>
              <w:t>ОГТ</w:t>
            </w:r>
            <w:r w:rsidRPr="005D4A80">
              <w:rPr>
                <w:sz w:val="24"/>
                <w:szCs w:val="24"/>
                <w:lang w:val="uk-UA"/>
              </w:rPr>
              <w:t xml:space="preserve"> ≤</w:t>
            </w:r>
          </w:p>
          <w:p w14:paraId="57B486E9" w14:textId="77777777" w:rsidR="009268E2" w:rsidRPr="005D4A80" w:rsidRDefault="009268E2" w:rsidP="00D64C9B">
            <w:pPr>
              <w:spacing w:before="0" w:after="0"/>
              <w:ind w:firstLine="0"/>
              <w:jc w:val="left"/>
              <w:rPr>
                <w:sz w:val="24"/>
                <w:szCs w:val="24"/>
                <w:lang w:val="uk-UA"/>
              </w:rPr>
            </w:pPr>
            <w:r w:rsidRPr="005D4A80">
              <w:rPr>
                <w:sz w:val="24"/>
                <w:szCs w:val="24"/>
                <w:lang w:val="uk-UA"/>
              </w:rPr>
              <w:t>300</w:t>
            </w:r>
          </w:p>
        </w:tc>
        <w:tc>
          <w:tcPr>
            <w:tcW w:w="0" w:type="auto"/>
          </w:tcPr>
          <w:p w14:paraId="43A86D2A"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300 &lt; </w:t>
            </w:r>
            <w:r w:rsidR="0034324B" w:rsidRPr="005D4A80">
              <w:rPr>
                <w:sz w:val="24"/>
                <w:szCs w:val="24"/>
                <w:lang w:val="uk-UA"/>
              </w:rPr>
              <w:t>ОГТ</w:t>
            </w:r>
            <w:r w:rsidRPr="005D4A80">
              <w:rPr>
                <w:sz w:val="24"/>
                <w:szCs w:val="24"/>
                <w:lang w:val="uk-UA"/>
              </w:rPr>
              <w:t xml:space="preserve"> ≤</w:t>
            </w:r>
          </w:p>
          <w:p w14:paraId="2F70B9E7" w14:textId="77777777" w:rsidR="009268E2" w:rsidRPr="005D4A80" w:rsidRDefault="009268E2" w:rsidP="00D64C9B">
            <w:pPr>
              <w:spacing w:before="0" w:after="0"/>
              <w:ind w:firstLine="0"/>
              <w:jc w:val="left"/>
              <w:rPr>
                <w:sz w:val="24"/>
                <w:szCs w:val="24"/>
                <w:lang w:val="uk-UA"/>
              </w:rPr>
            </w:pPr>
            <w:r w:rsidRPr="005D4A80">
              <w:rPr>
                <w:sz w:val="24"/>
                <w:szCs w:val="24"/>
                <w:lang w:val="uk-UA"/>
              </w:rPr>
              <w:t>2000</w:t>
            </w:r>
          </w:p>
        </w:tc>
      </w:tr>
      <w:tr w:rsidR="009268E2" w:rsidRPr="005D4A80" w14:paraId="3419AAF7" w14:textId="77777777" w:rsidTr="007F17DD">
        <w:tc>
          <w:tcPr>
            <w:tcW w:w="0" w:type="auto"/>
          </w:tcPr>
          <w:p w14:paraId="03F219A1" w14:textId="77777777" w:rsidR="009268E2" w:rsidRPr="005D4A80" w:rsidRDefault="009268E2" w:rsidP="00D64C9B">
            <w:pPr>
              <w:spacing w:before="0" w:after="0"/>
              <w:ind w:firstLine="0"/>
              <w:jc w:val="left"/>
              <w:rPr>
                <w:sz w:val="24"/>
                <w:szCs w:val="24"/>
                <w:lang w:val="uk-UA"/>
              </w:rPr>
            </w:pPr>
            <w:r w:rsidRPr="005D4A80">
              <w:rPr>
                <w:sz w:val="24"/>
                <w:szCs w:val="24"/>
                <w:lang w:val="uk-UA"/>
              </w:rPr>
              <w:t>Через шкіру (мг/кг маси тіла)</w:t>
            </w:r>
          </w:p>
          <w:p w14:paraId="79CDEEBB" w14:textId="77777777" w:rsidR="009268E2" w:rsidRPr="005D4A80" w:rsidRDefault="009268E2" w:rsidP="00D64C9B">
            <w:pPr>
              <w:spacing w:before="0" w:after="0"/>
              <w:ind w:firstLine="0"/>
              <w:jc w:val="left"/>
              <w:rPr>
                <w:sz w:val="24"/>
                <w:szCs w:val="24"/>
                <w:lang w:val="uk-UA"/>
              </w:rPr>
            </w:pPr>
            <w:r w:rsidRPr="005D4A80">
              <w:rPr>
                <w:sz w:val="24"/>
                <w:szCs w:val="24"/>
                <w:lang w:val="uk-UA"/>
              </w:rPr>
              <w:t>Див.: Примітка 1)</w:t>
            </w:r>
          </w:p>
          <w:p w14:paraId="6C4C7371"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2)</w:t>
            </w:r>
          </w:p>
        </w:tc>
        <w:tc>
          <w:tcPr>
            <w:tcW w:w="0" w:type="auto"/>
          </w:tcPr>
          <w:p w14:paraId="4BF5AB77" w14:textId="77777777" w:rsidR="009268E2" w:rsidRPr="005D4A80" w:rsidRDefault="0034324B" w:rsidP="00D64C9B">
            <w:pPr>
              <w:spacing w:before="0" w:after="0"/>
              <w:ind w:firstLine="0"/>
              <w:jc w:val="left"/>
              <w:rPr>
                <w:sz w:val="24"/>
                <w:szCs w:val="24"/>
                <w:lang w:val="uk-UA"/>
              </w:rPr>
            </w:pPr>
            <w:r w:rsidRPr="005D4A80">
              <w:rPr>
                <w:sz w:val="24"/>
                <w:szCs w:val="24"/>
                <w:lang w:val="uk-UA"/>
              </w:rPr>
              <w:t>ОГТ</w:t>
            </w:r>
            <w:r w:rsidR="009268E2" w:rsidRPr="005D4A80">
              <w:rPr>
                <w:sz w:val="24"/>
                <w:szCs w:val="24"/>
                <w:lang w:val="uk-UA"/>
              </w:rPr>
              <w:t xml:space="preserve"> ≤ 50</w:t>
            </w:r>
          </w:p>
        </w:tc>
        <w:tc>
          <w:tcPr>
            <w:tcW w:w="0" w:type="auto"/>
          </w:tcPr>
          <w:p w14:paraId="2ABFBFFC"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50 &lt; </w:t>
            </w:r>
            <w:r w:rsidR="0034324B" w:rsidRPr="005D4A80">
              <w:rPr>
                <w:sz w:val="24"/>
                <w:szCs w:val="24"/>
                <w:lang w:val="uk-UA"/>
              </w:rPr>
              <w:t>ОГТ</w:t>
            </w:r>
            <w:r w:rsidRPr="005D4A80">
              <w:rPr>
                <w:sz w:val="24"/>
                <w:szCs w:val="24"/>
                <w:lang w:val="uk-UA"/>
              </w:rPr>
              <w:t xml:space="preserve"> ≤</w:t>
            </w:r>
          </w:p>
          <w:p w14:paraId="1934F287" w14:textId="77777777" w:rsidR="009268E2" w:rsidRPr="005D4A80" w:rsidRDefault="009268E2" w:rsidP="00D64C9B">
            <w:pPr>
              <w:spacing w:before="0" w:after="0"/>
              <w:ind w:firstLine="0"/>
              <w:jc w:val="left"/>
              <w:rPr>
                <w:sz w:val="24"/>
                <w:szCs w:val="24"/>
                <w:lang w:val="uk-UA"/>
              </w:rPr>
            </w:pPr>
            <w:r w:rsidRPr="005D4A80">
              <w:rPr>
                <w:sz w:val="24"/>
                <w:szCs w:val="24"/>
                <w:lang w:val="uk-UA"/>
              </w:rPr>
              <w:t>200</w:t>
            </w:r>
          </w:p>
        </w:tc>
        <w:tc>
          <w:tcPr>
            <w:tcW w:w="0" w:type="auto"/>
          </w:tcPr>
          <w:p w14:paraId="1F48DF90"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200 &lt; </w:t>
            </w:r>
            <w:r w:rsidR="0034324B" w:rsidRPr="005D4A80">
              <w:rPr>
                <w:sz w:val="24"/>
                <w:szCs w:val="24"/>
                <w:lang w:val="uk-UA"/>
              </w:rPr>
              <w:t>ОГТ</w:t>
            </w:r>
            <w:r w:rsidRPr="005D4A80">
              <w:rPr>
                <w:sz w:val="24"/>
                <w:szCs w:val="24"/>
                <w:lang w:val="uk-UA"/>
              </w:rPr>
              <w:t xml:space="preserve"> ≤</w:t>
            </w:r>
          </w:p>
          <w:p w14:paraId="49B56BD5" w14:textId="77777777" w:rsidR="009268E2" w:rsidRPr="005D4A80" w:rsidRDefault="009268E2" w:rsidP="00D64C9B">
            <w:pPr>
              <w:spacing w:before="0" w:after="0"/>
              <w:ind w:firstLine="0"/>
              <w:jc w:val="left"/>
              <w:rPr>
                <w:sz w:val="24"/>
                <w:szCs w:val="24"/>
                <w:lang w:val="uk-UA"/>
              </w:rPr>
            </w:pPr>
            <w:r w:rsidRPr="005D4A80">
              <w:rPr>
                <w:sz w:val="24"/>
                <w:szCs w:val="24"/>
                <w:lang w:val="uk-UA"/>
              </w:rPr>
              <w:t>1 000</w:t>
            </w:r>
          </w:p>
        </w:tc>
        <w:tc>
          <w:tcPr>
            <w:tcW w:w="0" w:type="auto"/>
          </w:tcPr>
          <w:p w14:paraId="4FF6A005"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1 000 &lt; </w:t>
            </w:r>
            <w:r w:rsidR="0034324B" w:rsidRPr="005D4A80">
              <w:rPr>
                <w:sz w:val="24"/>
                <w:szCs w:val="24"/>
                <w:lang w:val="uk-UA"/>
              </w:rPr>
              <w:t>ОГТ</w:t>
            </w:r>
          </w:p>
          <w:p w14:paraId="4365D142" w14:textId="77777777" w:rsidR="009268E2" w:rsidRPr="005D4A80" w:rsidRDefault="009268E2" w:rsidP="00D64C9B">
            <w:pPr>
              <w:spacing w:before="0" w:after="0"/>
              <w:ind w:firstLine="0"/>
              <w:jc w:val="left"/>
              <w:rPr>
                <w:sz w:val="24"/>
                <w:szCs w:val="24"/>
                <w:lang w:val="uk-UA"/>
              </w:rPr>
            </w:pPr>
            <w:r w:rsidRPr="005D4A80">
              <w:rPr>
                <w:sz w:val="24"/>
                <w:szCs w:val="24"/>
                <w:lang w:val="uk-UA"/>
              </w:rPr>
              <w:t>≤ 2 000</w:t>
            </w:r>
          </w:p>
        </w:tc>
      </w:tr>
      <w:tr w:rsidR="009268E2" w:rsidRPr="005D4A80" w14:paraId="7E594EE1" w14:textId="77777777" w:rsidTr="007F17DD">
        <w:tc>
          <w:tcPr>
            <w:tcW w:w="0" w:type="auto"/>
          </w:tcPr>
          <w:p w14:paraId="57C0A556" w14:textId="718D68A5" w:rsidR="009268E2" w:rsidRPr="005D4A80" w:rsidRDefault="009268E2" w:rsidP="00D64C9B">
            <w:pPr>
              <w:spacing w:before="0" w:after="0"/>
              <w:ind w:firstLine="0"/>
              <w:jc w:val="left"/>
              <w:rPr>
                <w:sz w:val="24"/>
                <w:szCs w:val="24"/>
                <w:lang w:val="uk-UA"/>
              </w:rPr>
            </w:pPr>
            <w:r w:rsidRPr="005D4A80">
              <w:rPr>
                <w:sz w:val="24"/>
                <w:szCs w:val="24"/>
                <w:lang w:val="uk-UA"/>
              </w:rPr>
              <w:t>Гази (</w:t>
            </w:r>
            <m:oMath>
              <m:sSup>
                <m:sSupPr>
                  <m:ctrlPr>
                    <w:rPr>
                      <w:rFonts w:ascii="Cambria Math" w:hAnsi="Cambria Math"/>
                      <w:i/>
                      <w:sz w:val="24"/>
                      <w:szCs w:val="24"/>
                      <w:lang w:val="uk-UA"/>
                    </w:rPr>
                  </m:ctrlPr>
                </m:sSupPr>
                <m:e>
                  <m:r>
                    <w:rPr>
                      <w:rFonts w:ascii="Cambria Math" w:hAnsi="Cambria Math"/>
                      <w:sz w:val="24"/>
                      <w:szCs w:val="24"/>
                      <w:lang w:val="uk-UA"/>
                    </w:rPr>
                    <m:t>млн</m:t>
                  </m:r>
                </m:e>
                <m:sup>
                  <m:r>
                    <w:rPr>
                      <w:rFonts w:ascii="Cambria Math" w:hAnsi="Cambria Math"/>
                      <w:sz w:val="24"/>
                      <w:szCs w:val="24"/>
                      <w:lang w:val="uk-UA"/>
                    </w:rPr>
                    <m:t>-1</m:t>
                  </m:r>
                </m:sup>
              </m:sSup>
              <m:r>
                <w:rPr>
                  <w:rFonts w:ascii="Cambria Math" w:hAnsi="Cambria Math"/>
                  <w:sz w:val="24"/>
                  <w:szCs w:val="24"/>
                  <w:lang w:val="uk-UA"/>
                </w:rPr>
                <m:t>о</m:t>
              </m:r>
              <m:sSup>
                <m:sSupPr>
                  <m:ctrlPr>
                    <w:rPr>
                      <w:rFonts w:ascii="Cambria Math" w:hAnsi="Cambria Math"/>
                      <w:i/>
                      <w:sz w:val="24"/>
                      <w:szCs w:val="24"/>
                      <w:lang w:val="uk-UA"/>
                    </w:rPr>
                  </m:ctrlPr>
                </m:sSupPr>
                <m:e>
                  <m:r>
                    <w:rPr>
                      <w:rFonts w:ascii="Cambria Math" w:hAnsi="Cambria Math"/>
                      <w:sz w:val="24"/>
                      <w:szCs w:val="24"/>
                      <w:lang w:val="uk-UA"/>
                    </w:rPr>
                    <m:t>б</m:t>
                  </m:r>
                </m:e>
                <m:sup>
                  <m:r>
                    <w:rPr>
                      <w:rFonts w:ascii="Cambria Math" w:hAnsi="Cambria Math"/>
                      <w:sz w:val="24"/>
                      <w:szCs w:val="24"/>
                      <w:lang w:val="uk-UA"/>
                    </w:rPr>
                    <m:t>'</m:t>
                  </m:r>
                </m:sup>
              </m:sSup>
              <m:r>
                <w:rPr>
                  <w:rFonts w:ascii="Cambria Math" w:hAnsi="Cambria Math"/>
                  <w:sz w:val="24"/>
                  <w:szCs w:val="24"/>
                  <w:lang w:val="uk-UA"/>
                </w:rPr>
                <m:t>єм (ppmV)</m:t>
              </m:r>
            </m:oMath>
            <w:r w:rsidRPr="005D4A80">
              <w:rPr>
                <w:sz w:val="24"/>
                <w:szCs w:val="24"/>
                <w:lang w:val="uk-UA"/>
              </w:rPr>
              <w:t>(</w:t>
            </w:r>
            <w:r w:rsidRPr="005D4A80">
              <w:rPr>
                <w:rStyle w:val="af7"/>
                <w:sz w:val="24"/>
                <w:szCs w:val="24"/>
                <w:lang w:val="uk-UA"/>
              </w:rPr>
              <w:footnoteReference w:customMarkFollows="1" w:id="10"/>
              <w:sym w:font="Symbol" w:char="F02A"/>
            </w:r>
            <w:r w:rsidRPr="005D4A80">
              <w:rPr>
                <w:sz w:val="24"/>
                <w:szCs w:val="24"/>
                <w:lang w:val="uk-UA"/>
              </w:rPr>
              <w:t>))</w:t>
            </w:r>
          </w:p>
          <w:p w14:paraId="1493CBC1" w14:textId="77777777" w:rsidR="009268E2" w:rsidRPr="005D4A80" w:rsidRDefault="009268E2" w:rsidP="00D64C9B">
            <w:pPr>
              <w:spacing w:before="0" w:after="0"/>
              <w:ind w:firstLine="0"/>
              <w:jc w:val="left"/>
              <w:rPr>
                <w:sz w:val="24"/>
                <w:szCs w:val="24"/>
                <w:lang w:val="uk-UA"/>
              </w:rPr>
            </w:pPr>
            <w:r w:rsidRPr="005D4A80">
              <w:rPr>
                <w:sz w:val="24"/>
                <w:szCs w:val="24"/>
                <w:lang w:val="uk-UA"/>
              </w:rPr>
              <w:t>Див.: Примітка 1)</w:t>
            </w:r>
          </w:p>
          <w:p w14:paraId="04FC7A17"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2)</w:t>
            </w:r>
          </w:p>
          <w:p w14:paraId="64E48910"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3)</w:t>
            </w:r>
          </w:p>
        </w:tc>
        <w:tc>
          <w:tcPr>
            <w:tcW w:w="0" w:type="auto"/>
          </w:tcPr>
          <w:p w14:paraId="2E6B1A4F" w14:textId="77777777" w:rsidR="009268E2" w:rsidRPr="005D4A80" w:rsidRDefault="0034324B" w:rsidP="00D64C9B">
            <w:pPr>
              <w:spacing w:before="0" w:after="0"/>
              <w:ind w:firstLine="0"/>
              <w:jc w:val="left"/>
              <w:rPr>
                <w:sz w:val="24"/>
                <w:szCs w:val="24"/>
                <w:lang w:val="uk-UA"/>
              </w:rPr>
            </w:pPr>
            <w:r w:rsidRPr="005D4A80">
              <w:rPr>
                <w:sz w:val="24"/>
                <w:szCs w:val="24"/>
                <w:lang w:val="uk-UA"/>
              </w:rPr>
              <w:t>ОГТ</w:t>
            </w:r>
            <w:r w:rsidR="009268E2" w:rsidRPr="005D4A80">
              <w:rPr>
                <w:sz w:val="24"/>
                <w:szCs w:val="24"/>
                <w:lang w:val="uk-UA"/>
              </w:rPr>
              <w:t xml:space="preserve"> ≤ 100</w:t>
            </w:r>
          </w:p>
        </w:tc>
        <w:tc>
          <w:tcPr>
            <w:tcW w:w="0" w:type="auto"/>
          </w:tcPr>
          <w:p w14:paraId="5DDD06F7"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100 &lt; </w:t>
            </w:r>
            <w:r w:rsidR="0034324B" w:rsidRPr="005D4A80">
              <w:rPr>
                <w:sz w:val="24"/>
                <w:szCs w:val="24"/>
                <w:lang w:val="uk-UA"/>
              </w:rPr>
              <w:t>ОГТ</w:t>
            </w:r>
            <w:r w:rsidRPr="005D4A80">
              <w:rPr>
                <w:sz w:val="24"/>
                <w:szCs w:val="24"/>
                <w:lang w:val="uk-UA"/>
              </w:rPr>
              <w:t xml:space="preserve"> ≤</w:t>
            </w:r>
          </w:p>
          <w:p w14:paraId="03610967" w14:textId="77777777" w:rsidR="009268E2" w:rsidRPr="005D4A80" w:rsidRDefault="009268E2" w:rsidP="00D64C9B">
            <w:pPr>
              <w:spacing w:before="0" w:after="0"/>
              <w:ind w:firstLine="0"/>
              <w:jc w:val="left"/>
              <w:rPr>
                <w:sz w:val="24"/>
                <w:szCs w:val="24"/>
                <w:lang w:val="uk-UA"/>
              </w:rPr>
            </w:pPr>
            <w:r w:rsidRPr="005D4A80">
              <w:rPr>
                <w:sz w:val="24"/>
                <w:szCs w:val="24"/>
                <w:lang w:val="uk-UA"/>
              </w:rPr>
              <w:t>500</w:t>
            </w:r>
          </w:p>
        </w:tc>
        <w:tc>
          <w:tcPr>
            <w:tcW w:w="0" w:type="auto"/>
          </w:tcPr>
          <w:p w14:paraId="3CB25576"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500 &lt; </w:t>
            </w:r>
            <w:r w:rsidR="0034324B" w:rsidRPr="005D4A80">
              <w:rPr>
                <w:sz w:val="24"/>
                <w:szCs w:val="24"/>
                <w:lang w:val="uk-UA"/>
              </w:rPr>
              <w:t>ОГТ</w:t>
            </w:r>
            <w:r w:rsidRPr="005D4A80">
              <w:rPr>
                <w:sz w:val="24"/>
                <w:szCs w:val="24"/>
                <w:lang w:val="uk-UA"/>
              </w:rPr>
              <w:t xml:space="preserve"> ≤</w:t>
            </w:r>
          </w:p>
          <w:p w14:paraId="20856DAE" w14:textId="77777777" w:rsidR="009268E2" w:rsidRPr="005D4A80" w:rsidRDefault="009268E2" w:rsidP="00D64C9B">
            <w:pPr>
              <w:spacing w:before="0" w:after="0"/>
              <w:ind w:firstLine="0"/>
              <w:jc w:val="left"/>
              <w:rPr>
                <w:sz w:val="24"/>
                <w:szCs w:val="24"/>
                <w:lang w:val="uk-UA"/>
              </w:rPr>
            </w:pPr>
            <w:r w:rsidRPr="005D4A80">
              <w:rPr>
                <w:sz w:val="24"/>
                <w:szCs w:val="24"/>
                <w:lang w:val="uk-UA"/>
              </w:rPr>
              <w:t>2 500</w:t>
            </w:r>
          </w:p>
        </w:tc>
        <w:tc>
          <w:tcPr>
            <w:tcW w:w="0" w:type="auto"/>
          </w:tcPr>
          <w:p w14:paraId="39CD6F92"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2 500 &lt; </w:t>
            </w:r>
            <w:r w:rsidR="0034324B" w:rsidRPr="005D4A80">
              <w:rPr>
                <w:sz w:val="24"/>
                <w:szCs w:val="24"/>
                <w:lang w:val="uk-UA"/>
              </w:rPr>
              <w:t>ОГТ</w:t>
            </w:r>
          </w:p>
          <w:p w14:paraId="193E1932" w14:textId="77777777" w:rsidR="009268E2" w:rsidRPr="005D4A80" w:rsidRDefault="009268E2" w:rsidP="00D64C9B">
            <w:pPr>
              <w:spacing w:before="0" w:after="0"/>
              <w:ind w:firstLine="0"/>
              <w:jc w:val="left"/>
              <w:rPr>
                <w:sz w:val="24"/>
                <w:szCs w:val="24"/>
                <w:lang w:val="uk-UA"/>
              </w:rPr>
            </w:pPr>
            <w:r w:rsidRPr="005D4A80">
              <w:rPr>
                <w:sz w:val="24"/>
                <w:szCs w:val="24"/>
                <w:lang w:val="uk-UA"/>
              </w:rPr>
              <w:t>≤ 20 000</w:t>
            </w:r>
          </w:p>
        </w:tc>
      </w:tr>
      <w:tr w:rsidR="009268E2" w:rsidRPr="005D4A80" w14:paraId="3E818BBC" w14:textId="77777777" w:rsidTr="007F17DD">
        <w:tc>
          <w:tcPr>
            <w:tcW w:w="0" w:type="auto"/>
          </w:tcPr>
          <w:p w14:paraId="43340506" w14:textId="77777777" w:rsidR="009268E2" w:rsidRPr="005D4A80" w:rsidRDefault="009268E2" w:rsidP="00D64C9B">
            <w:pPr>
              <w:spacing w:before="0" w:after="0"/>
              <w:ind w:firstLine="0"/>
              <w:jc w:val="left"/>
              <w:rPr>
                <w:sz w:val="24"/>
                <w:szCs w:val="24"/>
                <w:lang w:val="uk-UA"/>
              </w:rPr>
            </w:pPr>
            <w:r w:rsidRPr="005D4A80">
              <w:rPr>
                <w:sz w:val="24"/>
                <w:szCs w:val="24"/>
                <w:lang w:val="uk-UA"/>
              </w:rPr>
              <w:t>Пари (мг/л)</w:t>
            </w:r>
          </w:p>
          <w:p w14:paraId="3DB1979D" w14:textId="77777777" w:rsidR="009268E2" w:rsidRPr="005D4A80" w:rsidRDefault="009268E2" w:rsidP="00D64C9B">
            <w:pPr>
              <w:spacing w:before="0" w:after="0"/>
              <w:ind w:firstLine="0"/>
              <w:jc w:val="left"/>
              <w:rPr>
                <w:sz w:val="24"/>
                <w:szCs w:val="24"/>
                <w:lang w:val="uk-UA"/>
              </w:rPr>
            </w:pPr>
            <w:r w:rsidRPr="005D4A80">
              <w:rPr>
                <w:sz w:val="24"/>
                <w:szCs w:val="24"/>
                <w:lang w:val="uk-UA"/>
              </w:rPr>
              <w:t>Див.: Примітка 1)</w:t>
            </w:r>
          </w:p>
          <w:p w14:paraId="6112331B"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2)</w:t>
            </w:r>
          </w:p>
          <w:p w14:paraId="123F812E"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3)</w:t>
            </w:r>
          </w:p>
          <w:p w14:paraId="294B8A8B"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4)</w:t>
            </w:r>
          </w:p>
        </w:tc>
        <w:tc>
          <w:tcPr>
            <w:tcW w:w="0" w:type="auto"/>
          </w:tcPr>
          <w:p w14:paraId="520EBF40" w14:textId="77777777" w:rsidR="009268E2" w:rsidRPr="005D4A80" w:rsidRDefault="0034324B" w:rsidP="00D64C9B">
            <w:pPr>
              <w:spacing w:before="0" w:after="0"/>
              <w:ind w:firstLine="0"/>
              <w:jc w:val="left"/>
              <w:rPr>
                <w:sz w:val="24"/>
                <w:szCs w:val="24"/>
                <w:lang w:val="uk-UA"/>
              </w:rPr>
            </w:pPr>
            <w:r w:rsidRPr="005D4A80">
              <w:rPr>
                <w:sz w:val="24"/>
                <w:szCs w:val="24"/>
                <w:lang w:val="uk-UA"/>
              </w:rPr>
              <w:t>ОГТ</w:t>
            </w:r>
            <w:r w:rsidR="009268E2" w:rsidRPr="005D4A80">
              <w:rPr>
                <w:sz w:val="24"/>
                <w:szCs w:val="24"/>
                <w:lang w:val="uk-UA"/>
              </w:rPr>
              <w:t xml:space="preserve"> ≤ 0,5</w:t>
            </w:r>
          </w:p>
        </w:tc>
        <w:tc>
          <w:tcPr>
            <w:tcW w:w="0" w:type="auto"/>
          </w:tcPr>
          <w:p w14:paraId="1ACBE267"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0,5 &lt; </w:t>
            </w:r>
            <w:r w:rsidR="0034324B" w:rsidRPr="005D4A80">
              <w:rPr>
                <w:sz w:val="24"/>
                <w:szCs w:val="24"/>
                <w:lang w:val="uk-UA"/>
              </w:rPr>
              <w:t>ОГТ</w:t>
            </w:r>
            <w:r w:rsidRPr="005D4A80">
              <w:rPr>
                <w:sz w:val="24"/>
                <w:szCs w:val="24"/>
                <w:lang w:val="uk-UA"/>
              </w:rPr>
              <w:t xml:space="preserve"> ≤</w:t>
            </w:r>
          </w:p>
          <w:p w14:paraId="1AB94F54" w14:textId="77777777" w:rsidR="009268E2" w:rsidRPr="005D4A80" w:rsidRDefault="009268E2" w:rsidP="00D64C9B">
            <w:pPr>
              <w:spacing w:before="0" w:after="0"/>
              <w:ind w:firstLine="0"/>
              <w:jc w:val="left"/>
              <w:rPr>
                <w:sz w:val="24"/>
                <w:szCs w:val="24"/>
                <w:lang w:val="uk-UA"/>
              </w:rPr>
            </w:pPr>
            <w:r w:rsidRPr="005D4A80">
              <w:rPr>
                <w:sz w:val="24"/>
                <w:szCs w:val="24"/>
                <w:lang w:val="uk-UA"/>
              </w:rPr>
              <w:t>2,0</w:t>
            </w:r>
          </w:p>
        </w:tc>
        <w:tc>
          <w:tcPr>
            <w:tcW w:w="0" w:type="auto"/>
          </w:tcPr>
          <w:p w14:paraId="52250F0C"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2,0 &lt; </w:t>
            </w:r>
            <w:r w:rsidR="0034324B" w:rsidRPr="005D4A80">
              <w:rPr>
                <w:sz w:val="24"/>
                <w:szCs w:val="24"/>
                <w:lang w:val="uk-UA"/>
              </w:rPr>
              <w:t>ОГТ</w:t>
            </w:r>
            <w:r w:rsidRPr="005D4A80">
              <w:rPr>
                <w:sz w:val="24"/>
                <w:szCs w:val="24"/>
                <w:lang w:val="uk-UA"/>
              </w:rPr>
              <w:t xml:space="preserve"> ≤</w:t>
            </w:r>
          </w:p>
          <w:p w14:paraId="72BF2EC6" w14:textId="77777777" w:rsidR="009268E2" w:rsidRPr="005D4A80" w:rsidRDefault="009268E2" w:rsidP="00D64C9B">
            <w:pPr>
              <w:spacing w:before="0" w:after="0"/>
              <w:ind w:firstLine="0"/>
              <w:jc w:val="left"/>
              <w:rPr>
                <w:sz w:val="24"/>
                <w:szCs w:val="24"/>
                <w:lang w:val="uk-UA"/>
              </w:rPr>
            </w:pPr>
            <w:r w:rsidRPr="005D4A80">
              <w:rPr>
                <w:sz w:val="24"/>
                <w:szCs w:val="24"/>
                <w:lang w:val="uk-UA"/>
              </w:rPr>
              <w:t>10,0</w:t>
            </w:r>
          </w:p>
        </w:tc>
        <w:tc>
          <w:tcPr>
            <w:tcW w:w="0" w:type="auto"/>
          </w:tcPr>
          <w:p w14:paraId="2B7265F4"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10,0 &lt; </w:t>
            </w:r>
            <w:r w:rsidR="0034324B" w:rsidRPr="005D4A80">
              <w:rPr>
                <w:sz w:val="24"/>
                <w:szCs w:val="24"/>
                <w:lang w:val="uk-UA"/>
              </w:rPr>
              <w:t>ОГТ</w:t>
            </w:r>
          </w:p>
          <w:p w14:paraId="5EBE1D93" w14:textId="77777777" w:rsidR="009268E2" w:rsidRPr="005D4A80" w:rsidRDefault="009268E2" w:rsidP="00D64C9B">
            <w:pPr>
              <w:spacing w:before="0" w:after="0"/>
              <w:ind w:firstLine="0"/>
              <w:jc w:val="left"/>
              <w:rPr>
                <w:sz w:val="24"/>
                <w:szCs w:val="24"/>
                <w:lang w:val="uk-UA"/>
              </w:rPr>
            </w:pPr>
            <w:r w:rsidRPr="005D4A80">
              <w:rPr>
                <w:sz w:val="24"/>
                <w:szCs w:val="24"/>
                <w:lang w:val="uk-UA"/>
              </w:rPr>
              <w:t>≤ 20,0</w:t>
            </w:r>
          </w:p>
        </w:tc>
      </w:tr>
      <w:tr w:rsidR="009268E2" w:rsidRPr="005D4A80" w14:paraId="5D935933" w14:textId="77777777" w:rsidTr="007F17DD">
        <w:tc>
          <w:tcPr>
            <w:tcW w:w="0" w:type="auto"/>
          </w:tcPr>
          <w:p w14:paraId="0ADA8464" w14:textId="77777777" w:rsidR="009268E2" w:rsidRPr="005D4A80" w:rsidRDefault="009268E2" w:rsidP="00D64C9B">
            <w:pPr>
              <w:spacing w:before="0" w:after="0"/>
              <w:ind w:firstLine="0"/>
              <w:jc w:val="left"/>
              <w:rPr>
                <w:sz w:val="24"/>
                <w:szCs w:val="24"/>
                <w:lang w:val="uk-UA"/>
              </w:rPr>
            </w:pPr>
            <w:r w:rsidRPr="005D4A80">
              <w:rPr>
                <w:sz w:val="24"/>
                <w:szCs w:val="24"/>
                <w:lang w:val="uk-UA"/>
              </w:rPr>
              <w:t>Пил і туман (мг/л)</w:t>
            </w:r>
          </w:p>
          <w:p w14:paraId="7C15A2AD" w14:textId="77777777" w:rsidR="009268E2" w:rsidRPr="005D4A80" w:rsidRDefault="009268E2" w:rsidP="00D64C9B">
            <w:pPr>
              <w:spacing w:before="0" w:after="0"/>
              <w:ind w:firstLine="0"/>
              <w:jc w:val="left"/>
              <w:rPr>
                <w:sz w:val="24"/>
                <w:szCs w:val="24"/>
                <w:lang w:val="uk-UA"/>
              </w:rPr>
            </w:pPr>
            <w:r w:rsidRPr="005D4A80">
              <w:rPr>
                <w:sz w:val="24"/>
                <w:szCs w:val="24"/>
                <w:lang w:val="uk-UA"/>
              </w:rPr>
              <w:t>Див.: Примітка 1)</w:t>
            </w:r>
          </w:p>
          <w:p w14:paraId="650EC972"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2)</w:t>
            </w:r>
          </w:p>
          <w:p w14:paraId="03530B56"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3)</w:t>
            </w:r>
          </w:p>
        </w:tc>
        <w:tc>
          <w:tcPr>
            <w:tcW w:w="0" w:type="auto"/>
          </w:tcPr>
          <w:p w14:paraId="23E68B74" w14:textId="77777777" w:rsidR="009268E2" w:rsidRPr="005D4A80" w:rsidRDefault="0034324B" w:rsidP="00D64C9B">
            <w:pPr>
              <w:spacing w:before="0" w:after="0"/>
              <w:ind w:firstLine="0"/>
              <w:jc w:val="left"/>
              <w:rPr>
                <w:sz w:val="24"/>
                <w:szCs w:val="24"/>
                <w:lang w:val="uk-UA"/>
              </w:rPr>
            </w:pPr>
            <w:r w:rsidRPr="005D4A80">
              <w:rPr>
                <w:sz w:val="24"/>
                <w:szCs w:val="24"/>
                <w:lang w:val="uk-UA"/>
              </w:rPr>
              <w:t>ОГТ</w:t>
            </w:r>
            <w:r w:rsidR="009268E2" w:rsidRPr="005D4A80">
              <w:rPr>
                <w:sz w:val="24"/>
                <w:szCs w:val="24"/>
                <w:lang w:val="uk-UA"/>
              </w:rPr>
              <w:t xml:space="preserve"> ≤ 0,05</w:t>
            </w:r>
          </w:p>
        </w:tc>
        <w:tc>
          <w:tcPr>
            <w:tcW w:w="0" w:type="auto"/>
          </w:tcPr>
          <w:p w14:paraId="5E80B73C"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0,05 &lt; </w:t>
            </w:r>
            <w:r w:rsidR="0034324B" w:rsidRPr="005D4A80">
              <w:rPr>
                <w:sz w:val="24"/>
                <w:szCs w:val="24"/>
                <w:lang w:val="uk-UA"/>
              </w:rPr>
              <w:t>ОГТ</w:t>
            </w:r>
          </w:p>
          <w:p w14:paraId="0B025E54" w14:textId="77777777" w:rsidR="009268E2" w:rsidRPr="005D4A80" w:rsidRDefault="009268E2" w:rsidP="00D64C9B">
            <w:pPr>
              <w:spacing w:before="0" w:after="0"/>
              <w:ind w:firstLine="0"/>
              <w:jc w:val="left"/>
              <w:rPr>
                <w:sz w:val="24"/>
                <w:szCs w:val="24"/>
                <w:lang w:val="uk-UA"/>
              </w:rPr>
            </w:pPr>
            <w:r w:rsidRPr="005D4A80">
              <w:rPr>
                <w:sz w:val="24"/>
                <w:szCs w:val="24"/>
                <w:lang w:val="uk-UA"/>
              </w:rPr>
              <w:t>≤ 0,5</w:t>
            </w:r>
          </w:p>
        </w:tc>
        <w:tc>
          <w:tcPr>
            <w:tcW w:w="0" w:type="auto"/>
          </w:tcPr>
          <w:p w14:paraId="74E974B5"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0,5 &lt; </w:t>
            </w:r>
            <w:r w:rsidR="0034324B" w:rsidRPr="005D4A80">
              <w:rPr>
                <w:sz w:val="24"/>
                <w:szCs w:val="24"/>
                <w:lang w:val="uk-UA"/>
              </w:rPr>
              <w:t>ОГТ</w:t>
            </w:r>
            <w:r w:rsidRPr="005D4A80">
              <w:rPr>
                <w:sz w:val="24"/>
                <w:szCs w:val="24"/>
                <w:lang w:val="uk-UA"/>
              </w:rPr>
              <w:t xml:space="preserve"> ≤</w:t>
            </w:r>
          </w:p>
          <w:p w14:paraId="3B2F4CCC" w14:textId="77777777" w:rsidR="009268E2" w:rsidRPr="005D4A80" w:rsidRDefault="009268E2" w:rsidP="00D64C9B">
            <w:pPr>
              <w:spacing w:before="0" w:after="0"/>
              <w:ind w:firstLine="0"/>
              <w:jc w:val="left"/>
              <w:rPr>
                <w:sz w:val="24"/>
                <w:szCs w:val="24"/>
                <w:lang w:val="uk-UA"/>
              </w:rPr>
            </w:pPr>
            <w:r w:rsidRPr="005D4A80">
              <w:rPr>
                <w:sz w:val="24"/>
                <w:szCs w:val="24"/>
                <w:lang w:val="uk-UA"/>
              </w:rPr>
              <w:t>1,0</w:t>
            </w:r>
          </w:p>
        </w:tc>
        <w:tc>
          <w:tcPr>
            <w:tcW w:w="0" w:type="auto"/>
          </w:tcPr>
          <w:p w14:paraId="20A2107E"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1,0 &lt; </w:t>
            </w:r>
            <w:r w:rsidR="0034324B" w:rsidRPr="005D4A80">
              <w:rPr>
                <w:sz w:val="24"/>
                <w:szCs w:val="24"/>
                <w:lang w:val="uk-UA"/>
              </w:rPr>
              <w:t>ОГТ</w:t>
            </w:r>
          </w:p>
          <w:p w14:paraId="045F7836" w14:textId="77777777" w:rsidR="009268E2" w:rsidRPr="005D4A80" w:rsidRDefault="009268E2" w:rsidP="00D64C9B">
            <w:pPr>
              <w:spacing w:before="0" w:after="0"/>
              <w:ind w:firstLine="0"/>
              <w:jc w:val="left"/>
              <w:rPr>
                <w:sz w:val="24"/>
                <w:szCs w:val="24"/>
                <w:lang w:val="uk-UA"/>
              </w:rPr>
            </w:pPr>
            <w:r w:rsidRPr="005D4A80">
              <w:rPr>
                <w:sz w:val="24"/>
                <w:szCs w:val="24"/>
                <w:lang w:val="uk-UA"/>
              </w:rPr>
              <w:t>≤ 5,0</w:t>
            </w:r>
          </w:p>
        </w:tc>
      </w:tr>
    </w:tbl>
    <w:p w14:paraId="78D1F275"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 xml:space="preserve">Примітки до Таблиці 3.1.1: </w:t>
      </w:r>
    </w:p>
    <w:p w14:paraId="294F7927" w14:textId="77777777" w:rsidR="009268E2" w:rsidRPr="005D4A80" w:rsidRDefault="009268E2" w:rsidP="009268E2">
      <w:pPr>
        <w:pStyle w:val="aff4"/>
        <w:spacing w:before="0" w:after="0"/>
        <w:ind w:left="0" w:firstLine="709"/>
        <w:rPr>
          <w:color w:val="000000" w:themeColor="text1"/>
          <w:sz w:val="24"/>
          <w:szCs w:val="24"/>
        </w:rPr>
      </w:pPr>
      <w:r w:rsidRPr="005D4A80">
        <w:rPr>
          <w:color w:val="000000" w:themeColor="text1"/>
          <w:sz w:val="24"/>
          <w:szCs w:val="24"/>
        </w:rPr>
        <w:t xml:space="preserve">1) Показник оціночної гострої токсичності для цілей </w:t>
      </w:r>
      <w:r w:rsidR="00EF151F" w:rsidRPr="005D4A80">
        <w:rPr>
          <w:color w:val="000000" w:themeColor="text1"/>
          <w:sz w:val="24"/>
          <w:szCs w:val="24"/>
        </w:rPr>
        <w:t>класифікації небезпечності</w:t>
      </w:r>
      <w:r w:rsidRPr="005D4A80">
        <w:rPr>
          <w:color w:val="000000" w:themeColor="text1"/>
          <w:sz w:val="24"/>
          <w:szCs w:val="24"/>
        </w:rPr>
        <w:t xml:space="preserve"> визначається з використанням показників: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D</m:t>
            </m:r>
          </m:e>
          <m:sub>
            <m:r>
              <w:rPr>
                <w:rFonts w:ascii="Cambria Math" w:hAnsi="Cambria Math"/>
                <w:color w:val="000000" w:themeColor="text1"/>
                <w:sz w:val="24"/>
                <w:szCs w:val="24"/>
              </w:rPr>
              <m:t>50</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C</m:t>
            </m:r>
          </m:e>
          <m:sub>
            <m:r>
              <w:rPr>
                <w:rFonts w:ascii="Cambria Math" w:hAnsi="Cambria Math"/>
                <w:color w:val="000000" w:themeColor="text1"/>
                <w:sz w:val="24"/>
                <w:szCs w:val="24"/>
              </w:rPr>
              <m:t>50</m:t>
            </m:r>
          </m:sub>
        </m:sSub>
      </m:oMath>
      <w:r w:rsidRPr="005D4A80">
        <w:rPr>
          <w:rFonts w:eastAsiaTheme="minorEastAsia"/>
          <w:color w:val="000000" w:themeColor="text1"/>
          <w:sz w:val="24"/>
          <w:szCs w:val="24"/>
        </w:rPr>
        <w:t xml:space="preserve"> (якщо вони визначені).</w:t>
      </w:r>
    </w:p>
    <w:p w14:paraId="68E79060" w14:textId="77777777" w:rsidR="009268E2" w:rsidRPr="005D4A80" w:rsidRDefault="009268E2" w:rsidP="009268E2">
      <w:pPr>
        <w:pStyle w:val="aff4"/>
        <w:spacing w:before="0" w:after="0"/>
        <w:ind w:left="0" w:firstLine="709"/>
        <w:rPr>
          <w:color w:val="000000" w:themeColor="text1"/>
          <w:sz w:val="24"/>
          <w:szCs w:val="24"/>
        </w:rPr>
      </w:pPr>
      <w:r w:rsidRPr="005D4A80">
        <w:rPr>
          <w:color w:val="000000" w:themeColor="text1"/>
          <w:sz w:val="24"/>
          <w:szCs w:val="24"/>
        </w:rPr>
        <w:t xml:space="preserve">2) Показник оціночної гострої токсичності для цілей </w:t>
      </w:r>
      <w:r w:rsidR="00EF151F" w:rsidRPr="005D4A80">
        <w:rPr>
          <w:color w:val="000000" w:themeColor="text1"/>
          <w:sz w:val="24"/>
          <w:szCs w:val="24"/>
        </w:rPr>
        <w:t>класифікації небезпечності</w:t>
      </w:r>
      <w:r w:rsidRPr="005D4A80">
        <w:rPr>
          <w:color w:val="000000" w:themeColor="text1"/>
          <w:sz w:val="24"/>
          <w:szCs w:val="24"/>
        </w:rPr>
        <w:t xml:space="preserve"> хімічної речовини у суміші визначається з використанням наступних показників:</w:t>
      </w:r>
    </w:p>
    <w:p w14:paraId="169AB075" w14:textId="77777777" w:rsidR="009268E2" w:rsidRPr="005D4A80" w:rsidRDefault="009268E2" w:rsidP="009268E2">
      <w:pPr>
        <w:pStyle w:val="aff4"/>
        <w:spacing w:before="0" w:after="0"/>
        <w:ind w:left="0" w:firstLine="709"/>
        <w:rPr>
          <w:rFonts w:eastAsiaTheme="minorEastAsia"/>
          <w:color w:val="000000" w:themeColor="text1"/>
          <w:sz w:val="24"/>
          <w:szCs w:val="24"/>
        </w:rPr>
      </w:pPr>
      <w:r w:rsidRPr="005D4A80">
        <w:rPr>
          <w:color w:val="000000" w:themeColor="text1"/>
          <w:sz w:val="24"/>
          <w:szCs w:val="24"/>
        </w:rPr>
        <w:t xml:space="preserv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D</m:t>
            </m:r>
          </m:e>
          <m:sub>
            <m:r>
              <w:rPr>
                <w:rFonts w:ascii="Cambria Math" w:hAnsi="Cambria Math"/>
                <w:color w:val="000000" w:themeColor="text1"/>
                <w:sz w:val="24"/>
                <w:szCs w:val="24"/>
              </w:rPr>
              <m:t>50</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C</m:t>
            </m:r>
          </m:e>
          <m:sub>
            <m:r>
              <w:rPr>
                <w:rFonts w:ascii="Cambria Math" w:hAnsi="Cambria Math"/>
                <w:color w:val="000000" w:themeColor="text1"/>
                <w:sz w:val="24"/>
                <w:szCs w:val="24"/>
              </w:rPr>
              <m:t>50</m:t>
            </m:r>
          </m:sub>
        </m:sSub>
      </m:oMath>
      <w:r w:rsidRPr="005D4A80">
        <w:rPr>
          <w:rFonts w:eastAsiaTheme="minorEastAsia"/>
          <w:color w:val="000000" w:themeColor="text1"/>
          <w:sz w:val="24"/>
          <w:szCs w:val="24"/>
        </w:rPr>
        <w:t xml:space="preserve"> (якщо вони визначені);</w:t>
      </w:r>
    </w:p>
    <w:p w14:paraId="47703C77" w14:textId="77777777" w:rsidR="009268E2" w:rsidRPr="005D4A80" w:rsidRDefault="009268E2" w:rsidP="009268E2">
      <w:pPr>
        <w:pStyle w:val="aff4"/>
        <w:spacing w:before="0" w:after="0"/>
        <w:ind w:left="0" w:firstLine="709"/>
        <w:rPr>
          <w:rFonts w:eastAsiaTheme="minorEastAsia"/>
          <w:color w:val="000000" w:themeColor="text1"/>
          <w:sz w:val="24"/>
          <w:szCs w:val="24"/>
        </w:rPr>
      </w:pPr>
      <w:r w:rsidRPr="005D4A80">
        <w:rPr>
          <w:rFonts w:eastAsiaTheme="minorEastAsia"/>
          <w:color w:val="000000" w:themeColor="text1"/>
          <w:sz w:val="24"/>
          <w:szCs w:val="24"/>
        </w:rPr>
        <w:t>– відповідного конвертованого</w:t>
      </w:r>
      <w:r w:rsidR="00DE17F9" w:rsidRPr="005D4A80">
        <w:rPr>
          <w:rFonts w:eastAsiaTheme="minorEastAsia"/>
          <w:color w:val="000000" w:themeColor="text1"/>
          <w:sz w:val="24"/>
          <w:szCs w:val="24"/>
        </w:rPr>
        <w:t xml:space="preserve"> </w:t>
      </w:r>
      <w:r w:rsidRPr="005D4A80">
        <w:rPr>
          <w:rFonts w:eastAsiaTheme="minorEastAsia"/>
          <w:color w:val="000000" w:themeColor="text1"/>
          <w:sz w:val="24"/>
          <w:szCs w:val="24"/>
        </w:rPr>
        <w:t>показника з Таблиці 3.1.2, який відповідає результатам випробування відповідного діапазону; або</w:t>
      </w:r>
    </w:p>
    <w:p w14:paraId="37CC7168" w14:textId="77777777" w:rsidR="009268E2" w:rsidRPr="005D4A80" w:rsidRDefault="009268E2" w:rsidP="009268E2">
      <w:pPr>
        <w:pStyle w:val="aff4"/>
        <w:spacing w:before="0" w:after="0"/>
        <w:ind w:left="0" w:firstLine="709"/>
        <w:rPr>
          <w:rFonts w:eastAsiaTheme="minorEastAsia"/>
          <w:color w:val="000000" w:themeColor="text1"/>
          <w:sz w:val="24"/>
          <w:szCs w:val="24"/>
        </w:rPr>
      </w:pPr>
      <w:r w:rsidRPr="005D4A80">
        <w:rPr>
          <w:rFonts w:eastAsiaTheme="minorEastAsia"/>
          <w:color w:val="000000" w:themeColor="text1"/>
          <w:sz w:val="24"/>
          <w:szCs w:val="24"/>
        </w:rPr>
        <w:t xml:space="preserve">– відповідного конвертованого показника з Таблиці 3.1.2, який відповідає категорії </w:t>
      </w:r>
      <w:r w:rsidR="00EF151F" w:rsidRPr="005D4A80">
        <w:rPr>
          <w:rFonts w:eastAsiaTheme="minorEastAsia"/>
          <w:color w:val="000000" w:themeColor="text1"/>
          <w:sz w:val="24"/>
          <w:szCs w:val="24"/>
        </w:rPr>
        <w:t>класифікації небезпечності</w:t>
      </w:r>
      <w:r w:rsidRPr="005D4A80">
        <w:rPr>
          <w:rFonts w:eastAsiaTheme="minorEastAsia"/>
          <w:color w:val="000000" w:themeColor="text1"/>
          <w:sz w:val="24"/>
          <w:szCs w:val="24"/>
        </w:rPr>
        <w:t>.</w:t>
      </w:r>
    </w:p>
    <w:p w14:paraId="392763E5" w14:textId="77777777" w:rsidR="009268E2" w:rsidRPr="005D4A80" w:rsidRDefault="009268E2" w:rsidP="009268E2">
      <w:pPr>
        <w:pStyle w:val="aff4"/>
        <w:spacing w:before="0" w:after="0"/>
        <w:ind w:left="0" w:firstLine="709"/>
        <w:rPr>
          <w:color w:val="000000" w:themeColor="text1"/>
          <w:sz w:val="24"/>
          <w:szCs w:val="24"/>
        </w:rPr>
      </w:pPr>
      <w:r w:rsidRPr="005D4A80">
        <w:rPr>
          <w:color w:val="000000" w:themeColor="text1"/>
          <w:sz w:val="24"/>
          <w:szCs w:val="24"/>
        </w:rPr>
        <w:t>3) Діапазони значень показника оціночної гострої токсичності (</w:t>
      </w:r>
      <w:r w:rsidR="0034324B" w:rsidRPr="005D4A80">
        <w:rPr>
          <w:color w:val="000000" w:themeColor="text1"/>
          <w:sz w:val="24"/>
          <w:szCs w:val="24"/>
        </w:rPr>
        <w:t>ОГТ</w:t>
      </w:r>
      <w:r w:rsidRPr="005D4A80">
        <w:rPr>
          <w:color w:val="000000" w:themeColor="text1"/>
          <w:sz w:val="24"/>
          <w:szCs w:val="24"/>
        </w:rPr>
        <w:t>) при вдиханні, які використовуються у Таблиці 3.1.1, відповідають експериментальному 4-годинному впливу. У разі, якщо дослідження проводились протягом 1-ї години, їх результати можуть бути конвертовані в 4-годинні шляхом ділення даних, отриманих під час 1-годинних досліджень, на 2 – для газів і парів, та на 4 – для пилу і туману.</w:t>
      </w:r>
    </w:p>
    <w:p w14:paraId="37301C1D" w14:textId="77777777" w:rsidR="009268E2" w:rsidRPr="005D4A80" w:rsidRDefault="009268E2" w:rsidP="009268E2">
      <w:pPr>
        <w:pStyle w:val="aff4"/>
        <w:spacing w:before="0" w:after="0"/>
        <w:ind w:left="0" w:firstLine="709"/>
        <w:rPr>
          <w:color w:val="000000" w:themeColor="text1"/>
          <w:sz w:val="24"/>
          <w:szCs w:val="24"/>
        </w:rPr>
      </w:pPr>
      <w:r w:rsidRPr="005D4A80">
        <w:rPr>
          <w:color w:val="000000" w:themeColor="text1"/>
          <w:sz w:val="24"/>
          <w:szCs w:val="24"/>
        </w:rPr>
        <w:t xml:space="preserve">4) Для деяких хімічних речовин середовищем для випробувань буде не просто пара, а суміш рідкої та газоподібної фаз. Для інших хімічних речовин середовище випробування може складатися з пари, близької до газоподібної форми. В останніх випадках </w:t>
      </w:r>
      <w:r w:rsidR="00EF151F" w:rsidRPr="005D4A80">
        <w:rPr>
          <w:color w:val="000000" w:themeColor="text1"/>
          <w:sz w:val="24"/>
          <w:szCs w:val="24"/>
        </w:rPr>
        <w:t>класифікація небезпечності</w:t>
      </w:r>
      <w:r w:rsidRPr="005D4A80">
        <w:rPr>
          <w:color w:val="000000" w:themeColor="text1"/>
          <w:sz w:val="24"/>
          <w:szCs w:val="24"/>
        </w:rPr>
        <w:t xml:space="preserve"> повинна базуватися на одиницях млн.</w:t>
      </w:r>
      <w:r w:rsidRPr="005D4A80">
        <w:rPr>
          <w:color w:val="000000" w:themeColor="text1"/>
          <w:sz w:val="24"/>
          <w:szCs w:val="24"/>
          <w:vertAlign w:val="superscript"/>
        </w:rPr>
        <w:t>-1</w:t>
      </w:r>
      <w:r w:rsidRPr="005D4A80">
        <w:rPr>
          <w:color w:val="000000" w:themeColor="text1"/>
          <w:sz w:val="24"/>
          <w:szCs w:val="24"/>
        </w:rPr>
        <w:t>/об’єм (ppmV) наступним чином: Категорія 1 (100 млн</w:t>
      </w:r>
      <w:r w:rsidRPr="005D4A80">
        <w:rPr>
          <w:color w:val="000000" w:themeColor="text1"/>
          <w:sz w:val="24"/>
          <w:szCs w:val="24"/>
          <w:vertAlign w:val="superscript"/>
        </w:rPr>
        <w:t>-1</w:t>
      </w:r>
      <w:r w:rsidRPr="005D4A80">
        <w:rPr>
          <w:color w:val="000000" w:themeColor="text1"/>
          <w:sz w:val="24"/>
          <w:szCs w:val="24"/>
        </w:rPr>
        <w:t>/об’єм [ppmV]), Категорія 2 (500 млн.</w:t>
      </w:r>
      <w:r w:rsidRPr="005D4A80">
        <w:rPr>
          <w:color w:val="000000" w:themeColor="text1"/>
          <w:sz w:val="24"/>
          <w:szCs w:val="24"/>
          <w:vertAlign w:val="superscript"/>
        </w:rPr>
        <w:t>-</w:t>
      </w:r>
      <w:r w:rsidRPr="005D4A80">
        <w:rPr>
          <w:color w:val="000000" w:themeColor="text1"/>
          <w:sz w:val="24"/>
          <w:szCs w:val="24"/>
          <w:vertAlign w:val="superscript"/>
        </w:rPr>
        <w:lastRenderedPageBreak/>
        <w:t>1</w:t>
      </w:r>
      <w:r w:rsidRPr="005D4A80">
        <w:rPr>
          <w:color w:val="000000" w:themeColor="text1"/>
          <w:sz w:val="24"/>
          <w:szCs w:val="24"/>
        </w:rPr>
        <w:t>/об’єм [ppmV]), Категорія 3 (2 500 млн</w:t>
      </w:r>
      <w:r w:rsidRPr="005D4A80">
        <w:rPr>
          <w:color w:val="000000" w:themeColor="text1"/>
          <w:sz w:val="24"/>
          <w:szCs w:val="24"/>
          <w:vertAlign w:val="superscript"/>
        </w:rPr>
        <w:t>-1</w:t>
      </w:r>
      <w:r w:rsidRPr="005D4A80">
        <w:rPr>
          <w:color w:val="000000" w:themeColor="text1"/>
          <w:sz w:val="24"/>
          <w:szCs w:val="24"/>
        </w:rPr>
        <w:t>/об’єм [ppmV]), Категорія 4 (20 000 млн</w:t>
      </w:r>
      <w:r w:rsidRPr="005D4A80">
        <w:rPr>
          <w:color w:val="000000" w:themeColor="text1"/>
          <w:sz w:val="24"/>
          <w:szCs w:val="24"/>
          <w:vertAlign w:val="superscript"/>
        </w:rPr>
        <w:t>-1</w:t>
      </w:r>
      <w:r w:rsidRPr="005D4A80">
        <w:rPr>
          <w:color w:val="000000" w:themeColor="text1"/>
          <w:sz w:val="24"/>
          <w:szCs w:val="24"/>
        </w:rPr>
        <w:t>/об’єм [ppmV]).</w:t>
      </w:r>
    </w:p>
    <w:p w14:paraId="4BB348CB" w14:textId="77777777" w:rsidR="009268E2" w:rsidRPr="005D4A80" w:rsidRDefault="009268E2" w:rsidP="009268E2">
      <w:pPr>
        <w:pStyle w:val="aff4"/>
        <w:spacing w:before="0" w:after="0"/>
        <w:ind w:left="0" w:firstLine="709"/>
        <w:rPr>
          <w:color w:val="000000" w:themeColor="text1"/>
          <w:sz w:val="24"/>
          <w:szCs w:val="24"/>
        </w:rPr>
      </w:pPr>
      <w:r w:rsidRPr="005D4A80">
        <w:rPr>
          <w:color w:val="000000" w:themeColor="text1"/>
          <w:sz w:val="24"/>
          <w:szCs w:val="24"/>
        </w:rPr>
        <w:t>Терміни «пил», «туман» і «пара» визначаються наступним чином:</w:t>
      </w:r>
    </w:p>
    <w:p w14:paraId="37FC7FCB" w14:textId="77777777" w:rsidR="009268E2" w:rsidRPr="005D4A80" w:rsidRDefault="009268E2" w:rsidP="009268E2">
      <w:pPr>
        <w:pStyle w:val="aff4"/>
        <w:spacing w:before="0" w:after="0"/>
        <w:ind w:left="0" w:firstLine="709"/>
        <w:rPr>
          <w:color w:val="000000" w:themeColor="text1"/>
          <w:sz w:val="24"/>
          <w:szCs w:val="24"/>
        </w:rPr>
      </w:pPr>
      <w:r w:rsidRPr="005D4A80">
        <w:rPr>
          <w:color w:val="000000" w:themeColor="text1"/>
          <w:sz w:val="24"/>
          <w:szCs w:val="24"/>
        </w:rPr>
        <w:t>пил: тверді частки хімічної речовини або суміші, зважені у газі (як правило, у повітрі);</w:t>
      </w:r>
    </w:p>
    <w:p w14:paraId="6CBF65BC" w14:textId="77777777" w:rsidR="009268E2" w:rsidRPr="005D4A80" w:rsidRDefault="009268E2" w:rsidP="009268E2">
      <w:pPr>
        <w:pStyle w:val="aff4"/>
        <w:spacing w:before="0" w:after="0"/>
        <w:ind w:left="0" w:firstLine="709"/>
        <w:rPr>
          <w:color w:val="000000" w:themeColor="text1"/>
          <w:sz w:val="24"/>
          <w:szCs w:val="24"/>
        </w:rPr>
      </w:pPr>
      <w:r w:rsidRPr="005D4A80">
        <w:rPr>
          <w:color w:val="000000" w:themeColor="text1"/>
          <w:sz w:val="24"/>
          <w:szCs w:val="24"/>
        </w:rPr>
        <w:t>туман: рідкі краплі хімічної речовини або суміші, зважені у газі (як правило, у повітрі);</w:t>
      </w:r>
    </w:p>
    <w:p w14:paraId="05AED915" w14:textId="77777777" w:rsidR="009268E2" w:rsidRPr="005D4A80" w:rsidRDefault="009268E2" w:rsidP="009268E2">
      <w:pPr>
        <w:pStyle w:val="aff4"/>
        <w:spacing w:before="0" w:after="0"/>
        <w:ind w:left="0" w:firstLine="709"/>
        <w:rPr>
          <w:color w:val="000000" w:themeColor="text1"/>
          <w:sz w:val="24"/>
          <w:szCs w:val="24"/>
        </w:rPr>
      </w:pPr>
      <w:r w:rsidRPr="005D4A80">
        <w:rPr>
          <w:color w:val="000000" w:themeColor="text1"/>
          <w:sz w:val="24"/>
          <w:szCs w:val="24"/>
        </w:rPr>
        <w:t>пара: газова фаза хімічної речовини або суміші, яка відділилася від твердої або рідкої фази.</w:t>
      </w:r>
    </w:p>
    <w:p w14:paraId="1FCAB0CE" w14:textId="77777777" w:rsidR="009268E2" w:rsidRPr="005D4A80" w:rsidRDefault="009268E2" w:rsidP="009268E2">
      <w:pPr>
        <w:pStyle w:val="aff6"/>
        <w:spacing w:before="0" w:after="0"/>
        <w:ind w:left="0" w:firstLine="709"/>
        <w:rPr>
          <w:color w:val="000000" w:themeColor="text1"/>
        </w:rPr>
      </w:pPr>
      <w:r w:rsidRPr="005D4A80">
        <w:rPr>
          <w:color w:val="000000" w:themeColor="text1"/>
          <w:sz w:val="24"/>
          <w:szCs w:val="24"/>
        </w:rPr>
        <w:t>Пил, як правило, формується внаслідок механічних процесів. Туман, як правило, формується у результаті конденсації перенасиченої пари або внаслідок фізичного розділення рідин. Розміри часто</w:t>
      </w:r>
      <w:r w:rsidR="000D2B67" w:rsidRPr="005D4A80">
        <w:rPr>
          <w:color w:val="000000" w:themeColor="text1"/>
          <w:sz w:val="24"/>
          <w:szCs w:val="24"/>
        </w:rPr>
        <w:t>чок</w:t>
      </w:r>
      <w:r w:rsidRPr="005D4A80">
        <w:rPr>
          <w:color w:val="000000" w:themeColor="text1"/>
          <w:sz w:val="24"/>
          <w:szCs w:val="24"/>
        </w:rPr>
        <w:t xml:space="preserve"> пилу і туману, як правило, коливаються від менше 1 до приблизно 100 мкм.</w:t>
      </w:r>
    </w:p>
    <w:p w14:paraId="3DED8ED3" w14:textId="58F48298"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Належними методами для проведення нових випробувань для отримання токсикологічних показників є наступні методи відповідно до Керівництв з випробувань ОЕСР:</w:t>
      </w:r>
      <w:r w:rsidR="00DE17F9" w:rsidRPr="005D4A80">
        <w:rPr>
          <w:color w:val="000000" w:themeColor="text1"/>
          <w:sz w:val="24"/>
          <w:szCs w:val="24"/>
        </w:rPr>
        <w:t xml:space="preserve"> </w:t>
      </w:r>
      <w:r w:rsidRPr="005D4A80">
        <w:rPr>
          <w:color w:val="000000" w:themeColor="text1"/>
          <w:sz w:val="24"/>
          <w:szCs w:val="24"/>
        </w:rPr>
        <w:t xml:space="preserve"> Керівництво з випробувань ОЕСР №420 Гостра оральна токсичність – Процедура з фіксованим дозуванням, Керівництво з випробувань ОЕСР №423 Гостра оральна токсичність – Метод визначення класу гострої токсичності, Керівництво з випробувань ОЕСР №425 Гостра оральна токсичність – Процедура Вверх-Вниз, Керівництво з випробувань ОЕСР 418 </w:t>
      </w:r>
      <w:r w:rsidR="00990793" w:rsidRPr="005D4A80">
        <w:rPr>
          <w:color w:val="000000" w:themeColor="text1"/>
          <w:sz w:val="24"/>
          <w:szCs w:val="24"/>
        </w:rPr>
        <w:t>Віддалена</w:t>
      </w:r>
      <w:r w:rsidRPr="005D4A80">
        <w:rPr>
          <w:color w:val="000000" w:themeColor="text1"/>
          <w:sz w:val="24"/>
          <w:szCs w:val="24"/>
        </w:rPr>
        <w:t xml:space="preserve"> нейротоксичність фосфорорганічних речовин внаслідок короткострокового впливу, Керівництво з випробувань ОЕСР №403: Гостра токсичність при вдиханні, Керівництво з випробувань ОЕСР №433: Гостра токсичність при вдиханні: Процедура з фіксованою концентрацією, Керівництво з випробувань ОЕСР №402: Гостра токсичність при впливі через шкіру, Керівництво з випробувань ОЕСР №436: Гостра токсичність при вдиханні</w:t>
      </w:r>
      <w:r w:rsidR="00DE17F9" w:rsidRPr="005D4A80">
        <w:rPr>
          <w:color w:val="000000" w:themeColor="text1"/>
          <w:sz w:val="24"/>
          <w:szCs w:val="24"/>
        </w:rPr>
        <w:t xml:space="preserve"> </w:t>
      </w:r>
      <w:r w:rsidRPr="005D4A80">
        <w:rPr>
          <w:color w:val="000000" w:themeColor="text1"/>
          <w:sz w:val="24"/>
          <w:szCs w:val="24"/>
        </w:rPr>
        <w:t>– Метод визначення класу гострої токсичності.</w:t>
      </w:r>
    </w:p>
    <w:p w14:paraId="5D8D132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2.2. Особливі положення щодо </w:t>
      </w:r>
      <w:r w:rsidR="00EF151F" w:rsidRPr="005D4A80">
        <w:rPr>
          <w:color w:val="000000" w:themeColor="text1"/>
        </w:rPr>
        <w:t>класифікації небезпечності</w:t>
      </w:r>
      <w:r w:rsidRPr="005D4A80">
        <w:rPr>
          <w:color w:val="000000" w:themeColor="text1"/>
        </w:rPr>
        <w:t xml:space="preserve"> хімічної продукції за класом «</w:t>
      </w:r>
      <w:r w:rsidR="007F17DD" w:rsidRPr="005D4A80">
        <w:rPr>
          <w:color w:val="000000" w:themeColor="text1"/>
        </w:rPr>
        <w:t>Хімічна продукція, яка проявляє гостру токсичність у разі впливу на організм людини</w:t>
      </w:r>
      <w:r w:rsidRPr="005D4A80">
        <w:rPr>
          <w:color w:val="000000" w:themeColor="text1"/>
        </w:rPr>
        <w:t>»</w:t>
      </w:r>
    </w:p>
    <w:p w14:paraId="0824016E" w14:textId="463A1189"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2.2.1. Бажаним піддослідним видом для оцінки гострої токсичності при впливі на організм людини оральним шляхом та при вдиханні є </w:t>
      </w:r>
      <w:r w:rsidR="00BE6185">
        <w:rPr>
          <w:color w:val="000000" w:themeColor="text1"/>
        </w:rPr>
        <w:t>щур</w:t>
      </w:r>
      <w:r w:rsidRPr="005D4A80">
        <w:rPr>
          <w:color w:val="000000" w:themeColor="text1"/>
        </w:rPr>
        <w:t xml:space="preserve">и, а для оцінки гострої токсичності при впливі на організм людини </w:t>
      </w:r>
      <w:r w:rsidR="00680B86">
        <w:rPr>
          <w:color w:val="000000" w:themeColor="text1"/>
        </w:rPr>
        <w:t xml:space="preserve">через шкіру – </w:t>
      </w:r>
      <w:r w:rsidR="00BE6185">
        <w:rPr>
          <w:color w:val="000000" w:themeColor="text1"/>
        </w:rPr>
        <w:t>щур</w:t>
      </w:r>
      <w:r w:rsidR="00680B86">
        <w:rPr>
          <w:color w:val="000000" w:themeColor="text1"/>
        </w:rPr>
        <w:t>и або кролі</w:t>
      </w:r>
      <w:r w:rsidRPr="005D4A80">
        <w:rPr>
          <w:color w:val="000000" w:themeColor="text1"/>
        </w:rPr>
        <w:t xml:space="preserve">. Якщо результати експериментальних досліджень щодо гострої токсичності наявні по декільком видам тварин, то повинен застосовуватись науковий підхід для відбору найбільш відповідних значень показника </w:t>
      </w:r>
      <m:oMath>
        <m:sSub>
          <m:sSubPr>
            <m:ctrlPr>
              <w:rPr>
                <w:rFonts w:ascii="Cambria Math" w:hAnsi="Cambria Math"/>
                <w:i/>
                <w:color w:val="000000" w:themeColor="text1"/>
              </w:rPr>
            </m:ctrlPr>
          </m:sSubPr>
          <m:e>
            <m:r>
              <w:rPr>
                <w:rFonts w:ascii="Cambria Math" w:hAnsi="Cambria Math"/>
                <w:color w:val="000000" w:themeColor="text1"/>
              </w:rPr>
              <m:t>LD</m:t>
            </m:r>
          </m:e>
          <m:sub>
            <m:r>
              <w:rPr>
                <w:rFonts w:ascii="Cambria Math" w:hAnsi="Cambria Math"/>
                <w:color w:val="000000" w:themeColor="text1"/>
              </w:rPr>
              <m:t>50</m:t>
            </m:r>
          </m:sub>
        </m:sSub>
      </m:oMath>
      <w:r w:rsidRPr="005D4A80">
        <w:rPr>
          <w:color w:val="000000" w:themeColor="text1"/>
        </w:rPr>
        <w:t xml:space="preserve"> з числа отриманих у результаті </w:t>
      </w:r>
      <w:r w:rsidR="007652CA" w:rsidRPr="005D4A80">
        <w:rPr>
          <w:color w:val="000000" w:themeColor="text1"/>
        </w:rPr>
        <w:t>валідованих і кваліфіковано виконаних випробувань</w:t>
      </w:r>
      <w:r w:rsidRPr="005D4A80">
        <w:rPr>
          <w:color w:val="000000" w:themeColor="text1"/>
        </w:rPr>
        <w:t xml:space="preserve">. </w:t>
      </w:r>
    </w:p>
    <w:p w14:paraId="68579906" w14:textId="77777777" w:rsidR="009268E2" w:rsidRPr="005D4A80" w:rsidRDefault="00C32F40" w:rsidP="009268E2">
      <w:pPr>
        <w:pStyle w:val="aff2"/>
        <w:spacing w:before="0" w:after="0"/>
        <w:ind w:left="0" w:firstLine="709"/>
        <w:rPr>
          <w:color w:val="000000" w:themeColor="text1"/>
        </w:rPr>
      </w:pPr>
      <w:r w:rsidRPr="005D4A80">
        <w:rPr>
          <w:color w:val="000000" w:themeColor="text1"/>
        </w:rPr>
        <w:t xml:space="preserve">3.1.2.3. </w:t>
      </w:r>
      <w:r w:rsidR="009268E2" w:rsidRPr="005D4A80">
        <w:rPr>
          <w:i/>
          <w:color w:val="000000" w:themeColor="text1"/>
        </w:rPr>
        <w:t xml:space="preserve">Особливі положення щодо </w:t>
      </w:r>
      <w:r w:rsidR="00EF151F" w:rsidRPr="005D4A80">
        <w:rPr>
          <w:i/>
          <w:color w:val="000000" w:themeColor="text1"/>
        </w:rPr>
        <w:t>класифікації небезпечності</w:t>
      </w:r>
      <w:r w:rsidR="009268E2" w:rsidRPr="005D4A80">
        <w:rPr>
          <w:i/>
          <w:color w:val="000000" w:themeColor="text1"/>
        </w:rPr>
        <w:t xml:space="preserve"> хімічної продукції за класом «</w:t>
      </w:r>
      <w:r w:rsidR="007F17DD" w:rsidRPr="005D4A80">
        <w:rPr>
          <w:i/>
          <w:color w:val="000000" w:themeColor="text1"/>
        </w:rPr>
        <w:t>Хімічна продукція, яка проявляє гостру токсичність у разі впливу на організм людини</w:t>
      </w:r>
      <w:r w:rsidR="009268E2" w:rsidRPr="005D4A80">
        <w:rPr>
          <w:i/>
          <w:color w:val="000000" w:themeColor="text1"/>
        </w:rPr>
        <w:t>» при вдиханні</w:t>
      </w:r>
    </w:p>
    <w:p w14:paraId="039660A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2.3.1. Одиниці вимірювання токсичності при вдиханні залежать від форми та агрегатного стану речовини, яка вдихається. Значення для пилу і туману виражаються у мг/л. Значення для газів виражаються у млн</w:t>
      </w:r>
      <w:r w:rsidRPr="005D4A80">
        <w:rPr>
          <w:color w:val="000000" w:themeColor="text1"/>
          <w:vertAlign w:val="superscript"/>
        </w:rPr>
        <w:t>-1</w:t>
      </w:r>
      <w:r w:rsidRPr="005D4A80">
        <w:rPr>
          <w:color w:val="000000" w:themeColor="text1"/>
        </w:rPr>
        <w:t xml:space="preserve">/об’єм (ppmV). З огляду на труднощі, які виникають під час дослідження парів, деякі з яких складаються із сумішей рідкої і парової фаз, значення у таблиці </w:t>
      </w:r>
      <w:r w:rsidR="00EF3F69" w:rsidRPr="005D4A80">
        <w:rPr>
          <w:color w:val="000000" w:themeColor="text1"/>
        </w:rPr>
        <w:t xml:space="preserve">3.1.1 </w:t>
      </w:r>
      <w:r w:rsidRPr="005D4A80">
        <w:rPr>
          <w:color w:val="000000" w:themeColor="text1"/>
        </w:rPr>
        <w:t xml:space="preserve">наводяться в одиницях мг/л. Однак для тих парів, які перебувають у стані, близькому до газоподібного, </w:t>
      </w:r>
      <w:r w:rsidR="00EF151F" w:rsidRPr="005D4A80">
        <w:rPr>
          <w:color w:val="000000" w:themeColor="text1"/>
        </w:rPr>
        <w:t>класифікація небезпечності</w:t>
      </w:r>
      <w:r w:rsidRPr="005D4A80">
        <w:rPr>
          <w:color w:val="000000" w:themeColor="text1"/>
        </w:rPr>
        <w:t xml:space="preserve"> повинна базуватися на одиницях млн</w:t>
      </w:r>
      <w:r w:rsidRPr="005D4A80">
        <w:rPr>
          <w:color w:val="000000" w:themeColor="text1"/>
          <w:vertAlign w:val="superscript"/>
        </w:rPr>
        <w:t>-1</w:t>
      </w:r>
      <w:r w:rsidRPr="005D4A80">
        <w:rPr>
          <w:color w:val="000000" w:themeColor="text1"/>
        </w:rPr>
        <w:t>/об’єм (ppmV).</w:t>
      </w:r>
    </w:p>
    <w:p w14:paraId="3B05FE72" w14:textId="5EB02C35"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3.1.2.3.2. Під час проведення класифікації щодо гострої токсичності при вдиханні особливо важливо використовувати добре обґрунтовані значення у найвищих категоріях для пилу і туману. Частки, які вдихаються, із середньомасовим аеродинамічним діаметром (СМАД) від 1 до 4 мікронів будуть осідати у всіх частинах дихальних шляхів </w:t>
      </w:r>
      <w:r w:rsidR="00BE6185">
        <w:rPr>
          <w:color w:val="000000" w:themeColor="text1"/>
        </w:rPr>
        <w:t>щур</w:t>
      </w:r>
      <w:r w:rsidRPr="005D4A80">
        <w:rPr>
          <w:color w:val="000000" w:themeColor="text1"/>
        </w:rPr>
        <w:t xml:space="preserve">ів. Цей діапазон розміру часток відповідає максимальній дозі близько 2 мг/л. Для забезпечення застосовності результатів експериментів на тваринах до людини, пил і туман в ідеальному випадку </w:t>
      </w:r>
      <w:r w:rsidRPr="005D4A80">
        <w:rPr>
          <w:rFonts w:eastAsia="Times New Roman"/>
          <w:color w:val="000000" w:themeColor="text1"/>
          <w:lang w:eastAsia="uk-UA"/>
        </w:rPr>
        <w:t>повинні</w:t>
      </w:r>
      <w:r w:rsidRPr="005D4A80">
        <w:rPr>
          <w:color w:val="000000" w:themeColor="text1"/>
        </w:rPr>
        <w:t xml:space="preserve"> досліджуватися у цьому діапазоні на </w:t>
      </w:r>
      <w:r w:rsidR="00BE6185">
        <w:rPr>
          <w:color w:val="000000" w:themeColor="text1"/>
        </w:rPr>
        <w:t>щур</w:t>
      </w:r>
      <w:r w:rsidRPr="005D4A80">
        <w:rPr>
          <w:color w:val="000000" w:themeColor="text1"/>
        </w:rPr>
        <w:t xml:space="preserve">ах. </w:t>
      </w:r>
    </w:p>
    <w:p w14:paraId="6FFF1BDA" w14:textId="56C02E15" w:rsidR="009268E2" w:rsidRPr="005D4A80" w:rsidRDefault="009268E2" w:rsidP="009268E2">
      <w:pPr>
        <w:pStyle w:val="aff2"/>
        <w:spacing w:before="0" w:after="0"/>
        <w:ind w:left="0" w:firstLine="709"/>
        <w:rPr>
          <w:color w:val="000000" w:themeColor="text1"/>
        </w:rPr>
      </w:pPr>
      <w:bookmarkStart w:id="65" w:name="_3.1.2.3.3._Додатково_до"/>
      <w:bookmarkEnd w:id="65"/>
      <w:r w:rsidRPr="005D4A80">
        <w:rPr>
          <w:color w:val="000000" w:themeColor="text1"/>
        </w:rPr>
        <w:t xml:space="preserve">3.1.2.3.3. Додатково до </w:t>
      </w:r>
      <w:r w:rsidR="00EF151F" w:rsidRPr="005D4A80">
        <w:rPr>
          <w:color w:val="000000" w:themeColor="text1"/>
        </w:rPr>
        <w:t>класифікації небезпечності</w:t>
      </w:r>
      <w:r w:rsidRPr="005D4A80">
        <w:rPr>
          <w:color w:val="000000" w:themeColor="text1"/>
        </w:rPr>
        <w:t xml:space="preserve"> щодо токсичності при впливі на організм людини через дихальні шляхи, якщо є дані, які свідчать про корозійний механізм прояву токсичності,</w:t>
      </w:r>
      <w:r w:rsidR="00DE17F9" w:rsidRPr="005D4A80">
        <w:rPr>
          <w:color w:val="000000" w:themeColor="text1"/>
        </w:rPr>
        <w:t xml:space="preserve"> </w:t>
      </w:r>
      <w:r w:rsidR="002D0AEF" w:rsidRPr="005D4A80">
        <w:rPr>
          <w:color w:val="000000" w:themeColor="text1"/>
        </w:rPr>
        <w:t xml:space="preserve">інформація про небезпеку </w:t>
      </w:r>
      <w:r w:rsidRPr="005D4A80">
        <w:rPr>
          <w:color w:val="000000" w:themeColor="text1"/>
        </w:rPr>
        <w:t>хімічних речовин або сумішей також повинн</w:t>
      </w:r>
      <w:r w:rsidR="002D0AEF" w:rsidRPr="005D4A80">
        <w:rPr>
          <w:color w:val="000000" w:themeColor="text1"/>
        </w:rPr>
        <w:t>а</w:t>
      </w:r>
      <w:r w:rsidRPr="005D4A80">
        <w:rPr>
          <w:color w:val="000000" w:themeColor="text1"/>
        </w:rPr>
        <w:t xml:space="preserve"> містити </w:t>
      </w:r>
      <w:r w:rsidR="007D527A" w:rsidRPr="005D4A80">
        <w:rPr>
          <w:color w:val="000000" w:themeColor="text1"/>
        </w:rPr>
        <w:t>вид небезпечного впливу</w:t>
      </w:r>
      <w:r w:rsidRPr="005D4A80">
        <w:rPr>
          <w:color w:val="000000" w:themeColor="text1"/>
        </w:rPr>
        <w:t xml:space="preserve">: «Спричиняє ураження дихальних шляхів» (див. Примітку 1 в пункті 3.1.4.1 цього Додатка). Ураження дихальних шляхів визначається як руйнування тканин дихальних шляхів після обмеженого періоду одноразового впливу по аналогії з ураженням шкіри; сюди ж належить і </w:t>
      </w:r>
      <w:r w:rsidR="007517A3">
        <w:rPr>
          <w:color w:val="000000" w:themeColor="text1"/>
        </w:rPr>
        <w:t>пошкодження</w:t>
      </w:r>
      <w:r w:rsidRPr="005D4A80">
        <w:rPr>
          <w:color w:val="000000" w:themeColor="text1"/>
        </w:rPr>
        <w:t xml:space="preserve"> слизової оболонки. Оцінювання корозійного ураження може базуватися на експертному науковому висновку з використанням наступних доказів: дані досліджень впливу на людей і тварин, існуючі </w:t>
      </w:r>
      <w:r w:rsidRPr="005D4A80">
        <w:rPr>
          <w:i/>
          <w:color w:val="000000" w:themeColor="text1"/>
        </w:rPr>
        <w:t>(in vitro</w:t>
      </w:r>
      <w:r w:rsidRPr="005D4A80">
        <w:rPr>
          <w:color w:val="000000" w:themeColor="text1"/>
        </w:rPr>
        <w:t>) дані, значення pH, інформація щодо аналогічних хімічних речовин або будь-які інші необхідні дані.</w:t>
      </w:r>
    </w:p>
    <w:p w14:paraId="28DC5C2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3.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сумішей за класом «</w:t>
      </w:r>
      <w:r w:rsidR="007F17DD" w:rsidRPr="005D4A80">
        <w:rPr>
          <w:color w:val="000000" w:themeColor="text1"/>
        </w:rPr>
        <w:t>Хімічна продукція, яка проявляє гостру токсичність у разі впливу на організм людини</w:t>
      </w:r>
      <w:r w:rsidRPr="005D4A80">
        <w:rPr>
          <w:color w:val="000000" w:themeColor="text1"/>
        </w:rPr>
        <w:t>»</w:t>
      </w:r>
    </w:p>
    <w:p w14:paraId="28C7210D" w14:textId="77777777" w:rsidR="009268E2" w:rsidRPr="005D4A80" w:rsidRDefault="009268E2" w:rsidP="009268E2">
      <w:pPr>
        <w:pStyle w:val="aff2"/>
        <w:spacing w:before="0" w:after="0"/>
        <w:ind w:left="0" w:firstLine="709"/>
        <w:rPr>
          <w:color w:val="000000" w:themeColor="text1"/>
        </w:rPr>
      </w:pPr>
      <w:r w:rsidRPr="005D4A80">
        <w:rPr>
          <w:rStyle w:val="50"/>
          <w:rFonts w:ascii="Times New Roman" w:hAnsi="Times New Roman" w:cs="Times New Roman"/>
          <w:color w:val="000000" w:themeColor="text1"/>
        </w:rPr>
        <w:t xml:space="preserve">3.1.3.1. Критерії класифікації хімічних речовин щодо гострої токсичності при впливі на організм людини, відповідно до пункту 3.1.2 цього Додатка, базуються на даних щодо летальної дози (отриманих у результаті досліджень або розрахунків). При </w:t>
      </w:r>
      <w:r w:rsidR="00EF151F" w:rsidRPr="005D4A80">
        <w:rPr>
          <w:rStyle w:val="50"/>
          <w:rFonts w:ascii="Times New Roman" w:hAnsi="Times New Roman" w:cs="Times New Roman"/>
          <w:color w:val="000000" w:themeColor="text1"/>
        </w:rPr>
        <w:t>класифікації небезпечності</w:t>
      </w:r>
      <w:r w:rsidRPr="005D4A80">
        <w:rPr>
          <w:rStyle w:val="50"/>
          <w:rFonts w:ascii="Times New Roman" w:hAnsi="Times New Roman" w:cs="Times New Roman"/>
          <w:color w:val="000000" w:themeColor="text1"/>
        </w:rPr>
        <w:t xml:space="preserve"> сумішей хімічних речовин необхідно отримати або розрахувати дані, які дозволяють застосовувати критерії </w:t>
      </w:r>
      <w:r w:rsidR="00EF151F" w:rsidRPr="005D4A80">
        <w:rPr>
          <w:rStyle w:val="50"/>
          <w:rFonts w:ascii="Times New Roman" w:hAnsi="Times New Roman" w:cs="Times New Roman"/>
          <w:color w:val="000000" w:themeColor="text1"/>
        </w:rPr>
        <w:t>класифікації небезпечності</w:t>
      </w:r>
      <w:r w:rsidRPr="005D4A80">
        <w:rPr>
          <w:rStyle w:val="50"/>
          <w:rFonts w:ascii="Times New Roman" w:hAnsi="Times New Roman" w:cs="Times New Roman"/>
          <w:color w:val="000000" w:themeColor="text1"/>
        </w:rPr>
        <w:t xml:space="preserve"> до суміші хімічних речовин. Підхід до</w:t>
      </w:r>
      <w:r w:rsidRPr="005D4A80">
        <w:rPr>
          <w:color w:val="000000" w:themeColor="text1"/>
        </w:rPr>
        <w:t xml:space="preserve"> </w:t>
      </w:r>
      <w:r w:rsidR="00EF151F" w:rsidRPr="005D4A80">
        <w:rPr>
          <w:color w:val="000000" w:themeColor="text1"/>
        </w:rPr>
        <w:t>класифікації небезпечності</w:t>
      </w:r>
      <w:r w:rsidRPr="005D4A80">
        <w:rPr>
          <w:color w:val="000000" w:themeColor="text1"/>
        </w:rPr>
        <w:t xml:space="preserve"> щодо прояву гострої токсичності при впливі на організм людини є багаторівневим і залежить від обсягу наявної інформації про суміш хімічних речовин в цілому та про її окремі компоненти. На Рисунку 3.1.1 наведена послідовна процедура, якої слід дотримуватися.</w:t>
      </w:r>
      <w:bookmarkStart w:id="66" w:name="_3.1.3.2._При_проведенні"/>
      <w:bookmarkEnd w:id="66"/>
    </w:p>
    <w:p w14:paraId="7A4BB900" w14:textId="77777777" w:rsidR="009268E2" w:rsidRPr="005D4A80" w:rsidRDefault="009268E2" w:rsidP="009268E2">
      <w:pPr>
        <w:pStyle w:val="aff2"/>
        <w:spacing w:before="0" w:after="0"/>
        <w:ind w:left="0" w:firstLine="709"/>
        <w:rPr>
          <w:color w:val="000000" w:themeColor="text1"/>
        </w:rPr>
      </w:pPr>
      <w:r w:rsidRPr="005D4A80">
        <w:rPr>
          <w:rStyle w:val="50"/>
          <w:rFonts w:ascii="Times New Roman" w:hAnsi="Times New Roman" w:cs="Times New Roman"/>
          <w:color w:val="000000" w:themeColor="text1"/>
        </w:rPr>
        <w:t>3.1.3.2</w:t>
      </w:r>
      <w:r w:rsidRPr="005D4A80">
        <w:rPr>
          <w:color w:val="000000" w:themeColor="text1"/>
        </w:rPr>
        <w:t xml:space="preserve">. При проведенні </w:t>
      </w:r>
      <w:r w:rsidR="00EF151F" w:rsidRPr="005D4A80">
        <w:rPr>
          <w:color w:val="000000" w:themeColor="text1"/>
        </w:rPr>
        <w:t>класифікації небезпечності</w:t>
      </w:r>
      <w:r w:rsidRPr="005D4A80">
        <w:rPr>
          <w:color w:val="000000" w:themeColor="text1"/>
        </w:rPr>
        <w:t xml:space="preserve"> сумішей щодо прояву гострої токсичності при впливі на організм людини повинен враховуватись кожен шлях впливу, однак якщо за даними оцінювання чи досліджень стає зрозумілим, що усі компоненти суміші проявляють гостру токсичність за певним шляхом впливу і немає надійних доказів прояву гострої токсичності за декількома шляхами впливу, слід застосовувати тільки цей певний шлях впливу (за яким усі компоненти суміші проявляють гостру токсичність). У разі, коли є надійні свідчення того, що гостра токсичність </w:t>
      </w:r>
      <w:r w:rsidRPr="005D4A80">
        <w:rPr>
          <w:color w:val="000000" w:themeColor="text1"/>
        </w:rPr>
        <w:lastRenderedPageBreak/>
        <w:t xml:space="preserve">проявляється за декількома шляхами впливу, </w:t>
      </w:r>
      <w:r w:rsidR="00EF151F" w:rsidRPr="005D4A80">
        <w:rPr>
          <w:color w:val="000000" w:themeColor="text1"/>
        </w:rPr>
        <w:t>класифікація небезпечності</w:t>
      </w:r>
      <w:r w:rsidRPr="005D4A80">
        <w:rPr>
          <w:color w:val="000000" w:themeColor="text1"/>
        </w:rPr>
        <w:t xml:space="preserve"> повинна бути проведена з урахуванням усіх відповідних шляхів впливу. Повинна враховуватись уся наявна інформація. </w:t>
      </w:r>
      <w:r w:rsidR="007B1CEE" w:rsidRPr="005D4A80">
        <w:rPr>
          <w:color w:val="000000" w:themeColor="text1"/>
        </w:rPr>
        <w:t>Піктограма небезпечності</w:t>
      </w:r>
      <w:r w:rsidRPr="005D4A80">
        <w:rPr>
          <w:color w:val="000000" w:themeColor="text1"/>
        </w:rPr>
        <w:t xml:space="preserve"> і сигнальне слово повинні відображати найбільш небезпечну категорію, та повинні бути зазначені усі </w:t>
      </w:r>
      <w:r w:rsidR="007D527A" w:rsidRPr="005D4A80">
        <w:rPr>
          <w:color w:val="000000" w:themeColor="text1"/>
        </w:rPr>
        <w:t>види небезпечного впливу</w:t>
      </w:r>
      <w:r w:rsidRPr="005D4A80">
        <w:rPr>
          <w:color w:val="000000" w:themeColor="text1"/>
        </w:rPr>
        <w:t xml:space="preserve">. </w:t>
      </w:r>
    </w:p>
    <w:p w14:paraId="46052791" w14:textId="77777777" w:rsidR="009268E2" w:rsidRPr="005D4A80" w:rsidRDefault="009268E2" w:rsidP="009268E2">
      <w:pPr>
        <w:pStyle w:val="aff2"/>
        <w:spacing w:before="0" w:after="0"/>
        <w:ind w:left="0" w:firstLine="709"/>
        <w:rPr>
          <w:color w:val="000000" w:themeColor="text1"/>
        </w:rPr>
      </w:pPr>
      <w:bookmarkStart w:id="67" w:name="_3.1.3.3._Щоб_використовувати"/>
      <w:bookmarkEnd w:id="67"/>
      <w:r w:rsidRPr="005D4A80">
        <w:rPr>
          <w:rStyle w:val="50"/>
          <w:rFonts w:ascii="Times New Roman" w:hAnsi="Times New Roman" w:cs="Times New Roman"/>
          <w:color w:val="000000" w:themeColor="text1"/>
        </w:rPr>
        <w:t>3.1.3.3</w:t>
      </w:r>
      <w:r w:rsidRPr="005D4A80">
        <w:rPr>
          <w:color w:val="000000" w:themeColor="text1"/>
        </w:rPr>
        <w:t xml:space="preserve">. Для використання усіх наявних даних при проведенні </w:t>
      </w:r>
      <w:r w:rsidR="00EF151F" w:rsidRPr="005D4A80">
        <w:rPr>
          <w:color w:val="000000" w:themeColor="text1"/>
        </w:rPr>
        <w:t>класифікації небезпечності</w:t>
      </w:r>
      <w:r w:rsidRPr="005D4A80">
        <w:rPr>
          <w:color w:val="000000" w:themeColor="text1"/>
        </w:rPr>
        <w:t xml:space="preserve"> сумішей, необхідно виходити з певних припущень і у належних випадках застосовувати їх у багаторівневому підході:</w:t>
      </w:r>
    </w:p>
    <w:p w14:paraId="4ECBB52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суттєві компоненти» – це ті компоненти, які присутні у концентраціях 1% (за масою для твердих речовин, рідин, пилу, туману і пари і за об’ємом для газів) або більше, якщо немає підстав вважати, що компонент, присутній у концентрації менше 1%, все ще може бути суттєвим для проведення </w:t>
      </w:r>
      <w:r w:rsidR="00EF151F" w:rsidRPr="005D4A80">
        <w:rPr>
          <w:color w:val="000000" w:themeColor="text1"/>
        </w:rPr>
        <w:t>класифікації небезпечності</w:t>
      </w:r>
      <w:r w:rsidRPr="005D4A80">
        <w:rPr>
          <w:color w:val="000000" w:themeColor="text1"/>
        </w:rPr>
        <w:t xml:space="preserve"> суміші щодо прояву гострої токсичності при впливі на організм людини (див. Таблицю 1.1);</w:t>
      </w:r>
    </w:p>
    <w:p w14:paraId="77F24E7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якщо класифікована суміш використовується як компонент іншої суміші, то при проведенні </w:t>
      </w:r>
      <w:r w:rsidR="00EF151F" w:rsidRPr="005D4A80">
        <w:rPr>
          <w:color w:val="000000" w:themeColor="text1"/>
        </w:rPr>
        <w:t>класифікації небезпечності</w:t>
      </w:r>
      <w:r w:rsidRPr="005D4A80">
        <w:rPr>
          <w:color w:val="000000" w:themeColor="text1"/>
        </w:rPr>
        <w:t xml:space="preserve"> нової суміші за формулами, зазначеними у пунктах 3.1.3.6.1 та 3.1.3.6.2.3 цього Додатка, може бути застосований показник оціночної гострої токсичності (</w:t>
      </w:r>
      <w:r w:rsidR="0034324B" w:rsidRPr="005D4A80">
        <w:rPr>
          <w:color w:val="000000" w:themeColor="text1"/>
        </w:rPr>
        <w:t>ОГТ</w:t>
      </w:r>
      <w:r w:rsidRPr="005D4A80">
        <w:rPr>
          <w:color w:val="000000" w:themeColor="text1"/>
        </w:rPr>
        <w:t>) для цієї суміші, отриманий як у результаті досліджень, так і розрахунковим шляхом;</w:t>
      </w:r>
    </w:p>
    <w:p w14:paraId="25B94A9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якщо конвертовані показники оціночної гострої токсичності для усіх компонентів суміші віднесені до однієї і тієї ж категорії, суміш повинна бути класифікована за цією категорією;</w:t>
      </w:r>
    </w:p>
    <w:p w14:paraId="506FDD4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4) при проведенні </w:t>
      </w:r>
      <w:r w:rsidR="00EF151F" w:rsidRPr="005D4A80">
        <w:rPr>
          <w:color w:val="000000" w:themeColor="text1"/>
        </w:rPr>
        <w:t>класифікації небезпечності</w:t>
      </w:r>
      <w:r w:rsidRPr="005D4A80">
        <w:rPr>
          <w:color w:val="000000" w:themeColor="text1"/>
        </w:rPr>
        <w:t xml:space="preserve"> нової суміші, у разі, коли відомі лише діапазони даних (або інформація щодо </w:t>
      </w:r>
      <w:r w:rsidR="007D527A" w:rsidRPr="005D4A80">
        <w:rPr>
          <w:color w:val="000000" w:themeColor="text1"/>
        </w:rPr>
        <w:t>категорії у межах класу небезпечності</w:t>
      </w:r>
      <w:r w:rsidRPr="005D4A80">
        <w:rPr>
          <w:color w:val="000000" w:themeColor="text1"/>
        </w:rPr>
        <w:t xml:space="preserve"> гострої токсичності) для компонентів суміші, вони можуть бути конвертовані в показники оціночної гострої токсичності відповідно до Таблиці 3.1.2 з використанням формул, зазначених у пунктах 3.1.3.6.1 та 3.1.3.6.2.3 цього Додатка.</w:t>
      </w:r>
    </w:p>
    <w:p w14:paraId="6E888C69" w14:textId="77777777" w:rsidR="009268E2" w:rsidRPr="005D4A80" w:rsidRDefault="009268E2" w:rsidP="009268E2">
      <w:pPr>
        <w:spacing w:before="0" w:after="0"/>
        <w:rPr>
          <w:color w:val="000000" w:themeColor="text1"/>
        </w:rPr>
      </w:pPr>
    </w:p>
    <w:p w14:paraId="077F8B03" w14:textId="77777777" w:rsidR="009268E2" w:rsidRPr="005D4A80" w:rsidRDefault="009268E2" w:rsidP="009268E2">
      <w:pPr>
        <w:spacing w:beforeLines="120" w:before="288" w:afterLines="120" w:after="288"/>
        <w:rPr>
          <w:i/>
          <w:color w:val="000000" w:themeColor="text1"/>
        </w:rPr>
      </w:pPr>
      <w:r w:rsidRPr="005D4A80">
        <w:rPr>
          <w:i/>
          <w:color w:val="000000" w:themeColor="text1"/>
        </w:rPr>
        <w:br w:type="page"/>
      </w:r>
    </w:p>
    <w:p w14:paraId="4304B719" w14:textId="77777777" w:rsidR="009268E2" w:rsidRPr="005D4A80" w:rsidRDefault="009268E2" w:rsidP="009268E2">
      <w:pPr>
        <w:jc w:val="center"/>
        <w:rPr>
          <w:i/>
          <w:color w:val="000000" w:themeColor="text1"/>
        </w:rPr>
      </w:pPr>
      <w:r w:rsidRPr="005D4A80">
        <w:rPr>
          <w:i/>
          <w:color w:val="000000" w:themeColor="text1"/>
        </w:rPr>
        <w:lastRenderedPageBreak/>
        <w:t>Рис. 3.1.1</w:t>
      </w:r>
    </w:p>
    <w:p w14:paraId="26F11F16" w14:textId="77777777" w:rsidR="009268E2" w:rsidRPr="005D4A80" w:rsidRDefault="009268E2" w:rsidP="009268E2">
      <w:pPr>
        <w:jc w:val="center"/>
        <w:rPr>
          <w:i/>
          <w:color w:val="000000" w:themeColor="text1"/>
        </w:rPr>
      </w:pPr>
      <w:r w:rsidRPr="005D4A80">
        <w:rPr>
          <w:i/>
          <w:color w:val="000000" w:themeColor="text1"/>
        </w:rPr>
        <w:t xml:space="preserve">Багаторівневий підхід до класифікації сумішей </w:t>
      </w:r>
      <w:r w:rsidR="00BF7DEE" w:rsidRPr="005D4A80">
        <w:rPr>
          <w:i/>
          <w:color w:val="000000" w:themeColor="text1"/>
        </w:rPr>
        <w:t>за класом небезпечності</w:t>
      </w:r>
      <w:r w:rsidRPr="005D4A80">
        <w:rPr>
          <w:i/>
          <w:color w:val="000000" w:themeColor="text1"/>
        </w:rPr>
        <w:t xml:space="preserve"> «</w:t>
      </w:r>
      <w:r w:rsidR="007F17DD" w:rsidRPr="005D4A80">
        <w:rPr>
          <w:i/>
          <w:color w:val="000000" w:themeColor="text1"/>
        </w:rPr>
        <w:t>Хімічна продукція, яка проявляє гостру токсичність у разі впливу на організм людини</w:t>
      </w:r>
      <w:r w:rsidRPr="005D4A80">
        <w:rPr>
          <w:i/>
          <w:color w:val="000000" w:themeColor="text1"/>
        </w:rPr>
        <w:t>»</w:t>
      </w:r>
    </w:p>
    <w:p w14:paraId="0B426324" w14:textId="77777777" w:rsidR="009268E2" w:rsidRPr="005D4A80" w:rsidRDefault="009268E2" w:rsidP="00B713A5">
      <w:pPr>
        <w:ind w:firstLine="0"/>
        <w:jc w:val="center"/>
        <w:rPr>
          <w:color w:val="000000" w:themeColor="text1"/>
        </w:rPr>
      </w:pPr>
      <w:r w:rsidRPr="005D4A80">
        <w:rPr>
          <w:noProof/>
          <w:color w:val="000000" w:themeColor="text1"/>
          <w:lang w:eastAsia="uk-UA"/>
        </w:rPr>
        <w:drawing>
          <wp:inline distT="0" distB="0" distL="0" distR="0" wp14:anchorId="3BAF5DAA" wp14:editId="51A91E65">
            <wp:extent cx="5940425" cy="4173220"/>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4173220"/>
                    </a:xfrm>
                    <a:prstGeom prst="rect">
                      <a:avLst/>
                    </a:prstGeom>
                    <a:noFill/>
                    <a:ln>
                      <a:noFill/>
                    </a:ln>
                  </pic:spPr>
                </pic:pic>
              </a:graphicData>
            </a:graphic>
          </wp:inline>
        </w:drawing>
      </w:r>
    </w:p>
    <w:p w14:paraId="0CE20EE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3.4.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щодо гострої токсичності суміші в цілому</w:t>
      </w:r>
    </w:p>
    <w:p w14:paraId="5761AD6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3.4.1. У разі, коли суміш в цілому досліджувалась для визначення її гострої токсичності, вона повинна бути класифікована відповідно до тих самих критеріїв, які застосовувались для </w:t>
      </w:r>
      <w:r w:rsidR="00EF151F" w:rsidRPr="005D4A80">
        <w:rPr>
          <w:color w:val="000000" w:themeColor="text1"/>
        </w:rPr>
        <w:t>класифікації небезпечності</w:t>
      </w:r>
      <w:r w:rsidRPr="005D4A80">
        <w:rPr>
          <w:color w:val="000000" w:themeColor="text1"/>
        </w:rPr>
        <w:t xml:space="preserve"> хімічних речовин і які зазначені у Таблиці 3.1.1. Якщо дані досліджень для суміші відсутні, то слід застосовувати процедури, зазначені у пунктах 3.1.3.5 </w:t>
      </w:r>
      <w:r w:rsidR="00155950" w:rsidRPr="005D4A80">
        <w:rPr>
          <w:color w:val="000000" w:themeColor="text1"/>
        </w:rPr>
        <w:t>-</w:t>
      </w:r>
      <w:r w:rsidRPr="005D4A80">
        <w:rPr>
          <w:color w:val="000000" w:themeColor="text1"/>
        </w:rPr>
        <w:t xml:space="preserve"> 3.1.3.6 цього Додатка.</w:t>
      </w:r>
      <w:bookmarkStart w:id="68" w:name="_3.1.3.5._Класифікація_небезпеки"/>
      <w:bookmarkEnd w:id="68"/>
    </w:p>
    <w:p w14:paraId="5946E05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3.5. </w:t>
      </w:r>
      <w:r w:rsidR="00EF151F" w:rsidRPr="005D4A80">
        <w:rPr>
          <w:color w:val="000000" w:themeColor="text1"/>
        </w:rPr>
        <w:t>Класифікація небезпечності</w:t>
      </w:r>
      <w:r w:rsidRPr="005D4A80">
        <w:rPr>
          <w:color w:val="000000" w:themeColor="text1"/>
        </w:rPr>
        <w:t xml:space="preserve"> сумішей, якщо відсутні дані щодо гострої токсичності для суміші в цілому: принципи екстраполяції</w:t>
      </w:r>
    </w:p>
    <w:p w14:paraId="0F19A78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3.5.1. У разі, якщо суміш в цілому не досліджувалась для визначення її гострої токсичності, але наявні достатні дані щодо компонентів суміші та результати відповідних досліджень подібних сумішей, ці дані </w:t>
      </w:r>
      <w:r w:rsidRPr="005D4A80">
        <w:rPr>
          <w:rFonts w:eastAsia="Times New Roman"/>
          <w:color w:val="000000" w:themeColor="text1"/>
          <w:lang w:eastAsia="uk-UA"/>
        </w:rPr>
        <w:t>повинні</w:t>
      </w:r>
      <w:r w:rsidRPr="005D4A80">
        <w:rPr>
          <w:color w:val="000000" w:themeColor="text1"/>
        </w:rPr>
        <w:t xml:space="preserve"> використовуватись для проведення </w:t>
      </w:r>
      <w:r w:rsidR="00EF151F" w:rsidRPr="005D4A80">
        <w:rPr>
          <w:color w:val="000000" w:themeColor="text1"/>
        </w:rPr>
        <w:t>класифікації небезпечності</w:t>
      </w:r>
      <w:r w:rsidRPr="005D4A80">
        <w:rPr>
          <w:color w:val="000000" w:themeColor="text1"/>
        </w:rPr>
        <w:t xml:space="preserve"> відповідно до правил екстраполяції як зазначено у пункті 1.1.3 цього Додатка.</w:t>
      </w:r>
    </w:p>
    <w:p w14:paraId="663D914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3.5.2. Якщо досліджувана суміш розбавлена розчинником, який має еквівалентну або нижчу категорію, ніж найменш токсичний компонент первинної суміші, і при цьому не очікується його вплив на токсичність інших </w:t>
      </w:r>
      <w:r w:rsidRPr="005D4A80">
        <w:rPr>
          <w:color w:val="000000" w:themeColor="text1"/>
        </w:rPr>
        <w:lastRenderedPageBreak/>
        <w:t>компонентів, тоді нова розбавлена суміш може бути класифікована еквівалентно первинній суміші. Альтернативно, може бути застосована формула, зазначена у пункті 3.1.3.6.1 цього Додатка.</w:t>
      </w:r>
    </w:p>
    <w:p w14:paraId="62FC494E" w14:textId="77777777" w:rsidR="009268E2" w:rsidRPr="005D4A80" w:rsidRDefault="009268E2" w:rsidP="009268E2">
      <w:pPr>
        <w:pStyle w:val="aff2"/>
        <w:spacing w:before="0" w:after="0"/>
        <w:ind w:left="0" w:firstLine="709"/>
        <w:rPr>
          <w:color w:val="000000" w:themeColor="text1"/>
        </w:rPr>
      </w:pPr>
      <w:bookmarkStart w:id="69" w:name="_3.1.3.6._Класифікація_небезпеки"/>
      <w:bookmarkEnd w:id="69"/>
      <w:r w:rsidRPr="005D4A80">
        <w:rPr>
          <w:color w:val="000000" w:themeColor="text1"/>
        </w:rPr>
        <w:t xml:space="preserve">3.1.3.6. </w:t>
      </w:r>
      <w:r w:rsidR="00EF151F" w:rsidRPr="005D4A80">
        <w:rPr>
          <w:color w:val="000000" w:themeColor="text1"/>
        </w:rPr>
        <w:t>Класифікація небезпечності</w:t>
      </w:r>
      <w:r w:rsidRPr="005D4A80">
        <w:rPr>
          <w:color w:val="000000" w:themeColor="text1"/>
        </w:rPr>
        <w:t xml:space="preserve"> сумішей на основі компонентів суміші (формула адитивності)</w:t>
      </w:r>
    </w:p>
    <w:p w14:paraId="03952BBA" w14:textId="77777777" w:rsidR="009268E2" w:rsidRPr="005D4A80" w:rsidRDefault="009268E2" w:rsidP="009268E2">
      <w:pPr>
        <w:pStyle w:val="aff2"/>
        <w:spacing w:before="0" w:after="0"/>
        <w:ind w:left="0" w:firstLine="709"/>
        <w:rPr>
          <w:color w:val="000000" w:themeColor="text1"/>
        </w:rPr>
      </w:pPr>
      <w:bookmarkStart w:id="70" w:name="_3.1.3.6.1._Дані_відомі"/>
      <w:bookmarkEnd w:id="70"/>
      <w:r w:rsidRPr="005D4A80">
        <w:rPr>
          <w:color w:val="000000" w:themeColor="text1"/>
        </w:rPr>
        <w:t>3.1.3.6.1. Дані відомі для усіх компонентів</w:t>
      </w:r>
    </w:p>
    <w:p w14:paraId="0CBB31C0"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ля забезпечення точності </w:t>
      </w:r>
      <w:r w:rsidR="00EF151F" w:rsidRPr="005D4A80">
        <w:rPr>
          <w:color w:val="000000" w:themeColor="text1"/>
        </w:rPr>
        <w:t>класифікації небезпечності</w:t>
      </w:r>
      <w:r w:rsidRPr="005D4A80">
        <w:rPr>
          <w:color w:val="000000" w:themeColor="text1"/>
        </w:rPr>
        <w:t xml:space="preserve"> суміші і одноразового проведення розрахунку для усіх систем, секторів і категорій, показник оціночної гострої токсичності (</w:t>
      </w:r>
      <w:r w:rsidR="0034324B" w:rsidRPr="005D4A80">
        <w:rPr>
          <w:color w:val="000000" w:themeColor="text1"/>
        </w:rPr>
        <w:t>ОГТ</w:t>
      </w:r>
      <w:r w:rsidRPr="005D4A80">
        <w:rPr>
          <w:color w:val="000000" w:themeColor="text1"/>
        </w:rPr>
        <w:t>) компонентів повинен розглядатись наступним чином:</w:t>
      </w:r>
    </w:p>
    <w:p w14:paraId="0470488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враховувати компоненти з відомою гострою токсичністю, які належать до будь-якої </w:t>
      </w:r>
      <w:r w:rsidR="007D527A" w:rsidRPr="005D4A80">
        <w:rPr>
          <w:color w:val="000000" w:themeColor="text1"/>
        </w:rPr>
        <w:t>категорії у межах класу небезпечності</w:t>
      </w:r>
      <w:r w:rsidRPr="005D4A80">
        <w:rPr>
          <w:color w:val="000000" w:themeColor="text1"/>
        </w:rPr>
        <w:t xml:space="preserve"> «</w:t>
      </w:r>
      <w:r w:rsidR="007F17DD" w:rsidRPr="005D4A80">
        <w:rPr>
          <w:color w:val="000000" w:themeColor="text1"/>
        </w:rPr>
        <w:t>Хімічна продукція, яка проявляє гостру токсичність у разі впливу на організм людини</w:t>
      </w:r>
      <w:r w:rsidRPr="005D4A80">
        <w:rPr>
          <w:color w:val="000000" w:themeColor="text1"/>
        </w:rPr>
        <w:t>», відповідно до Таблиці 3.1.1;</w:t>
      </w:r>
    </w:p>
    <w:p w14:paraId="629C0CB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не враховувати компоненти, які не вважаються такими, які проявляють гостру токсичність при впливі на організм людини (наприклад, вода, цукор);</w:t>
      </w:r>
    </w:p>
    <w:p w14:paraId="17A15507"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не враховувати компоненти, якщо наявні дані отримані у результаті дослідження обмеженої дози (на верхній межі Категорії 4 для відповідного шляху впливу, відповідно до Таблиці 3.1.1) і не проявляють гостру токсичність.</w:t>
      </w:r>
    </w:p>
    <w:p w14:paraId="2347A105"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Компоненти, які підпадають під сферу дії цього пункту, розглядаються як компоненти з відомим показником оціночної гострої токсичності (</w:t>
      </w:r>
      <w:r w:rsidR="0034324B" w:rsidRPr="005D4A80">
        <w:rPr>
          <w:color w:val="000000" w:themeColor="text1"/>
        </w:rPr>
        <w:t>ОГТ</w:t>
      </w:r>
      <w:r w:rsidRPr="005D4A80">
        <w:rPr>
          <w:color w:val="000000" w:themeColor="text1"/>
        </w:rPr>
        <w:t>). Див. примітку 2) до Таблиці 3.1.1 та пункт 3.1.3.3 цього Додатка для відповідного застосування наявних даних до вказаного нижче рівняння, та пункт 3.1.3.6.2.3 цього Додатка.</w:t>
      </w:r>
    </w:p>
    <w:p w14:paraId="0DF90E7E" w14:textId="77777777" w:rsidR="009268E2" w:rsidRPr="005D4A80" w:rsidRDefault="0034324B" w:rsidP="009268E2">
      <w:pPr>
        <w:pStyle w:val="aff6"/>
        <w:spacing w:before="0" w:after="0"/>
        <w:ind w:left="0" w:firstLine="709"/>
        <w:rPr>
          <w:color w:val="000000" w:themeColor="text1"/>
        </w:rPr>
      </w:pPr>
      <w:r w:rsidRPr="005D4A80">
        <w:rPr>
          <w:color w:val="000000" w:themeColor="text1"/>
        </w:rPr>
        <w:t>ОГТ</w:t>
      </w:r>
      <w:r w:rsidR="009268E2" w:rsidRPr="005D4A80">
        <w:rPr>
          <w:color w:val="000000" w:themeColor="text1"/>
        </w:rPr>
        <w:t xml:space="preserve"> для суміші визначається розрахунковим шляхом, виходячи із значень </w:t>
      </w:r>
      <w:r w:rsidRPr="005D4A80">
        <w:rPr>
          <w:color w:val="000000" w:themeColor="text1"/>
        </w:rPr>
        <w:t>ОГТ</w:t>
      </w:r>
      <w:r w:rsidR="009268E2" w:rsidRPr="005D4A80">
        <w:rPr>
          <w:color w:val="000000" w:themeColor="text1"/>
        </w:rPr>
        <w:t xml:space="preserve"> для усіх компонентів, які враховуються, відповідно до зазначеної нижче формули для гострої токсичності при оральному впливі на організм людини, при впливі на організм людини через шкіру або через дихальні шляхи:</w:t>
      </w:r>
    </w:p>
    <w:p w14:paraId="26ADAACD" w14:textId="77777777" w:rsidR="009268E2" w:rsidRPr="005D4A80" w:rsidRDefault="00297988" w:rsidP="009268E2">
      <w:pPr>
        <w:spacing w:before="0" w:after="0"/>
        <w:rPr>
          <w:rFonts w:eastAsiaTheme="minorEastAsia"/>
          <w:color w:val="000000" w:themeColor="text1"/>
        </w:rPr>
      </w:pPr>
      <m:oMathPara>
        <m:oMath>
          <m:f>
            <m:fPr>
              <m:ctrlPr>
                <w:rPr>
                  <w:rFonts w:ascii="Cambria Math" w:hAnsi="Cambria Math"/>
                  <w:i/>
                  <w:color w:val="000000" w:themeColor="text1"/>
                </w:rPr>
              </m:ctrlPr>
            </m:fPr>
            <m:num>
              <m:r>
                <w:rPr>
                  <w:rFonts w:ascii="Cambria Math" w:hAnsi="Cambria Math"/>
                  <w:color w:val="000000" w:themeColor="text1"/>
                </w:rPr>
                <m:t>100</m:t>
              </m:r>
            </m:num>
            <m:den>
              <m:sSub>
                <m:sSubPr>
                  <m:ctrlPr>
                    <w:rPr>
                      <w:rFonts w:ascii="Cambria Math" w:hAnsi="Cambria Math"/>
                      <w:i/>
                      <w:color w:val="000000" w:themeColor="text1"/>
                    </w:rPr>
                  </m:ctrlPr>
                </m:sSubPr>
                <m:e>
                  <m:r>
                    <w:rPr>
                      <w:rFonts w:ascii="Cambria Math" w:hAnsi="Cambria Math"/>
                      <w:color w:val="000000" w:themeColor="text1"/>
                    </w:rPr>
                    <m:t>ОГТ</m:t>
                  </m:r>
                </m:e>
                <m:sub>
                  <m:r>
                    <w:rPr>
                      <w:rFonts w:ascii="Cambria Math" w:hAnsi="Cambria Math"/>
                      <w:color w:val="000000" w:themeColor="text1"/>
                    </w:rPr>
                    <m:t>суміші</m:t>
                  </m:r>
                </m:sub>
              </m:sSub>
            </m:den>
          </m:f>
          <m:r>
            <w:rPr>
              <w:rFonts w:ascii="Cambria Math" w:hAnsi="Cambria Math"/>
              <w:color w:val="000000" w:themeColor="text1"/>
            </w:rPr>
            <m:t>=</m:t>
          </m:r>
          <m:nary>
            <m:naryPr>
              <m:chr m:val="∑"/>
              <m:limLoc m:val="undOvr"/>
              <m:supHide m:val="1"/>
              <m:ctrlPr>
                <w:rPr>
                  <w:rFonts w:ascii="Cambria Math" w:hAnsi="Cambria Math"/>
                  <w:i/>
                  <w:color w:val="000000" w:themeColor="text1"/>
                </w:rPr>
              </m:ctrlPr>
            </m:naryPr>
            <m:sub>
              <m:r>
                <w:rPr>
                  <w:rFonts w:ascii="Cambria Math" w:hAnsi="Cambria Math"/>
                  <w:color w:val="000000" w:themeColor="text1"/>
                </w:rPr>
                <m:t>n</m:t>
              </m:r>
            </m:sub>
            <m:sup/>
            <m:e>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i</m:t>
                      </m:r>
                    </m:sub>
                  </m:sSub>
                </m:num>
                <m:den>
                  <m:sSub>
                    <m:sSubPr>
                      <m:ctrlPr>
                        <w:rPr>
                          <w:rFonts w:ascii="Cambria Math" w:hAnsi="Cambria Math"/>
                          <w:i/>
                          <w:color w:val="000000" w:themeColor="text1"/>
                        </w:rPr>
                      </m:ctrlPr>
                    </m:sSubPr>
                    <m:e>
                      <m:r>
                        <w:rPr>
                          <w:rFonts w:ascii="Cambria Math" w:hAnsi="Cambria Math"/>
                          <w:color w:val="000000" w:themeColor="text1"/>
                        </w:rPr>
                        <m:t>ОГТ</m:t>
                      </m:r>
                    </m:e>
                    <m:sub>
                      <m:r>
                        <w:rPr>
                          <w:rFonts w:ascii="Cambria Math" w:hAnsi="Cambria Math"/>
                          <w:color w:val="000000" w:themeColor="text1"/>
                        </w:rPr>
                        <m:t>i</m:t>
                      </m:r>
                    </m:sub>
                  </m:sSub>
                </m:den>
              </m:f>
            </m:e>
          </m:nary>
        </m:oMath>
      </m:oMathPara>
    </w:p>
    <w:p w14:paraId="6F7E48B2" w14:textId="77777777" w:rsidR="009268E2" w:rsidRPr="005D4A80" w:rsidRDefault="009268E2" w:rsidP="009268E2">
      <w:pPr>
        <w:spacing w:before="0" w:after="0"/>
        <w:rPr>
          <w:rFonts w:eastAsiaTheme="minorEastAsia"/>
          <w:color w:val="000000" w:themeColor="text1"/>
        </w:rPr>
      </w:pPr>
      <w:r w:rsidRPr="005D4A80">
        <w:rPr>
          <w:rFonts w:eastAsiaTheme="minorEastAsia"/>
          <w:color w:val="000000" w:themeColor="text1"/>
        </w:rPr>
        <w:t>де:</w:t>
      </w:r>
    </w:p>
    <w:tbl>
      <w:tblPr>
        <w:tblW w:w="8477" w:type="dxa"/>
        <w:tblInd w:w="874" w:type="dxa"/>
        <w:tblLook w:val="04A0" w:firstRow="1" w:lastRow="0" w:firstColumn="1" w:lastColumn="0" w:noHBand="0" w:noVBand="1"/>
      </w:tblPr>
      <w:tblGrid>
        <w:gridCol w:w="1162"/>
        <w:gridCol w:w="1083"/>
        <w:gridCol w:w="6232"/>
      </w:tblGrid>
      <w:tr w:rsidR="009268E2" w:rsidRPr="005D4A80" w14:paraId="174757B6" w14:textId="77777777" w:rsidTr="00D64C9B">
        <w:tc>
          <w:tcPr>
            <w:tcW w:w="1162" w:type="dxa"/>
          </w:tcPr>
          <w:p w14:paraId="5AB7C6C7" w14:textId="77777777" w:rsidR="009268E2" w:rsidRPr="005D4A80" w:rsidRDefault="009268E2" w:rsidP="00F3027B">
            <w:pPr>
              <w:spacing w:before="0" w:after="0"/>
              <w:ind w:firstLine="436"/>
              <w:jc w:val="left"/>
            </w:pPr>
            <w:r w:rsidRPr="005D4A80">
              <w:t>С</w:t>
            </w:r>
            <w:r w:rsidRPr="005D4A80">
              <w:rPr>
                <w:vertAlign w:val="subscript"/>
              </w:rPr>
              <w:t>і</w:t>
            </w:r>
          </w:p>
        </w:tc>
        <w:tc>
          <w:tcPr>
            <w:tcW w:w="1083" w:type="dxa"/>
          </w:tcPr>
          <w:p w14:paraId="5751B2B5" w14:textId="77777777" w:rsidR="009268E2" w:rsidRPr="005D4A80" w:rsidRDefault="009268E2" w:rsidP="00D64C9B">
            <w:pPr>
              <w:spacing w:before="0" w:after="0"/>
              <w:jc w:val="center"/>
            </w:pPr>
            <w:r w:rsidRPr="005D4A80">
              <w:t>=</w:t>
            </w:r>
          </w:p>
        </w:tc>
        <w:tc>
          <w:tcPr>
            <w:tcW w:w="6232" w:type="dxa"/>
          </w:tcPr>
          <w:p w14:paraId="7441B19A" w14:textId="77777777" w:rsidR="009268E2" w:rsidRPr="005D4A80" w:rsidRDefault="009268E2" w:rsidP="00D64C9B">
            <w:pPr>
              <w:pStyle w:val="aff6"/>
              <w:spacing w:before="0" w:after="0"/>
              <w:ind w:left="0" w:firstLine="709"/>
              <w:jc w:val="left"/>
            </w:pPr>
            <w:r w:rsidRPr="005D4A80">
              <w:t xml:space="preserve">концентрація компонента </w:t>
            </w:r>
            <m:oMath>
              <m:r>
                <w:rPr>
                  <w:rFonts w:ascii="Cambria Math" w:hAnsi="Cambria Math"/>
                </w:rPr>
                <m:t>"i"</m:t>
              </m:r>
            </m:oMath>
            <w:r w:rsidRPr="005D4A80">
              <w:rPr>
                <w:i/>
              </w:rPr>
              <w:t xml:space="preserve"> </w:t>
            </w:r>
            <w:r w:rsidRPr="005D4A80">
              <w:t>(відсоток за масою або відсоток за об’ємом);</w:t>
            </w:r>
          </w:p>
        </w:tc>
      </w:tr>
      <w:tr w:rsidR="009268E2" w:rsidRPr="005D4A80" w14:paraId="6193386E" w14:textId="77777777" w:rsidTr="00D64C9B">
        <w:tc>
          <w:tcPr>
            <w:tcW w:w="1162" w:type="dxa"/>
          </w:tcPr>
          <w:p w14:paraId="26FC90D9" w14:textId="77777777" w:rsidR="009268E2" w:rsidRPr="005D4A80" w:rsidRDefault="009268E2" w:rsidP="00F3027B">
            <w:pPr>
              <w:spacing w:before="0" w:after="0"/>
              <w:ind w:firstLine="436"/>
              <w:jc w:val="left"/>
            </w:pPr>
            <m:oMathPara>
              <m:oMath>
                <m:r>
                  <w:rPr>
                    <w:rFonts w:ascii="Cambria Math" w:hAnsi="Cambria Math"/>
                  </w:rPr>
                  <m:t>i</m:t>
                </m:r>
              </m:oMath>
            </m:oMathPara>
          </w:p>
        </w:tc>
        <w:tc>
          <w:tcPr>
            <w:tcW w:w="1083" w:type="dxa"/>
          </w:tcPr>
          <w:p w14:paraId="424DA35B" w14:textId="77777777" w:rsidR="009268E2" w:rsidRPr="005D4A80" w:rsidRDefault="009268E2" w:rsidP="00D64C9B">
            <w:pPr>
              <w:spacing w:before="0" w:after="0"/>
              <w:jc w:val="center"/>
            </w:pPr>
            <w:r w:rsidRPr="005D4A80">
              <w:t>=</w:t>
            </w:r>
          </w:p>
        </w:tc>
        <w:tc>
          <w:tcPr>
            <w:tcW w:w="6232" w:type="dxa"/>
          </w:tcPr>
          <w:p w14:paraId="3780C1AF" w14:textId="77777777" w:rsidR="009268E2" w:rsidRPr="005D4A80" w:rsidRDefault="009268E2" w:rsidP="00D64C9B">
            <w:pPr>
              <w:pStyle w:val="aff6"/>
              <w:spacing w:before="0" w:after="0"/>
              <w:ind w:left="0" w:firstLine="709"/>
              <w:jc w:val="left"/>
            </w:pPr>
            <w:r w:rsidRPr="005D4A80">
              <w:t>індивідуальний компонент від 1 до n;</w:t>
            </w:r>
          </w:p>
        </w:tc>
      </w:tr>
      <w:tr w:rsidR="009268E2" w:rsidRPr="005D4A80" w14:paraId="79737FB7" w14:textId="77777777" w:rsidTr="00D64C9B">
        <w:tc>
          <w:tcPr>
            <w:tcW w:w="1162" w:type="dxa"/>
          </w:tcPr>
          <w:p w14:paraId="67E8B657" w14:textId="77777777" w:rsidR="009268E2" w:rsidRPr="005D4A80" w:rsidRDefault="009268E2" w:rsidP="00F3027B">
            <w:pPr>
              <w:spacing w:before="0" w:after="0"/>
              <w:ind w:firstLine="436"/>
              <w:jc w:val="left"/>
              <w:rPr>
                <w:rFonts w:eastAsiaTheme="minorEastAsia"/>
                <w:i/>
              </w:rPr>
            </w:pPr>
            <m:oMathPara>
              <m:oMath>
                <m:r>
                  <w:rPr>
                    <w:rFonts w:ascii="Cambria Math" w:hAnsi="Cambria Math"/>
                  </w:rPr>
                  <m:t>n</m:t>
                </m:r>
              </m:oMath>
            </m:oMathPara>
          </w:p>
        </w:tc>
        <w:tc>
          <w:tcPr>
            <w:tcW w:w="1083" w:type="dxa"/>
          </w:tcPr>
          <w:p w14:paraId="65A81466" w14:textId="77777777" w:rsidR="009268E2" w:rsidRPr="005D4A80" w:rsidRDefault="009268E2" w:rsidP="00D64C9B">
            <w:pPr>
              <w:spacing w:before="0" w:after="0"/>
              <w:jc w:val="center"/>
            </w:pPr>
            <w:r w:rsidRPr="005D4A80">
              <w:t>=</w:t>
            </w:r>
          </w:p>
        </w:tc>
        <w:tc>
          <w:tcPr>
            <w:tcW w:w="6232" w:type="dxa"/>
          </w:tcPr>
          <w:p w14:paraId="7C23835D" w14:textId="77777777" w:rsidR="009268E2" w:rsidRPr="005D4A80" w:rsidRDefault="009268E2" w:rsidP="00D64C9B">
            <w:pPr>
              <w:pStyle w:val="aff6"/>
              <w:spacing w:before="0" w:after="0"/>
              <w:ind w:left="0" w:firstLine="709"/>
              <w:jc w:val="left"/>
            </w:pPr>
            <w:r w:rsidRPr="005D4A80">
              <w:t>кількість компонентів</w:t>
            </w:r>
          </w:p>
        </w:tc>
      </w:tr>
      <w:tr w:rsidR="009268E2" w:rsidRPr="005D4A80" w14:paraId="4B02BDC0" w14:textId="77777777" w:rsidTr="00D64C9B">
        <w:tc>
          <w:tcPr>
            <w:tcW w:w="1162" w:type="dxa"/>
          </w:tcPr>
          <w:p w14:paraId="5EF79646" w14:textId="77777777" w:rsidR="009268E2" w:rsidRPr="005D4A80" w:rsidRDefault="00297988" w:rsidP="00F3027B">
            <w:pPr>
              <w:spacing w:before="0" w:after="0"/>
              <w:ind w:left="126" w:firstLine="310"/>
              <w:jc w:val="left"/>
            </w:pPr>
            <m:oMathPara>
              <m:oMath>
                <m:sSub>
                  <m:sSubPr>
                    <m:ctrlPr>
                      <w:rPr>
                        <w:rFonts w:ascii="Cambria Math" w:hAnsi="Cambria Math"/>
                        <w:i/>
                      </w:rPr>
                    </m:ctrlPr>
                  </m:sSubPr>
                  <m:e>
                    <m:r>
                      <w:rPr>
                        <w:rFonts w:ascii="Cambria Math" w:hAnsi="Cambria Math"/>
                      </w:rPr>
                      <m:t>ОГТ</m:t>
                    </m:r>
                  </m:e>
                  <m:sub>
                    <m:r>
                      <w:rPr>
                        <w:rFonts w:ascii="Cambria Math" w:hAnsi="Cambria Math"/>
                      </w:rPr>
                      <m:t>i</m:t>
                    </m:r>
                  </m:sub>
                </m:sSub>
              </m:oMath>
            </m:oMathPara>
          </w:p>
        </w:tc>
        <w:tc>
          <w:tcPr>
            <w:tcW w:w="1083" w:type="dxa"/>
          </w:tcPr>
          <w:p w14:paraId="5B4CF2F0" w14:textId="77777777" w:rsidR="009268E2" w:rsidRPr="005D4A80" w:rsidRDefault="009268E2" w:rsidP="00D64C9B">
            <w:pPr>
              <w:spacing w:before="0" w:after="0"/>
              <w:jc w:val="center"/>
            </w:pPr>
            <w:r w:rsidRPr="005D4A80">
              <w:t>=</w:t>
            </w:r>
          </w:p>
        </w:tc>
        <w:tc>
          <w:tcPr>
            <w:tcW w:w="6232" w:type="dxa"/>
          </w:tcPr>
          <w:p w14:paraId="3210D687" w14:textId="77777777" w:rsidR="009268E2" w:rsidRPr="005D4A80" w:rsidRDefault="009268E2" w:rsidP="00D64C9B">
            <w:pPr>
              <w:pStyle w:val="aff6"/>
              <w:spacing w:before="0" w:after="0"/>
              <w:ind w:left="0" w:firstLine="709"/>
              <w:jc w:val="left"/>
              <w:rPr>
                <w:i/>
              </w:rPr>
            </w:pPr>
            <w:r w:rsidRPr="005D4A80">
              <w:t xml:space="preserve">показник оціночної гострої токсичності для компонента </w:t>
            </w:r>
            <m:oMath>
              <m:r>
                <w:rPr>
                  <w:rFonts w:ascii="Cambria Math" w:hAnsi="Cambria Math"/>
                </w:rPr>
                <m:t>"i"</m:t>
              </m:r>
            </m:oMath>
          </w:p>
        </w:tc>
      </w:tr>
    </w:tbl>
    <w:p w14:paraId="43365E3E" w14:textId="77777777" w:rsidR="009268E2" w:rsidRPr="005D4A80" w:rsidRDefault="009268E2" w:rsidP="009268E2">
      <w:pPr>
        <w:spacing w:before="0" w:after="0"/>
        <w:rPr>
          <w:rFonts w:eastAsiaTheme="minorEastAsia"/>
          <w:color w:val="000000" w:themeColor="text1"/>
        </w:rPr>
      </w:pPr>
    </w:p>
    <w:p w14:paraId="17CA552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3.6.2. </w:t>
      </w:r>
      <w:r w:rsidR="00EF151F" w:rsidRPr="005D4A80">
        <w:rPr>
          <w:color w:val="000000" w:themeColor="text1"/>
        </w:rPr>
        <w:t>Класифікація небезпечності</w:t>
      </w:r>
      <w:r w:rsidRPr="005D4A80">
        <w:rPr>
          <w:color w:val="000000" w:themeColor="text1"/>
        </w:rPr>
        <w:t xml:space="preserve"> сумішей, коли дані наявні не для усіх компонентів</w:t>
      </w:r>
    </w:p>
    <w:p w14:paraId="483190D5"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3.1.3.6.2.1. У разі, коли показник </w:t>
      </w:r>
      <w:r w:rsidR="0034324B" w:rsidRPr="005D4A80">
        <w:rPr>
          <w:color w:val="000000" w:themeColor="text1"/>
        </w:rPr>
        <w:t>ОГТ</w:t>
      </w:r>
      <w:r w:rsidRPr="005D4A80">
        <w:rPr>
          <w:color w:val="000000" w:themeColor="text1"/>
        </w:rPr>
        <w:t xml:space="preserve"> відсутній для окремого компонента суміші, але за допомогою наявної інформації, зазначеної нижче, можна отримати конверсійне значення, як встановлено у Таблиці 3.1.2, повинна застосовуватись формула, яка наведена у пункті 3.1.3.6.1 цього Додатка.</w:t>
      </w:r>
    </w:p>
    <w:p w14:paraId="308E2926"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Зазначене містить оцінку наступної інформації:</w:t>
      </w:r>
    </w:p>
    <w:p w14:paraId="58CD749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екстраполяція між оцінками гострої токсичності</w:t>
      </w:r>
      <w:r w:rsidR="00DE17F9" w:rsidRPr="005D4A80">
        <w:rPr>
          <w:color w:val="000000" w:themeColor="text1"/>
        </w:rPr>
        <w:t xml:space="preserve"> </w:t>
      </w:r>
      <w:r w:rsidRPr="005D4A80">
        <w:rPr>
          <w:color w:val="000000" w:themeColor="text1"/>
        </w:rPr>
        <w:t>при оральному впливі на організм людини, при впливі на організм людини через шкіру або через дихальні шляхи (</w:t>
      </w:r>
      <w:r w:rsidRPr="005D4A80">
        <w:rPr>
          <w:rStyle w:val="af7"/>
          <w:color w:val="000000" w:themeColor="text1"/>
        </w:rPr>
        <w:footnoteReference w:customMarkFollows="1" w:id="11"/>
        <w:sym w:font="Symbol" w:char="F02A"/>
      </w:r>
      <w:r w:rsidRPr="005D4A80">
        <w:rPr>
          <w:color w:val="000000" w:themeColor="text1"/>
        </w:rPr>
        <w:t>). Така оцінка може вимагати відповідних даних щодо токсикодинаміки та токсикокінетики;</w:t>
      </w:r>
    </w:p>
    <w:p w14:paraId="5CFF94C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дані про вплив на людину, які свідчать про наявність токсичних ефектів за відсутності даних про летальну дозу;</w:t>
      </w:r>
    </w:p>
    <w:p w14:paraId="53FABBA1"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результати будь-яких інших досліджень/проб на токсичність щодо цієї хімічної речовини, які свідчать про наявність гострих токсичних ефектів, але не обов’язково надають інформацію про летальну дозу; або</w:t>
      </w:r>
    </w:p>
    <w:p w14:paraId="54FCF19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дані щодо близьких чи аналогічних хімічних речовин, отримані шляхом моделювання залежності «структура-активність».</w:t>
      </w:r>
    </w:p>
    <w:p w14:paraId="06CC3EF7"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За такого підходу для надійної оцінки гострої токсичності, як правило, необхідне надання змістовної додаткової технічної інформації та залучення висококваліфікованих і досвідчених експертів (експертний науковий висновок, див. пункт 1.1.1 цього Додатка). За відсутності такої інформації слід перейти до виконання положень пункту 3.1.3.6.2.3 цього Додатка.</w:t>
      </w:r>
    </w:p>
    <w:p w14:paraId="649843CC" w14:textId="77777777" w:rsidR="009268E2" w:rsidRPr="005D4A80" w:rsidRDefault="009268E2" w:rsidP="009268E2">
      <w:pPr>
        <w:pStyle w:val="aff2"/>
        <w:spacing w:before="0" w:after="0"/>
        <w:ind w:left="0" w:firstLine="709"/>
        <w:rPr>
          <w:color w:val="000000" w:themeColor="text1"/>
        </w:rPr>
      </w:pPr>
      <w:bookmarkStart w:id="71" w:name="_3.1.3.6.2.2._У_разі,"/>
      <w:bookmarkEnd w:id="71"/>
      <w:r w:rsidRPr="005D4A80">
        <w:rPr>
          <w:rStyle w:val="50"/>
          <w:rFonts w:ascii="Times New Roman" w:hAnsi="Times New Roman" w:cs="Times New Roman"/>
          <w:color w:val="000000" w:themeColor="text1"/>
        </w:rPr>
        <w:t>3.1.3.6.2.2.</w:t>
      </w:r>
      <w:r w:rsidRPr="005D4A80">
        <w:rPr>
          <w:color w:val="000000" w:themeColor="text1"/>
        </w:rPr>
        <w:t xml:space="preserve"> У разі, якщо у суміші присутній компонент у концентрації ≥ 1 %, щодо якого відсутня будь-яка корисна інформація для проведення </w:t>
      </w:r>
      <w:r w:rsidR="00EF151F" w:rsidRPr="005D4A80">
        <w:rPr>
          <w:color w:val="000000" w:themeColor="text1"/>
        </w:rPr>
        <w:t>класифікації небезпечності</w:t>
      </w:r>
      <w:r w:rsidRPr="005D4A80">
        <w:rPr>
          <w:color w:val="000000" w:themeColor="text1"/>
        </w:rPr>
        <w:t xml:space="preserve">, робиться висновок, що суміші не може бути присвоєний остаточний оціночний показник гострої токсичності. У цьому разі суміш повинна бути класифікована, зважаючи тільки на відомі компоненти; додатково на етикетці та у паспорті безпечності хімічної продукції слід зазначити, що </w:t>
      </w:r>
      <m:oMath>
        <m:r>
          <w:rPr>
            <w:rFonts w:ascii="Cambria Math" w:hAnsi="Cambria Math"/>
            <w:color w:val="000000" w:themeColor="text1"/>
          </w:rPr>
          <m:t>"х</m:t>
        </m:r>
        <m:r>
          <w:rPr>
            <w:rFonts w:ascii="Cambria Math" w:hAnsi="Cambria Math"/>
            <w:i/>
            <w:color w:val="000000" w:themeColor="text1"/>
          </w:rPr>
          <w:sym w:font="Symbol" w:char="F025"/>
        </m:r>
      </m:oMath>
      <w:r w:rsidRPr="005D4A80">
        <w:rPr>
          <w:color w:val="000000" w:themeColor="text1"/>
        </w:rPr>
        <w:t xml:space="preserve"> суміші складається з компоненту(-ів) з невідомою гострою токсичністю», зважаючи на положення пункту 3.1.4.2 цього Додатка.</w:t>
      </w:r>
    </w:p>
    <w:p w14:paraId="406DE08C" w14:textId="77777777" w:rsidR="009268E2" w:rsidRPr="005D4A80" w:rsidRDefault="009268E2" w:rsidP="009268E2">
      <w:pPr>
        <w:pStyle w:val="aff2"/>
        <w:spacing w:before="0" w:after="0"/>
        <w:ind w:left="0" w:firstLine="709"/>
        <w:rPr>
          <w:color w:val="000000" w:themeColor="text1"/>
        </w:rPr>
      </w:pPr>
      <w:bookmarkStart w:id="72" w:name="_3.1.3.6.2.3._Якщо_загальна"/>
      <w:bookmarkEnd w:id="72"/>
      <w:r w:rsidRPr="005D4A80">
        <w:rPr>
          <w:rStyle w:val="50"/>
          <w:rFonts w:ascii="Times New Roman" w:hAnsi="Times New Roman" w:cs="Times New Roman"/>
          <w:color w:val="000000" w:themeColor="text1"/>
        </w:rPr>
        <w:t>3.1.3.6.2.3.</w:t>
      </w:r>
      <w:r w:rsidRPr="005D4A80">
        <w:rPr>
          <w:color w:val="000000" w:themeColor="text1"/>
        </w:rPr>
        <w:t xml:space="preserve"> Якщо загальна концентрація відповідного(-их) компонента(-ів) з невідомою гострою токсичністю становить ≤ 10 %, тоді повинна застосовуватись формула, яка наведена у пункті 3.1.3.6.1 цього Додатка. Якщо загальна концентрація відповідного(-их) компонента(-ів) з невідомою токсичністю складає &gt; 10 %, то формула, яка наведена у пункті 3.1.3.6.1 цього Додатка, повинна бути скоригована для впорядкування загальної відсоткової частки невідомого(-их) компоненту(-ів):</w:t>
      </w:r>
    </w:p>
    <w:p w14:paraId="524C22DD" w14:textId="77777777" w:rsidR="009268E2" w:rsidRPr="005D4A80" w:rsidRDefault="00297988" w:rsidP="009268E2">
      <w:pPr>
        <w:spacing w:before="0" w:after="0"/>
        <w:rPr>
          <w:rFonts w:eastAsiaTheme="minorEastAsia"/>
          <w:color w:val="000000" w:themeColor="text1"/>
        </w:rPr>
      </w:pPr>
      <m:oMathPara>
        <m:oMath>
          <m:f>
            <m:fPr>
              <m:ctrlPr>
                <w:rPr>
                  <w:rFonts w:ascii="Cambria Math" w:hAnsi="Cambria Math"/>
                  <w:i/>
                  <w:color w:val="000000" w:themeColor="text1"/>
                </w:rPr>
              </m:ctrlPr>
            </m:fPr>
            <m:num>
              <m:r>
                <w:rPr>
                  <w:rFonts w:ascii="Cambria Math" w:hAnsi="Cambria Math"/>
                  <w:color w:val="000000" w:themeColor="text1"/>
                </w:rPr>
                <m:t>100-</m:t>
              </m:r>
              <m:d>
                <m:dPr>
                  <m:ctrlPr>
                    <w:rPr>
                      <w:rFonts w:ascii="Cambria Math" w:hAnsi="Cambria Math"/>
                      <w:i/>
                      <w:color w:val="000000" w:themeColor="text1"/>
                    </w:rPr>
                  </m:ctrlPr>
                </m:dPr>
                <m:e>
                  <m:nary>
                    <m:naryPr>
                      <m:chr m:val="∑"/>
                      <m:limLoc m:val="undOvr"/>
                      <m:subHide m:val="1"/>
                      <m:supHide m:val="1"/>
                      <m:ctrlPr>
                        <w:rPr>
                          <w:rFonts w:ascii="Cambria Math" w:hAnsi="Cambria Math"/>
                          <w:i/>
                          <w:color w:val="000000" w:themeColor="text1"/>
                        </w:rPr>
                      </m:ctrlPr>
                    </m:naryPr>
                    <m:sub/>
                    <m:sup/>
                    <m:e>
                      <m:r>
                        <w:rPr>
                          <w:rFonts w:ascii="Cambria Math" w:hAnsi="Cambria Math"/>
                          <w:color w:val="000000" w:themeColor="text1"/>
                        </w:rPr>
                        <m:t>С невідома, якщо &gt;10 %</m:t>
                      </m:r>
                    </m:e>
                  </m:nary>
                </m:e>
              </m:d>
            </m:num>
            <m:den>
              <m:sSub>
                <m:sSubPr>
                  <m:ctrlPr>
                    <w:rPr>
                      <w:rFonts w:ascii="Cambria Math" w:hAnsi="Cambria Math"/>
                      <w:i/>
                      <w:color w:val="000000" w:themeColor="text1"/>
                    </w:rPr>
                  </m:ctrlPr>
                </m:sSubPr>
                <m:e>
                  <m:r>
                    <w:rPr>
                      <w:rFonts w:ascii="Cambria Math" w:hAnsi="Cambria Math"/>
                      <w:color w:val="000000" w:themeColor="text1"/>
                    </w:rPr>
                    <m:t>ОГТ</m:t>
                  </m:r>
                </m:e>
                <m:sub>
                  <m:r>
                    <w:rPr>
                      <w:rFonts w:ascii="Cambria Math" w:hAnsi="Cambria Math"/>
                      <w:color w:val="000000" w:themeColor="text1"/>
                    </w:rPr>
                    <m:t>суміші</m:t>
                  </m:r>
                </m:sub>
              </m:sSub>
            </m:den>
          </m:f>
          <m:r>
            <w:rPr>
              <w:rFonts w:ascii="Cambria Math" w:hAnsi="Cambria Math"/>
              <w:color w:val="000000" w:themeColor="text1"/>
            </w:rPr>
            <m:t>=</m:t>
          </m:r>
          <m:nary>
            <m:naryPr>
              <m:chr m:val="∑"/>
              <m:limLoc m:val="undOvr"/>
              <m:supHide m:val="1"/>
              <m:ctrlPr>
                <w:rPr>
                  <w:rFonts w:ascii="Cambria Math" w:hAnsi="Cambria Math"/>
                  <w:i/>
                  <w:color w:val="000000" w:themeColor="text1"/>
                </w:rPr>
              </m:ctrlPr>
            </m:naryPr>
            <m:sub>
              <m:r>
                <w:rPr>
                  <w:rFonts w:ascii="Cambria Math" w:hAnsi="Cambria Math"/>
                  <w:color w:val="000000" w:themeColor="text1"/>
                </w:rPr>
                <m:t>n</m:t>
              </m:r>
            </m:sub>
            <m:sup/>
            <m:e>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i</m:t>
                      </m:r>
                    </m:sub>
                  </m:sSub>
                </m:num>
                <m:den>
                  <m:sSub>
                    <m:sSubPr>
                      <m:ctrlPr>
                        <w:rPr>
                          <w:rFonts w:ascii="Cambria Math" w:hAnsi="Cambria Math"/>
                          <w:i/>
                          <w:color w:val="000000" w:themeColor="text1"/>
                        </w:rPr>
                      </m:ctrlPr>
                    </m:sSubPr>
                    <m:e>
                      <m:r>
                        <w:rPr>
                          <w:rFonts w:ascii="Cambria Math" w:hAnsi="Cambria Math"/>
                          <w:color w:val="000000" w:themeColor="text1"/>
                        </w:rPr>
                        <m:t>ОГТ</m:t>
                      </m:r>
                    </m:e>
                    <m:sub>
                      <m:r>
                        <w:rPr>
                          <w:rFonts w:ascii="Cambria Math" w:hAnsi="Cambria Math"/>
                          <w:color w:val="000000" w:themeColor="text1"/>
                        </w:rPr>
                        <m:t>i</m:t>
                      </m:r>
                    </m:sub>
                  </m:sSub>
                </m:den>
              </m:f>
            </m:e>
          </m:nary>
        </m:oMath>
      </m:oMathPara>
    </w:p>
    <w:p w14:paraId="4DE2677A" w14:textId="77777777" w:rsidR="00C32F40" w:rsidRPr="005D4A80" w:rsidRDefault="00C32F40" w:rsidP="009268E2">
      <w:pPr>
        <w:pStyle w:val="af3"/>
        <w:rPr>
          <w:rFonts w:eastAsiaTheme="minorEastAsia"/>
          <w:color w:val="000000" w:themeColor="text1"/>
        </w:rPr>
      </w:pPr>
    </w:p>
    <w:p w14:paraId="01A8A271" w14:textId="77777777" w:rsidR="00C32F40" w:rsidRPr="005D4A80" w:rsidRDefault="00C32F40" w:rsidP="009268E2">
      <w:pPr>
        <w:pStyle w:val="af3"/>
        <w:rPr>
          <w:rFonts w:eastAsiaTheme="minorEastAsia"/>
          <w:color w:val="000000" w:themeColor="text1"/>
        </w:rPr>
      </w:pPr>
    </w:p>
    <w:p w14:paraId="3D6C8AD7" w14:textId="77777777" w:rsidR="009268E2" w:rsidRPr="005D4A80" w:rsidRDefault="009268E2" w:rsidP="00C32F40">
      <w:pPr>
        <w:pStyle w:val="af3"/>
        <w:ind w:firstLine="7371"/>
        <w:jc w:val="left"/>
        <w:rPr>
          <w:rFonts w:eastAsiaTheme="minorEastAsia"/>
          <w:color w:val="000000" w:themeColor="text1"/>
        </w:rPr>
      </w:pPr>
      <w:r w:rsidRPr="005D4A80">
        <w:rPr>
          <w:rFonts w:eastAsiaTheme="minorEastAsia"/>
          <w:color w:val="000000" w:themeColor="text1"/>
        </w:rPr>
        <w:t>Таблиця 3.1.2</w:t>
      </w:r>
    </w:p>
    <w:p w14:paraId="08172005" w14:textId="77777777" w:rsidR="009268E2" w:rsidRPr="005D4A80" w:rsidRDefault="009268E2" w:rsidP="009268E2">
      <w:pPr>
        <w:pStyle w:val="af3"/>
        <w:rPr>
          <w:color w:val="000000" w:themeColor="text1"/>
        </w:rPr>
      </w:pPr>
      <w:r w:rsidRPr="005D4A80">
        <w:rPr>
          <w:color w:val="000000" w:themeColor="text1"/>
        </w:rPr>
        <w:t xml:space="preserve">Конвертація показників діапазону гострої токсичності, отриманих експериментальним шляхом (або </w:t>
      </w:r>
      <w:r w:rsidR="005357D5" w:rsidRPr="005D4A80">
        <w:rPr>
          <w:color w:val="000000" w:themeColor="text1"/>
        </w:rPr>
        <w:t>категорій</w:t>
      </w:r>
      <w:r w:rsidRPr="005D4A80">
        <w:rPr>
          <w:color w:val="000000" w:themeColor="text1"/>
        </w:rPr>
        <w:t xml:space="preserve"> щодо гострої токсичності), у показники оціночної гострої токсичності, необхідні для застосування у формулах для проведення </w:t>
      </w:r>
      <w:r w:rsidR="00EF151F" w:rsidRPr="005D4A80">
        <w:rPr>
          <w:color w:val="000000" w:themeColor="text1"/>
        </w:rPr>
        <w:t>класифікації небезпечності</w:t>
      </w:r>
      <w:r w:rsidRPr="005D4A80">
        <w:rPr>
          <w:color w:val="000000" w:themeColor="text1"/>
        </w:rPr>
        <w:t xml:space="preserve"> сумішей</w:t>
      </w:r>
    </w:p>
    <w:tbl>
      <w:tblPr>
        <w:tblStyle w:val="a6"/>
        <w:tblW w:w="5000" w:type="pct"/>
        <w:tblLook w:val="04A0" w:firstRow="1" w:lastRow="0" w:firstColumn="1" w:lastColumn="0" w:noHBand="0" w:noVBand="1"/>
      </w:tblPr>
      <w:tblGrid>
        <w:gridCol w:w="2344"/>
        <w:gridCol w:w="3927"/>
        <w:gridCol w:w="3300"/>
      </w:tblGrid>
      <w:tr w:rsidR="009268E2" w:rsidRPr="005D4A80" w14:paraId="6157F663" w14:textId="77777777" w:rsidTr="006742DA">
        <w:tc>
          <w:tcPr>
            <w:tcW w:w="1224" w:type="pct"/>
          </w:tcPr>
          <w:p w14:paraId="7A340A73"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Шлях впливу на організм</w:t>
            </w:r>
          </w:p>
        </w:tc>
        <w:tc>
          <w:tcPr>
            <w:tcW w:w="2051" w:type="pct"/>
          </w:tcPr>
          <w:p w14:paraId="3981C52E"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або отримана експериментальним шляхом оцінка діапазону гострої токсичності</w:t>
            </w:r>
          </w:p>
        </w:tc>
        <w:tc>
          <w:tcPr>
            <w:tcW w:w="1724" w:type="pct"/>
          </w:tcPr>
          <w:p w14:paraId="427642AA"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онвертований показник оціночної гострої токсичності</w:t>
            </w:r>
          </w:p>
          <w:p w14:paraId="4DE83C23"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див.: Примітка 1)</w:t>
            </w:r>
          </w:p>
        </w:tc>
      </w:tr>
      <w:tr w:rsidR="009268E2" w:rsidRPr="005D4A80" w14:paraId="48534299" w14:textId="77777777" w:rsidTr="006742DA">
        <w:tc>
          <w:tcPr>
            <w:tcW w:w="1224" w:type="pct"/>
            <w:vMerge w:val="restart"/>
          </w:tcPr>
          <w:p w14:paraId="06940E7B" w14:textId="77777777" w:rsidR="009268E2" w:rsidRPr="005D4A80" w:rsidRDefault="009268E2" w:rsidP="00D64C9B">
            <w:pPr>
              <w:spacing w:before="0" w:after="0"/>
              <w:ind w:firstLine="0"/>
              <w:jc w:val="left"/>
              <w:rPr>
                <w:sz w:val="24"/>
                <w:szCs w:val="24"/>
                <w:lang w:val="uk-UA"/>
              </w:rPr>
            </w:pPr>
            <w:r w:rsidRPr="005D4A80">
              <w:rPr>
                <w:sz w:val="24"/>
                <w:szCs w:val="24"/>
                <w:lang w:val="uk-UA"/>
              </w:rPr>
              <w:t>Оральний (мг/кг маси тіла)</w:t>
            </w:r>
          </w:p>
        </w:tc>
        <w:tc>
          <w:tcPr>
            <w:tcW w:w="2051" w:type="pct"/>
          </w:tcPr>
          <w:p w14:paraId="78FC4857" w14:textId="77777777" w:rsidR="009268E2" w:rsidRPr="005D4A80" w:rsidRDefault="009268E2" w:rsidP="00D64C9B">
            <w:pPr>
              <w:spacing w:before="0" w:after="0"/>
              <w:ind w:firstLine="0"/>
              <w:jc w:val="left"/>
              <w:rPr>
                <w:sz w:val="24"/>
                <w:szCs w:val="24"/>
                <w:lang w:val="uk-UA"/>
              </w:rPr>
            </w:pPr>
            <w:r w:rsidRPr="005D4A80">
              <w:rPr>
                <w:sz w:val="24"/>
                <w:szCs w:val="24"/>
                <w:lang w:val="uk-UA"/>
              </w:rPr>
              <w:t>0 &lt; Категорія 1 ≤ 5</w:t>
            </w:r>
          </w:p>
        </w:tc>
        <w:tc>
          <w:tcPr>
            <w:tcW w:w="1724" w:type="pct"/>
          </w:tcPr>
          <w:p w14:paraId="017032A3" w14:textId="77777777" w:rsidR="009268E2" w:rsidRPr="005D4A80" w:rsidRDefault="009268E2" w:rsidP="00D64C9B">
            <w:pPr>
              <w:spacing w:before="0" w:after="0"/>
              <w:ind w:firstLine="0"/>
              <w:jc w:val="left"/>
              <w:rPr>
                <w:sz w:val="24"/>
                <w:szCs w:val="24"/>
                <w:lang w:val="uk-UA"/>
              </w:rPr>
            </w:pPr>
            <w:r w:rsidRPr="005D4A80">
              <w:rPr>
                <w:sz w:val="24"/>
                <w:szCs w:val="24"/>
                <w:lang w:val="uk-UA"/>
              </w:rPr>
              <w:t>0,5</w:t>
            </w:r>
          </w:p>
        </w:tc>
      </w:tr>
      <w:tr w:rsidR="009268E2" w:rsidRPr="005D4A80" w14:paraId="123BEDA0" w14:textId="77777777" w:rsidTr="006742DA">
        <w:tc>
          <w:tcPr>
            <w:tcW w:w="1224" w:type="pct"/>
            <w:vMerge/>
          </w:tcPr>
          <w:p w14:paraId="3D2EC7F1" w14:textId="77777777" w:rsidR="009268E2" w:rsidRPr="005D4A80" w:rsidRDefault="009268E2" w:rsidP="00D64C9B">
            <w:pPr>
              <w:spacing w:before="0" w:after="0"/>
              <w:ind w:firstLine="0"/>
              <w:jc w:val="left"/>
              <w:rPr>
                <w:sz w:val="24"/>
                <w:szCs w:val="24"/>
                <w:lang w:val="uk-UA"/>
              </w:rPr>
            </w:pPr>
          </w:p>
        </w:tc>
        <w:tc>
          <w:tcPr>
            <w:tcW w:w="2051" w:type="pct"/>
          </w:tcPr>
          <w:p w14:paraId="46B93E1E" w14:textId="77777777" w:rsidR="009268E2" w:rsidRPr="005D4A80" w:rsidRDefault="009268E2" w:rsidP="00D64C9B">
            <w:pPr>
              <w:spacing w:before="0" w:after="0"/>
              <w:ind w:firstLine="0"/>
              <w:jc w:val="left"/>
              <w:rPr>
                <w:sz w:val="24"/>
                <w:szCs w:val="24"/>
                <w:lang w:val="uk-UA"/>
              </w:rPr>
            </w:pPr>
            <w:r w:rsidRPr="005D4A80">
              <w:rPr>
                <w:sz w:val="24"/>
                <w:szCs w:val="24"/>
                <w:lang w:val="uk-UA"/>
              </w:rPr>
              <w:t>5 &lt; Категорія 2 ≤ 50</w:t>
            </w:r>
          </w:p>
        </w:tc>
        <w:tc>
          <w:tcPr>
            <w:tcW w:w="1724" w:type="pct"/>
          </w:tcPr>
          <w:p w14:paraId="4B90EF5F" w14:textId="77777777" w:rsidR="009268E2" w:rsidRPr="005D4A80" w:rsidRDefault="009268E2" w:rsidP="00D64C9B">
            <w:pPr>
              <w:spacing w:before="0" w:after="0"/>
              <w:ind w:firstLine="0"/>
              <w:jc w:val="left"/>
              <w:rPr>
                <w:sz w:val="24"/>
                <w:szCs w:val="24"/>
                <w:lang w:val="uk-UA"/>
              </w:rPr>
            </w:pPr>
            <w:r w:rsidRPr="005D4A80">
              <w:rPr>
                <w:sz w:val="24"/>
                <w:szCs w:val="24"/>
                <w:lang w:val="uk-UA"/>
              </w:rPr>
              <w:t>5</w:t>
            </w:r>
          </w:p>
        </w:tc>
      </w:tr>
      <w:tr w:rsidR="009268E2" w:rsidRPr="005D4A80" w14:paraId="6030FB35" w14:textId="77777777" w:rsidTr="006742DA">
        <w:tc>
          <w:tcPr>
            <w:tcW w:w="1224" w:type="pct"/>
            <w:vMerge/>
          </w:tcPr>
          <w:p w14:paraId="2017CBFF" w14:textId="77777777" w:rsidR="009268E2" w:rsidRPr="005D4A80" w:rsidRDefault="009268E2" w:rsidP="00D64C9B">
            <w:pPr>
              <w:spacing w:before="0" w:after="0"/>
              <w:ind w:firstLine="0"/>
              <w:jc w:val="left"/>
              <w:rPr>
                <w:sz w:val="24"/>
                <w:szCs w:val="24"/>
                <w:lang w:val="uk-UA"/>
              </w:rPr>
            </w:pPr>
          </w:p>
        </w:tc>
        <w:tc>
          <w:tcPr>
            <w:tcW w:w="2051" w:type="pct"/>
          </w:tcPr>
          <w:p w14:paraId="4BF9CA4E" w14:textId="77777777" w:rsidR="009268E2" w:rsidRPr="005D4A80" w:rsidRDefault="009268E2" w:rsidP="00D64C9B">
            <w:pPr>
              <w:spacing w:before="0" w:after="0"/>
              <w:ind w:firstLine="0"/>
              <w:jc w:val="left"/>
              <w:rPr>
                <w:sz w:val="24"/>
                <w:szCs w:val="24"/>
                <w:lang w:val="uk-UA"/>
              </w:rPr>
            </w:pPr>
            <w:r w:rsidRPr="005D4A80">
              <w:rPr>
                <w:sz w:val="24"/>
                <w:szCs w:val="24"/>
                <w:lang w:val="uk-UA"/>
              </w:rPr>
              <w:t>50 &lt; Категорія 3 ≤ 300</w:t>
            </w:r>
          </w:p>
        </w:tc>
        <w:tc>
          <w:tcPr>
            <w:tcW w:w="1724" w:type="pct"/>
          </w:tcPr>
          <w:p w14:paraId="48D2F5EA" w14:textId="77777777" w:rsidR="009268E2" w:rsidRPr="005D4A80" w:rsidRDefault="009268E2" w:rsidP="00D64C9B">
            <w:pPr>
              <w:spacing w:before="0" w:after="0"/>
              <w:ind w:firstLine="0"/>
              <w:jc w:val="left"/>
              <w:rPr>
                <w:sz w:val="24"/>
                <w:szCs w:val="24"/>
                <w:lang w:val="uk-UA"/>
              </w:rPr>
            </w:pPr>
            <w:r w:rsidRPr="005D4A80">
              <w:rPr>
                <w:sz w:val="24"/>
                <w:szCs w:val="24"/>
                <w:lang w:val="uk-UA"/>
              </w:rPr>
              <w:t>100</w:t>
            </w:r>
          </w:p>
        </w:tc>
      </w:tr>
      <w:tr w:rsidR="009268E2" w:rsidRPr="005D4A80" w14:paraId="6595A093" w14:textId="77777777" w:rsidTr="006742DA">
        <w:tc>
          <w:tcPr>
            <w:tcW w:w="1224" w:type="pct"/>
            <w:vMerge/>
          </w:tcPr>
          <w:p w14:paraId="5221FAFE" w14:textId="77777777" w:rsidR="009268E2" w:rsidRPr="005D4A80" w:rsidRDefault="009268E2" w:rsidP="00D64C9B">
            <w:pPr>
              <w:spacing w:before="0" w:after="0"/>
              <w:ind w:firstLine="0"/>
              <w:jc w:val="left"/>
              <w:rPr>
                <w:sz w:val="24"/>
                <w:szCs w:val="24"/>
                <w:lang w:val="uk-UA"/>
              </w:rPr>
            </w:pPr>
          </w:p>
        </w:tc>
        <w:tc>
          <w:tcPr>
            <w:tcW w:w="2051" w:type="pct"/>
          </w:tcPr>
          <w:p w14:paraId="7CA6BAD6" w14:textId="77777777" w:rsidR="009268E2" w:rsidRPr="005D4A80" w:rsidRDefault="009268E2" w:rsidP="00D64C9B">
            <w:pPr>
              <w:spacing w:before="0" w:after="0"/>
              <w:ind w:firstLine="0"/>
              <w:jc w:val="left"/>
              <w:rPr>
                <w:sz w:val="24"/>
                <w:szCs w:val="24"/>
                <w:lang w:val="uk-UA"/>
              </w:rPr>
            </w:pPr>
            <w:r w:rsidRPr="005D4A80">
              <w:rPr>
                <w:sz w:val="24"/>
                <w:szCs w:val="24"/>
                <w:lang w:val="uk-UA"/>
              </w:rPr>
              <w:t>300 &lt; Категорія 4 ≤ 2 000</w:t>
            </w:r>
          </w:p>
        </w:tc>
        <w:tc>
          <w:tcPr>
            <w:tcW w:w="1724" w:type="pct"/>
          </w:tcPr>
          <w:p w14:paraId="235A9868" w14:textId="77777777" w:rsidR="009268E2" w:rsidRPr="005D4A80" w:rsidRDefault="009268E2" w:rsidP="00D64C9B">
            <w:pPr>
              <w:spacing w:before="0" w:after="0"/>
              <w:ind w:firstLine="0"/>
              <w:jc w:val="left"/>
              <w:rPr>
                <w:sz w:val="24"/>
                <w:szCs w:val="24"/>
                <w:lang w:val="uk-UA"/>
              </w:rPr>
            </w:pPr>
            <w:r w:rsidRPr="005D4A80">
              <w:rPr>
                <w:sz w:val="24"/>
                <w:szCs w:val="24"/>
                <w:lang w:val="uk-UA"/>
              </w:rPr>
              <w:t>500</w:t>
            </w:r>
          </w:p>
        </w:tc>
      </w:tr>
      <w:tr w:rsidR="009268E2" w:rsidRPr="005D4A80" w14:paraId="02440BD3" w14:textId="77777777" w:rsidTr="006742DA">
        <w:tc>
          <w:tcPr>
            <w:tcW w:w="1224" w:type="pct"/>
            <w:vMerge w:val="restart"/>
          </w:tcPr>
          <w:p w14:paraId="383E1C97" w14:textId="77777777" w:rsidR="009268E2" w:rsidRPr="005D4A80" w:rsidRDefault="009268E2" w:rsidP="00D64C9B">
            <w:pPr>
              <w:spacing w:before="0" w:after="0"/>
              <w:ind w:firstLine="0"/>
              <w:jc w:val="left"/>
              <w:rPr>
                <w:sz w:val="24"/>
                <w:szCs w:val="24"/>
                <w:lang w:val="uk-UA"/>
              </w:rPr>
            </w:pPr>
            <w:r w:rsidRPr="005D4A80">
              <w:rPr>
                <w:sz w:val="24"/>
                <w:szCs w:val="24"/>
                <w:lang w:val="uk-UA"/>
              </w:rPr>
              <w:t>Через шкіру (мг/кг маси тіла)</w:t>
            </w:r>
          </w:p>
        </w:tc>
        <w:tc>
          <w:tcPr>
            <w:tcW w:w="2051" w:type="pct"/>
          </w:tcPr>
          <w:p w14:paraId="41DBA9FE" w14:textId="77777777" w:rsidR="009268E2" w:rsidRPr="005D4A80" w:rsidRDefault="009268E2" w:rsidP="00D64C9B">
            <w:pPr>
              <w:spacing w:before="0" w:after="0"/>
              <w:ind w:firstLine="0"/>
              <w:jc w:val="left"/>
              <w:rPr>
                <w:sz w:val="24"/>
                <w:szCs w:val="24"/>
                <w:lang w:val="uk-UA"/>
              </w:rPr>
            </w:pPr>
            <w:r w:rsidRPr="005D4A80">
              <w:rPr>
                <w:sz w:val="24"/>
                <w:szCs w:val="24"/>
                <w:lang w:val="uk-UA"/>
              </w:rPr>
              <w:t>0 &lt; Категорія 1 ≤ 50</w:t>
            </w:r>
          </w:p>
        </w:tc>
        <w:tc>
          <w:tcPr>
            <w:tcW w:w="1724" w:type="pct"/>
          </w:tcPr>
          <w:p w14:paraId="231546A6" w14:textId="77777777" w:rsidR="009268E2" w:rsidRPr="005D4A80" w:rsidRDefault="009268E2" w:rsidP="00D64C9B">
            <w:pPr>
              <w:spacing w:before="0" w:after="0"/>
              <w:ind w:firstLine="0"/>
              <w:jc w:val="left"/>
              <w:rPr>
                <w:sz w:val="24"/>
                <w:szCs w:val="24"/>
                <w:lang w:val="uk-UA"/>
              </w:rPr>
            </w:pPr>
            <w:r w:rsidRPr="005D4A80">
              <w:rPr>
                <w:sz w:val="24"/>
                <w:szCs w:val="24"/>
                <w:lang w:val="uk-UA"/>
              </w:rPr>
              <w:t>5</w:t>
            </w:r>
          </w:p>
        </w:tc>
      </w:tr>
      <w:tr w:rsidR="009268E2" w:rsidRPr="005D4A80" w14:paraId="2F3412B6" w14:textId="77777777" w:rsidTr="006742DA">
        <w:tc>
          <w:tcPr>
            <w:tcW w:w="1224" w:type="pct"/>
            <w:vMerge/>
          </w:tcPr>
          <w:p w14:paraId="07865601" w14:textId="77777777" w:rsidR="009268E2" w:rsidRPr="005D4A80" w:rsidRDefault="009268E2" w:rsidP="00D64C9B">
            <w:pPr>
              <w:spacing w:before="0" w:after="0"/>
              <w:ind w:firstLine="0"/>
              <w:jc w:val="left"/>
              <w:rPr>
                <w:sz w:val="24"/>
                <w:szCs w:val="24"/>
                <w:lang w:val="uk-UA"/>
              </w:rPr>
            </w:pPr>
          </w:p>
        </w:tc>
        <w:tc>
          <w:tcPr>
            <w:tcW w:w="2051" w:type="pct"/>
          </w:tcPr>
          <w:p w14:paraId="479E0842" w14:textId="77777777" w:rsidR="009268E2" w:rsidRPr="005D4A80" w:rsidRDefault="009268E2" w:rsidP="00D64C9B">
            <w:pPr>
              <w:spacing w:before="0" w:after="0"/>
              <w:ind w:firstLine="0"/>
              <w:jc w:val="left"/>
              <w:rPr>
                <w:sz w:val="24"/>
                <w:szCs w:val="24"/>
                <w:lang w:val="uk-UA"/>
              </w:rPr>
            </w:pPr>
            <w:r w:rsidRPr="005D4A80">
              <w:rPr>
                <w:sz w:val="24"/>
                <w:szCs w:val="24"/>
                <w:lang w:val="uk-UA"/>
              </w:rPr>
              <w:t>50 &lt; Категорія 2 ≤ 200</w:t>
            </w:r>
          </w:p>
        </w:tc>
        <w:tc>
          <w:tcPr>
            <w:tcW w:w="1724" w:type="pct"/>
          </w:tcPr>
          <w:p w14:paraId="14AF96AC" w14:textId="77777777" w:rsidR="009268E2" w:rsidRPr="005D4A80" w:rsidRDefault="009268E2" w:rsidP="00D64C9B">
            <w:pPr>
              <w:spacing w:before="0" w:after="0"/>
              <w:ind w:firstLine="0"/>
              <w:jc w:val="left"/>
              <w:rPr>
                <w:sz w:val="24"/>
                <w:szCs w:val="24"/>
                <w:lang w:val="uk-UA"/>
              </w:rPr>
            </w:pPr>
            <w:r w:rsidRPr="005D4A80">
              <w:rPr>
                <w:sz w:val="24"/>
                <w:szCs w:val="24"/>
                <w:lang w:val="uk-UA"/>
              </w:rPr>
              <w:t>50</w:t>
            </w:r>
          </w:p>
        </w:tc>
      </w:tr>
      <w:tr w:rsidR="009268E2" w:rsidRPr="005D4A80" w14:paraId="5A97CF01" w14:textId="77777777" w:rsidTr="006742DA">
        <w:tc>
          <w:tcPr>
            <w:tcW w:w="1224" w:type="pct"/>
            <w:vMerge/>
          </w:tcPr>
          <w:p w14:paraId="7BBE9BDE" w14:textId="77777777" w:rsidR="009268E2" w:rsidRPr="005D4A80" w:rsidRDefault="009268E2" w:rsidP="00D64C9B">
            <w:pPr>
              <w:spacing w:before="0" w:after="0"/>
              <w:ind w:firstLine="0"/>
              <w:jc w:val="left"/>
              <w:rPr>
                <w:sz w:val="24"/>
                <w:szCs w:val="24"/>
                <w:lang w:val="uk-UA"/>
              </w:rPr>
            </w:pPr>
          </w:p>
        </w:tc>
        <w:tc>
          <w:tcPr>
            <w:tcW w:w="2051" w:type="pct"/>
          </w:tcPr>
          <w:p w14:paraId="5A6E85FD" w14:textId="77777777" w:rsidR="009268E2" w:rsidRPr="005D4A80" w:rsidRDefault="009268E2" w:rsidP="00D64C9B">
            <w:pPr>
              <w:spacing w:before="0" w:after="0"/>
              <w:ind w:firstLine="0"/>
              <w:jc w:val="left"/>
              <w:rPr>
                <w:sz w:val="24"/>
                <w:szCs w:val="24"/>
                <w:lang w:val="uk-UA"/>
              </w:rPr>
            </w:pPr>
            <w:r w:rsidRPr="005D4A80">
              <w:rPr>
                <w:sz w:val="24"/>
                <w:szCs w:val="24"/>
                <w:lang w:val="uk-UA"/>
              </w:rPr>
              <w:t>200 &lt; Категорія 3 ≤ 1 000</w:t>
            </w:r>
          </w:p>
        </w:tc>
        <w:tc>
          <w:tcPr>
            <w:tcW w:w="1724" w:type="pct"/>
          </w:tcPr>
          <w:p w14:paraId="5D171BF1" w14:textId="77777777" w:rsidR="009268E2" w:rsidRPr="005D4A80" w:rsidRDefault="009268E2" w:rsidP="00D64C9B">
            <w:pPr>
              <w:spacing w:before="0" w:after="0"/>
              <w:ind w:firstLine="0"/>
              <w:jc w:val="left"/>
              <w:rPr>
                <w:sz w:val="24"/>
                <w:szCs w:val="24"/>
                <w:lang w:val="uk-UA"/>
              </w:rPr>
            </w:pPr>
            <w:r w:rsidRPr="005D4A80">
              <w:rPr>
                <w:sz w:val="24"/>
                <w:szCs w:val="24"/>
                <w:lang w:val="uk-UA"/>
              </w:rPr>
              <w:t>300</w:t>
            </w:r>
          </w:p>
        </w:tc>
      </w:tr>
      <w:tr w:rsidR="009268E2" w:rsidRPr="005D4A80" w14:paraId="7FD041C5" w14:textId="77777777" w:rsidTr="006742DA">
        <w:trPr>
          <w:trHeight w:val="477"/>
        </w:trPr>
        <w:tc>
          <w:tcPr>
            <w:tcW w:w="1224" w:type="pct"/>
            <w:vMerge/>
          </w:tcPr>
          <w:p w14:paraId="0CED4D22" w14:textId="77777777" w:rsidR="009268E2" w:rsidRPr="005D4A80" w:rsidRDefault="009268E2" w:rsidP="00D64C9B">
            <w:pPr>
              <w:spacing w:before="0" w:after="0"/>
              <w:ind w:firstLine="0"/>
              <w:jc w:val="left"/>
              <w:rPr>
                <w:sz w:val="24"/>
                <w:szCs w:val="24"/>
                <w:lang w:val="uk-UA"/>
              </w:rPr>
            </w:pPr>
          </w:p>
        </w:tc>
        <w:tc>
          <w:tcPr>
            <w:tcW w:w="2051" w:type="pct"/>
          </w:tcPr>
          <w:p w14:paraId="06B4B6D2" w14:textId="77777777" w:rsidR="009268E2" w:rsidRPr="005D4A80" w:rsidRDefault="009268E2" w:rsidP="00D64C9B">
            <w:pPr>
              <w:spacing w:before="0" w:after="0"/>
              <w:ind w:firstLine="0"/>
              <w:jc w:val="left"/>
              <w:rPr>
                <w:sz w:val="24"/>
                <w:szCs w:val="24"/>
                <w:lang w:val="uk-UA"/>
              </w:rPr>
            </w:pPr>
            <w:r w:rsidRPr="005D4A80">
              <w:rPr>
                <w:sz w:val="24"/>
                <w:szCs w:val="24"/>
                <w:lang w:val="uk-UA"/>
              </w:rPr>
              <w:t>1 000 &lt; Категорія 4 ≤ 2 000</w:t>
            </w:r>
          </w:p>
        </w:tc>
        <w:tc>
          <w:tcPr>
            <w:tcW w:w="1724" w:type="pct"/>
          </w:tcPr>
          <w:p w14:paraId="5DD642DF" w14:textId="77777777" w:rsidR="009268E2" w:rsidRPr="005D4A80" w:rsidRDefault="009268E2" w:rsidP="00D64C9B">
            <w:pPr>
              <w:spacing w:before="0" w:after="0"/>
              <w:ind w:firstLine="0"/>
              <w:jc w:val="left"/>
              <w:rPr>
                <w:sz w:val="24"/>
                <w:szCs w:val="24"/>
                <w:lang w:val="uk-UA"/>
              </w:rPr>
            </w:pPr>
            <w:r w:rsidRPr="005D4A80">
              <w:rPr>
                <w:sz w:val="24"/>
                <w:szCs w:val="24"/>
                <w:lang w:val="uk-UA"/>
              </w:rPr>
              <w:t>1 100</w:t>
            </w:r>
          </w:p>
        </w:tc>
      </w:tr>
      <w:tr w:rsidR="009268E2" w:rsidRPr="005D4A80" w14:paraId="6BAB6DD3" w14:textId="77777777" w:rsidTr="006742DA">
        <w:tc>
          <w:tcPr>
            <w:tcW w:w="1224" w:type="pct"/>
            <w:vMerge w:val="restart"/>
          </w:tcPr>
          <w:p w14:paraId="73781DD2" w14:textId="77777777" w:rsidR="009268E2" w:rsidRPr="005D4A80" w:rsidRDefault="009268E2" w:rsidP="00D64C9B">
            <w:pPr>
              <w:spacing w:before="0" w:after="0"/>
              <w:ind w:firstLine="0"/>
              <w:jc w:val="left"/>
              <w:rPr>
                <w:sz w:val="24"/>
                <w:szCs w:val="24"/>
                <w:lang w:val="uk-UA"/>
              </w:rPr>
            </w:pPr>
            <w:r w:rsidRPr="005D4A80">
              <w:rPr>
                <w:sz w:val="24"/>
                <w:szCs w:val="24"/>
                <w:lang w:val="uk-UA"/>
              </w:rPr>
              <w:t>Гази (ppmV) (млн</w:t>
            </w:r>
            <w:r w:rsidRPr="005D4A80">
              <w:rPr>
                <w:sz w:val="24"/>
                <w:szCs w:val="24"/>
                <w:vertAlign w:val="superscript"/>
                <w:lang w:val="uk-UA"/>
              </w:rPr>
              <w:t>-1</w:t>
            </w:r>
            <w:r w:rsidRPr="005D4A80">
              <w:rPr>
                <w:sz w:val="24"/>
                <w:szCs w:val="24"/>
                <w:lang w:val="uk-UA"/>
              </w:rPr>
              <w:t>/об’єм)</w:t>
            </w:r>
          </w:p>
        </w:tc>
        <w:tc>
          <w:tcPr>
            <w:tcW w:w="2051" w:type="pct"/>
          </w:tcPr>
          <w:p w14:paraId="621CF9D9" w14:textId="77777777" w:rsidR="009268E2" w:rsidRPr="005D4A80" w:rsidRDefault="009268E2" w:rsidP="00D64C9B">
            <w:pPr>
              <w:spacing w:before="0" w:after="0"/>
              <w:ind w:firstLine="0"/>
              <w:jc w:val="left"/>
              <w:rPr>
                <w:sz w:val="24"/>
                <w:szCs w:val="24"/>
                <w:lang w:val="uk-UA"/>
              </w:rPr>
            </w:pPr>
            <w:r w:rsidRPr="005D4A80">
              <w:rPr>
                <w:sz w:val="24"/>
                <w:szCs w:val="24"/>
                <w:lang w:val="uk-UA"/>
              </w:rPr>
              <w:t>0 &lt; Категорія 1 ≤ 100</w:t>
            </w:r>
          </w:p>
        </w:tc>
        <w:tc>
          <w:tcPr>
            <w:tcW w:w="1724" w:type="pct"/>
          </w:tcPr>
          <w:p w14:paraId="0CA9DDB7" w14:textId="77777777" w:rsidR="009268E2" w:rsidRPr="005D4A80" w:rsidRDefault="009268E2" w:rsidP="00D64C9B">
            <w:pPr>
              <w:spacing w:before="0" w:after="0"/>
              <w:ind w:firstLine="0"/>
              <w:jc w:val="left"/>
              <w:rPr>
                <w:sz w:val="24"/>
                <w:szCs w:val="24"/>
                <w:lang w:val="uk-UA"/>
              </w:rPr>
            </w:pPr>
            <w:r w:rsidRPr="005D4A80">
              <w:rPr>
                <w:sz w:val="24"/>
                <w:szCs w:val="24"/>
                <w:lang w:val="uk-UA"/>
              </w:rPr>
              <w:t>10</w:t>
            </w:r>
          </w:p>
        </w:tc>
      </w:tr>
      <w:tr w:rsidR="009268E2" w:rsidRPr="005D4A80" w14:paraId="2CBCAA98" w14:textId="77777777" w:rsidTr="006742DA">
        <w:tc>
          <w:tcPr>
            <w:tcW w:w="1224" w:type="pct"/>
            <w:vMerge/>
          </w:tcPr>
          <w:p w14:paraId="2AA12845" w14:textId="77777777" w:rsidR="009268E2" w:rsidRPr="005D4A80" w:rsidRDefault="009268E2" w:rsidP="00D64C9B">
            <w:pPr>
              <w:spacing w:before="0" w:after="0"/>
              <w:ind w:firstLine="0"/>
              <w:jc w:val="left"/>
              <w:rPr>
                <w:sz w:val="24"/>
                <w:szCs w:val="24"/>
                <w:lang w:val="uk-UA"/>
              </w:rPr>
            </w:pPr>
          </w:p>
        </w:tc>
        <w:tc>
          <w:tcPr>
            <w:tcW w:w="2051" w:type="pct"/>
          </w:tcPr>
          <w:p w14:paraId="0392B936" w14:textId="77777777" w:rsidR="009268E2" w:rsidRPr="005D4A80" w:rsidRDefault="009268E2" w:rsidP="00D64C9B">
            <w:pPr>
              <w:spacing w:before="0" w:after="0"/>
              <w:ind w:firstLine="0"/>
              <w:jc w:val="left"/>
              <w:rPr>
                <w:sz w:val="24"/>
                <w:szCs w:val="24"/>
                <w:lang w:val="uk-UA"/>
              </w:rPr>
            </w:pPr>
            <w:r w:rsidRPr="005D4A80">
              <w:rPr>
                <w:sz w:val="24"/>
                <w:szCs w:val="24"/>
                <w:lang w:val="uk-UA"/>
              </w:rPr>
              <w:t>100 &lt; Категорія 2 ≤ 500</w:t>
            </w:r>
          </w:p>
        </w:tc>
        <w:tc>
          <w:tcPr>
            <w:tcW w:w="1724" w:type="pct"/>
          </w:tcPr>
          <w:p w14:paraId="2ED7ED70" w14:textId="77777777" w:rsidR="009268E2" w:rsidRPr="005D4A80" w:rsidRDefault="009268E2" w:rsidP="00D64C9B">
            <w:pPr>
              <w:spacing w:before="0" w:after="0"/>
              <w:ind w:firstLine="0"/>
              <w:jc w:val="left"/>
              <w:rPr>
                <w:sz w:val="24"/>
                <w:szCs w:val="24"/>
                <w:lang w:val="uk-UA"/>
              </w:rPr>
            </w:pPr>
            <w:r w:rsidRPr="005D4A80">
              <w:rPr>
                <w:sz w:val="24"/>
                <w:szCs w:val="24"/>
                <w:lang w:val="uk-UA"/>
              </w:rPr>
              <w:t>100</w:t>
            </w:r>
          </w:p>
        </w:tc>
      </w:tr>
      <w:tr w:rsidR="009268E2" w:rsidRPr="005D4A80" w14:paraId="183E97AC" w14:textId="77777777" w:rsidTr="006742DA">
        <w:trPr>
          <w:trHeight w:val="453"/>
        </w:trPr>
        <w:tc>
          <w:tcPr>
            <w:tcW w:w="1224" w:type="pct"/>
            <w:vMerge/>
          </w:tcPr>
          <w:p w14:paraId="5CE958F1" w14:textId="77777777" w:rsidR="009268E2" w:rsidRPr="005D4A80" w:rsidRDefault="009268E2" w:rsidP="00D64C9B">
            <w:pPr>
              <w:spacing w:before="0" w:after="0"/>
              <w:ind w:firstLine="0"/>
              <w:jc w:val="left"/>
              <w:rPr>
                <w:sz w:val="24"/>
                <w:szCs w:val="24"/>
                <w:lang w:val="uk-UA"/>
              </w:rPr>
            </w:pPr>
          </w:p>
        </w:tc>
        <w:tc>
          <w:tcPr>
            <w:tcW w:w="2051" w:type="pct"/>
          </w:tcPr>
          <w:p w14:paraId="7F05F994" w14:textId="77777777" w:rsidR="009268E2" w:rsidRPr="005D4A80" w:rsidRDefault="009268E2" w:rsidP="00D64C9B">
            <w:pPr>
              <w:spacing w:before="0" w:after="0"/>
              <w:ind w:firstLine="0"/>
              <w:jc w:val="left"/>
              <w:rPr>
                <w:sz w:val="24"/>
                <w:szCs w:val="24"/>
                <w:lang w:val="uk-UA"/>
              </w:rPr>
            </w:pPr>
            <w:r w:rsidRPr="005D4A80">
              <w:rPr>
                <w:sz w:val="24"/>
                <w:szCs w:val="24"/>
                <w:lang w:val="uk-UA"/>
              </w:rPr>
              <w:t>500 &lt; Категорія 3 ≤ 2 500</w:t>
            </w:r>
          </w:p>
        </w:tc>
        <w:tc>
          <w:tcPr>
            <w:tcW w:w="1724" w:type="pct"/>
          </w:tcPr>
          <w:p w14:paraId="23448F6A" w14:textId="77777777" w:rsidR="009268E2" w:rsidRPr="005D4A80" w:rsidRDefault="009268E2" w:rsidP="00D64C9B">
            <w:pPr>
              <w:spacing w:before="0" w:after="0"/>
              <w:ind w:firstLine="0"/>
              <w:jc w:val="left"/>
              <w:rPr>
                <w:sz w:val="24"/>
                <w:szCs w:val="24"/>
                <w:lang w:val="uk-UA"/>
              </w:rPr>
            </w:pPr>
            <w:r w:rsidRPr="005D4A80">
              <w:rPr>
                <w:sz w:val="24"/>
                <w:szCs w:val="24"/>
                <w:lang w:val="uk-UA"/>
              </w:rPr>
              <w:t>700</w:t>
            </w:r>
          </w:p>
        </w:tc>
      </w:tr>
      <w:tr w:rsidR="009268E2" w:rsidRPr="005D4A80" w14:paraId="65246CC1" w14:textId="77777777" w:rsidTr="006742DA">
        <w:tc>
          <w:tcPr>
            <w:tcW w:w="1224" w:type="pct"/>
            <w:vMerge/>
          </w:tcPr>
          <w:p w14:paraId="344D63DF" w14:textId="77777777" w:rsidR="009268E2" w:rsidRPr="005D4A80" w:rsidRDefault="009268E2" w:rsidP="00D64C9B">
            <w:pPr>
              <w:spacing w:before="0" w:after="0"/>
              <w:ind w:firstLine="0"/>
              <w:jc w:val="left"/>
              <w:rPr>
                <w:sz w:val="24"/>
                <w:szCs w:val="24"/>
                <w:lang w:val="uk-UA"/>
              </w:rPr>
            </w:pPr>
          </w:p>
        </w:tc>
        <w:tc>
          <w:tcPr>
            <w:tcW w:w="2051" w:type="pct"/>
          </w:tcPr>
          <w:p w14:paraId="17FD394E" w14:textId="77777777" w:rsidR="009268E2" w:rsidRPr="005D4A80" w:rsidRDefault="009268E2" w:rsidP="00D64C9B">
            <w:pPr>
              <w:spacing w:before="0" w:after="0"/>
              <w:ind w:firstLine="0"/>
              <w:jc w:val="left"/>
              <w:rPr>
                <w:sz w:val="24"/>
                <w:szCs w:val="24"/>
                <w:lang w:val="uk-UA"/>
              </w:rPr>
            </w:pPr>
            <w:r w:rsidRPr="005D4A80">
              <w:rPr>
                <w:sz w:val="24"/>
                <w:szCs w:val="24"/>
                <w:lang w:val="uk-UA"/>
              </w:rPr>
              <w:t>2 500 &lt; Категорія 4 ≤ 20 000</w:t>
            </w:r>
          </w:p>
        </w:tc>
        <w:tc>
          <w:tcPr>
            <w:tcW w:w="1724" w:type="pct"/>
          </w:tcPr>
          <w:p w14:paraId="688C3043" w14:textId="77777777" w:rsidR="009268E2" w:rsidRPr="005D4A80" w:rsidRDefault="009268E2" w:rsidP="00D64C9B">
            <w:pPr>
              <w:spacing w:before="0" w:after="0"/>
              <w:ind w:firstLine="0"/>
              <w:jc w:val="left"/>
              <w:rPr>
                <w:sz w:val="24"/>
                <w:szCs w:val="24"/>
                <w:lang w:val="uk-UA"/>
              </w:rPr>
            </w:pPr>
            <w:r w:rsidRPr="005D4A80">
              <w:rPr>
                <w:sz w:val="24"/>
                <w:szCs w:val="24"/>
                <w:lang w:val="uk-UA"/>
              </w:rPr>
              <w:t>4 500</w:t>
            </w:r>
          </w:p>
        </w:tc>
      </w:tr>
      <w:tr w:rsidR="009268E2" w:rsidRPr="005D4A80" w14:paraId="3BAF7B49" w14:textId="77777777" w:rsidTr="006742DA">
        <w:tc>
          <w:tcPr>
            <w:tcW w:w="1224" w:type="pct"/>
            <w:vMerge w:val="restart"/>
          </w:tcPr>
          <w:p w14:paraId="416D0FF7" w14:textId="77777777" w:rsidR="009268E2" w:rsidRPr="005D4A80" w:rsidRDefault="009268E2" w:rsidP="00D64C9B">
            <w:pPr>
              <w:spacing w:before="0" w:after="0"/>
              <w:ind w:firstLine="0"/>
              <w:jc w:val="left"/>
              <w:rPr>
                <w:sz w:val="24"/>
                <w:szCs w:val="24"/>
                <w:lang w:val="uk-UA"/>
              </w:rPr>
            </w:pPr>
            <w:r w:rsidRPr="005D4A80">
              <w:rPr>
                <w:sz w:val="24"/>
                <w:szCs w:val="24"/>
                <w:lang w:val="uk-UA"/>
              </w:rPr>
              <w:t>Пара (мг/л)</w:t>
            </w:r>
          </w:p>
        </w:tc>
        <w:tc>
          <w:tcPr>
            <w:tcW w:w="2051" w:type="pct"/>
          </w:tcPr>
          <w:p w14:paraId="100A4722" w14:textId="77777777" w:rsidR="009268E2" w:rsidRPr="005D4A80" w:rsidRDefault="009268E2" w:rsidP="00D64C9B">
            <w:pPr>
              <w:spacing w:before="0" w:after="0"/>
              <w:ind w:firstLine="0"/>
              <w:jc w:val="left"/>
              <w:rPr>
                <w:sz w:val="24"/>
                <w:szCs w:val="24"/>
                <w:lang w:val="uk-UA"/>
              </w:rPr>
            </w:pPr>
            <w:r w:rsidRPr="005D4A80">
              <w:rPr>
                <w:sz w:val="24"/>
                <w:szCs w:val="24"/>
                <w:lang w:val="uk-UA"/>
              </w:rPr>
              <w:t>0 &lt; Категорія 1 ≤ 0,5</w:t>
            </w:r>
          </w:p>
        </w:tc>
        <w:tc>
          <w:tcPr>
            <w:tcW w:w="1724" w:type="pct"/>
          </w:tcPr>
          <w:p w14:paraId="75579301" w14:textId="77777777" w:rsidR="009268E2" w:rsidRPr="005D4A80" w:rsidRDefault="009268E2" w:rsidP="00D64C9B">
            <w:pPr>
              <w:spacing w:before="0" w:after="0"/>
              <w:ind w:firstLine="0"/>
              <w:jc w:val="left"/>
              <w:rPr>
                <w:sz w:val="24"/>
                <w:szCs w:val="24"/>
                <w:lang w:val="uk-UA"/>
              </w:rPr>
            </w:pPr>
            <w:r w:rsidRPr="005D4A80">
              <w:rPr>
                <w:sz w:val="24"/>
                <w:szCs w:val="24"/>
                <w:lang w:val="uk-UA"/>
              </w:rPr>
              <w:t>0,05</w:t>
            </w:r>
          </w:p>
        </w:tc>
      </w:tr>
      <w:tr w:rsidR="009268E2" w:rsidRPr="005D4A80" w14:paraId="413B433F" w14:textId="77777777" w:rsidTr="006742DA">
        <w:tc>
          <w:tcPr>
            <w:tcW w:w="1224" w:type="pct"/>
            <w:vMerge/>
          </w:tcPr>
          <w:p w14:paraId="561964FA" w14:textId="77777777" w:rsidR="009268E2" w:rsidRPr="005D4A80" w:rsidRDefault="009268E2" w:rsidP="00D64C9B">
            <w:pPr>
              <w:spacing w:before="0" w:after="0"/>
              <w:ind w:firstLine="0"/>
              <w:jc w:val="left"/>
              <w:rPr>
                <w:sz w:val="24"/>
                <w:szCs w:val="24"/>
                <w:lang w:val="uk-UA"/>
              </w:rPr>
            </w:pPr>
          </w:p>
        </w:tc>
        <w:tc>
          <w:tcPr>
            <w:tcW w:w="2051" w:type="pct"/>
          </w:tcPr>
          <w:p w14:paraId="2743B346" w14:textId="77777777" w:rsidR="009268E2" w:rsidRPr="005D4A80" w:rsidRDefault="009268E2" w:rsidP="00D64C9B">
            <w:pPr>
              <w:spacing w:before="0" w:after="0"/>
              <w:ind w:firstLine="0"/>
              <w:jc w:val="left"/>
              <w:rPr>
                <w:sz w:val="24"/>
                <w:szCs w:val="24"/>
                <w:lang w:val="uk-UA"/>
              </w:rPr>
            </w:pPr>
            <w:r w:rsidRPr="005D4A80">
              <w:rPr>
                <w:sz w:val="24"/>
                <w:szCs w:val="24"/>
                <w:lang w:val="uk-UA"/>
              </w:rPr>
              <w:t>0,5 &lt; Категорія 2 ≤ 2,0</w:t>
            </w:r>
          </w:p>
        </w:tc>
        <w:tc>
          <w:tcPr>
            <w:tcW w:w="1724" w:type="pct"/>
          </w:tcPr>
          <w:p w14:paraId="6B413FD8" w14:textId="77777777" w:rsidR="009268E2" w:rsidRPr="005D4A80" w:rsidRDefault="009268E2" w:rsidP="00D64C9B">
            <w:pPr>
              <w:spacing w:before="0" w:after="0"/>
              <w:ind w:firstLine="0"/>
              <w:jc w:val="left"/>
              <w:rPr>
                <w:sz w:val="24"/>
                <w:szCs w:val="24"/>
                <w:lang w:val="uk-UA"/>
              </w:rPr>
            </w:pPr>
            <w:r w:rsidRPr="005D4A80">
              <w:rPr>
                <w:sz w:val="24"/>
                <w:szCs w:val="24"/>
                <w:lang w:val="uk-UA"/>
              </w:rPr>
              <w:t>0,5</w:t>
            </w:r>
          </w:p>
        </w:tc>
      </w:tr>
      <w:tr w:rsidR="009268E2" w:rsidRPr="005D4A80" w14:paraId="6FD2CADE" w14:textId="77777777" w:rsidTr="006742DA">
        <w:tc>
          <w:tcPr>
            <w:tcW w:w="1224" w:type="pct"/>
            <w:vMerge/>
          </w:tcPr>
          <w:p w14:paraId="198F9271" w14:textId="77777777" w:rsidR="009268E2" w:rsidRPr="005D4A80" w:rsidRDefault="009268E2" w:rsidP="00D64C9B">
            <w:pPr>
              <w:spacing w:before="0" w:after="0"/>
              <w:ind w:firstLine="0"/>
              <w:jc w:val="left"/>
              <w:rPr>
                <w:sz w:val="24"/>
                <w:szCs w:val="24"/>
                <w:lang w:val="uk-UA"/>
              </w:rPr>
            </w:pPr>
          </w:p>
        </w:tc>
        <w:tc>
          <w:tcPr>
            <w:tcW w:w="2051" w:type="pct"/>
          </w:tcPr>
          <w:p w14:paraId="33F1C8A0" w14:textId="77777777" w:rsidR="009268E2" w:rsidRPr="005D4A80" w:rsidRDefault="009268E2" w:rsidP="00D64C9B">
            <w:pPr>
              <w:spacing w:before="0" w:after="0"/>
              <w:ind w:firstLine="0"/>
              <w:jc w:val="left"/>
              <w:rPr>
                <w:sz w:val="24"/>
                <w:szCs w:val="24"/>
                <w:lang w:val="uk-UA"/>
              </w:rPr>
            </w:pPr>
            <w:r w:rsidRPr="005D4A80">
              <w:rPr>
                <w:sz w:val="24"/>
                <w:szCs w:val="24"/>
                <w:lang w:val="uk-UA"/>
              </w:rPr>
              <w:t>2,0 &lt; Категорія 3 ≤ 10,0</w:t>
            </w:r>
          </w:p>
        </w:tc>
        <w:tc>
          <w:tcPr>
            <w:tcW w:w="1724" w:type="pct"/>
          </w:tcPr>
          <w:p w14:paraId="5DAA7837" w14:textId="77777777" w:rsidR="009268E2" w:rsidRPr="005D4A80" w:rsidRDefault="009268E2" w:rsidP="00D64C9B">
            <w:pPr>
              <w:spacing w:before="0" w:after="0"/>
              <w:ind w:firstLine="0"/>
              <w:jc w:val="left"/>
              <w:rPr>
                <w:sz w:val="24"/>
                <w:szCs w:val="24"/>
                <w:lang w:val="uk-UA"/>
              </w:rPr>
            </w:pPr>
            <w:r w:rsidRPr="005D4A80">
              <w:rPr>
                <w:sz w:val="24"/>
                <w:szCs w:val="24"/>
                <w:lang w:val="uk-UA"/>
              </w:rPr>
              <w:t>3</w:t>
            </w:r>
          </w:p>
        </w:tc>
      </w:tr>
      <w:tr w:rsidR="009268E2" w:rsidRPr="005D4A80" w14:paraId="0A697565" w14:textId="77777777" w:rsidTr="006742DA">
        <w:tc>
          <w:tcPr>
            <w:tcW w:w="1224" w:type="pct"/>
            <w:vMerge/>
          </w:tcPr>
          <w:p w14:paraId="04BD8E47" w14:textId="77777777" w:rsidR="009268E2" w:rsidRPr="005D4A80" w:rsidRDefault="009268E2" w:rsidP="00D64C9B">
            <w:pPr>
              <w:spacing w:before="0" w:after="0"/>
              <w:ind w:firstLine="0"/>
              <w:jc w:val="left"/>
              <w:rPr>
                <w:sz w:val="24"/>
                <w:szCs w:val="24"/>
                <w:lang w:val="uk-UA"/>
              </w:rPr>
            </w:pPr>
          </w:p>
        </w:tc>
        <w:tc>
          <w:tcPr>
            <w:tcW w:w="2051" w:type="pct"/>
          </w:tcPr>
          <w:p w14:paraId="7707F55C" w14:textId="77777777" w:rsidR="009268E2" w:rsidRPr="005D4A80" w:rsidRDefault="009268E2" w:rsidP="00D64C9B">
            <w:pPr>
              <w:spacing w:before="0" w:after="0"/>
              <w:ind w:firstLine="0"/>
              <w:jc w:val="left"/>
              <w:rPr>
                <w:sz w:val="24"/>
                <w:szCs w:val="24"/>
                <w:lang w:val="uk-UA"/>
              </w:rPr>
            </w:pPr>
            <w:r w:rsidRPr="005D4A80">
              <w:rPr>
                <w:sz w:val="24"/>
                <w:szCs w:val="24"/>
                <w:lang w:val="uk-UA"/>
              </w:rPr>
              <w:t>10,0 &lt; Категорія 4 ≤ 20,0</w:t>
            </w:r>
          </w:p>
        </w:tc>
        <w:tc>
          <w:tcPr>
            <w:tcW w:w="1724" w:type="pct"/>
          </w:tcPr>
          <w:p w14:paraId="075CB3C6" w14:textId="77777777" w:rsidR="009268E2" w:rsidRPr="005D4A80" w:rsidRDefault="009268E2" w:rsidP="00D64C9B">
            <w:pPr>
              <w:spacing w:before="0" w:after="0"/>
              <w:ind w:firstLine="0"/>
              <w:jc w:val="left"/>
              <w:rPr>
                <w:sz w:val="24"/>
                <w:szCs w:val="24"/>
                <w:lang w:val="uk-UA"/>
              </w:rPr>
            </w:pPr>
            <w:r w:rsidRPr="005D4A80">
              <w:rPr>
                <w:sz w:val="24"/>
                <w:szCs w:val="24"/>
                <w:lang w:val="uk-UA"/>
              </w:rPr>
              <w:t>11</w:t>
            </w:r>
          </w:p>
        </w:tc>
      </w:tr>
      <w:tr w:rsidR="009268E2" w:rsidRPr="005D4A80" w14:paraId="773D0366" w14:textId="77777777" w:rsidTr="006742DA">
        <w:tc>
          <w:tcPr>
            <w:tcW w:w="1224" w:type="pct"/>
            <w:vMerge w:val="restart"/>
          </w:tcPr>
          <w:p w14:paraId="0AC95B97" w14:textId="77777777" w:rsidR="009268E2" w:rsidRPr="005D4A80" w:rsidRDefault="009268E2" w:rsidP="00D64C9B">
            <w:pPr>
              <w:spacing w:before="0" w:after="0"/>
              <w:ind w:firstLine="0"/>
              <w:jc w:val="left"/>
              <w:rPr>
                <w:sz w:val="24"/>
                <w:szCs w:val="24"/>
                <w:lang w:val="uk-UA"/>
              </w:rPr>
            </w:pPr>
            <w:r w:rsidRPr="005D4A80">
              <w:rPr>
                <w:sz w:val="24"/>
                <w:szCs w:val="24"/>
                <w:lang w:val="uk-UA"/>
              </w:rPr>
              <w:t>Пил / туман (мг/л)</w:t>
            </w:r>
          </w:p>
        </w:tc>
        <w:tc>
          <w:tcPr>
            <w:tcW w:w="2051" w:type="pct"/>
          </w:tcPr>
          <w:p w14:paraId="69CB76A9" w14:textId="77777777" w:rsidR="009268E2" w:rsidRPr="005D4A80" w:rsidRDefault="009268E2" w:rsidP="00D64C9B">
            <w:pPr>
              <w:spacing w:before="0" w:after="0"/>
              <w:ind w:firstLine="0"/>
              <w:jc w:val="left"/>
              <w:rPr>
                <w:sz w:val="24"/>
                <w:szCs w:val="24"/>
                <w:lang w:val="uk-UA"/>
              </w:rPr>
            </w:pPr>
            <w:r w:rsidRPr="005D4A80">
              <w:rPr>
                <w:sz w:val="24"/>
                <w:szCs w:val="24"/>
                <w:lang w:val="uk-UA"/>
              </w:rPr>
              <w:t>0 &lt; Категорія 1 ≤ 0,05</w:t>
            </w:r>
          </w:p>
        </w:tc>
        <w:tc>
          <w:tcPr>
            <w:tcW w:w="1724" w:type="pct"/>
          </w:tcPr>
          <w:p w14:paraId="3D94242F" w14:textId="77777777" w:rsidR="009268E2" w:rsidRPr="005D4A80" w:rsidRDefault="009268E2" w:rsidP="00D64C9B">
            <w:pPr>
              <w:spacing w:before="0" w:after="0"/>
              <w:ind w:firstLine="0"/>
              <w:jc w:val="left"/>
              <w:rPr>
                <w:sz w:val="24"/>
                <w:szCs w:val="24"/>
                <w:lang w:val="uk-UA"/>
              </w:rPr>
            </w:pPr>
            <w:r w:rsidRPr="005D4A80">
              <w:rPr>
                <w:sz w:val="24"/>
                <w:szCs w:val="24"/>
                <w:lang w:val="uk-UA"/>
              </w:rPr>
              <w:t>0,005</w:t>
            </w:r>
          </w:p>
        </w:tc>
      </w:tr>
      <w:tr w:rsidR="009268E2" w:rsidRPr="005D4A80" w14:paraId="0007270D" w14:textId="77777777" w:rsidTr="006742DA">
        <w:tc>
          <w:tcPr>
            <w:tcW w:w="1224" w:type="pct"/>
            <w:vMerge/>
          </w:tcPr>
          <w:p w14:paraId="7AB86892" w14:textId="77777777" w:rsidR="009268E2" w:rsidRPr="005D4A80" w:rsidRDefault="009268E2" w:rsidP="00D64C9B">
            <w:pPr>
              <w:spacing w:before="0" w:after="0"/>
              <w:ind w:firstLine="0"/>
              <w:jc w:val="left"/>
              <w:rPr>
                <w:sz w:val="24"/>
                <w:szCs w:val="24"/>
                <w:lang w:val="uk-UA"/>
              </w:rPr>
            </w:pPr>
          </w:p>
        </w:tc>
        <w:tc>
          <w:tcPr>
            <w:tcW w:w="2051" w:type="pct"/>
          </w:tcPr>
          <w:p w14:paraId="0F90A772" w14:textId="77777777" w:rsidR="009268E2" w:rsidRPr="005D4A80" w:rsidRDefault="009268E2" w:rsidP="00D64C9B">
            <w:pPr>
              <w:spacing w:before="0" w:after="0"/>
              <w:ind w:firstLine="0"/>
              <w:jc w:val="left"/>
              <w:rPr>
                <w:sz w:val="24"/>
                <w:szCs w:val="24"/>
                <w:lang w:val="uk-UA"/>
              </w:rPr>
            </w:pPr>
            <w:r w:rsidRPr="005D4A80">
              <w:rPr>
                <w:sz w:val="24"/>
                <w:szCs w:val="24"/>
                <w:lang w:val="uk-UA"/>
              </w:rPr>
              <w:t>0,05 &lt; Категорія 2 ≤ 0,5</w:t>
            </w:r>
          </w:p>
        </w:tc>
        <w:tc>
          <w:tcPr>
            <w:tcW w:w="1724" w:type="pct"/>
          </w:tcPr>
          <w:p w14:paraId="3B748460" w14:textId="77777777" w:rsidR="009268E2" w:rsidRPr="005D4A80" w:rsidRDefault="009268E2" w:rsidP="00D64C9B">
            <w:pPr>
              <w:spacing w:before="0" w:after="0"/>
              <w:ind w:firstLine="0"/>
              <w:jc w:val="left"/>
              <w:rPr>
                <w:sz w:val="24"/>
                <w:szCs w:val="24"/>
                <w:lang w:val="uk-UA"/>
              </w:rPr>
            </w:pPr>
            <w:r w:rsidRPr="005D4A80">
              <w:rPr>
                <w:sz w:val="24"/>
                <w:szCs w:val="24"/>
                <w:lang w:val="uk-UA"/>
              </w:rPr>
              <w:t>0,05</w:t>
            </w:r>
          </w:p>
        </w:tc>
      </w:tr>
      <w:tr w:rsidR="009268E2" w:rsidRPr="005D4A80" w14:paraId="502B56F6" w14:textId="77777777" w:rsidTr="006742DA">
        <w:tc>
          <w:tcPr>
            <w:tcW w:w="1224" w:type="pct"/>
            <w:vMerge/>
          </w:tcPr>
          <w:p w14:paraId="2D71DED6" w14:textId="77777777" w:rsidR="009268E2" w:rsidRPr="005D4A80" w:rsidRDefault="009268E2" w:rsidP="00D64C9B">
            <w:pPr>
              <w:spacing w:before="0" w:after="0"/>
              <w:ind w:firstLine="0"/>
              <w:jc w:val="left"/>
              <w:rPr>
                <w:sz w:val="24"/>
                <w:szCs w:val="24"/>
                <w:lang w:val="uk-UA"/>
              </w:rPr>
            </w:pPr>
          </w:p>
        </w:tc>
        <w:tc>
          <w:tcPr>
            <w:tcW w:w="2051" w:type="pct"/>
          </w:tcPr>
          <w:p w14:paraId="047E8BAB" w14:textId="77777777" w:rsidR="009268E2" w:rsidRPr="005D4A80" w:rsidRDefault="009268E2" w:rsidP="00D64C9B">
            <w:pPr>
              <w:spacing w:before="0" w:after="0"/>
              <w:ind w:firstLine="0"/>
              <w:jc w:val="left"/>
              <w:rPr>
                <w:sz w:val="24"/>
                <w:szCs w:val="24"/>
                <w:lang w:val="uk-UA"/>
              </w:rPr>
            </w:pPr>
            <w:r w:rsidRPr="005D4A80">
              <w:rPr>
                <w:sz w:val="24"/>
                <w:szCs w:val="24"/>
                <w:lang w:val="uk-UA"/>
              </w:rPr>
              <w:t>0,5 &lt; Категорія 3 ≤ 1,0</w:t>
            </w:r>
          </w:p>
        </w:tc>
        <w:tc>
          <w:tcPr>
            <w:tcW w:w="1724" w:type="pct"/>
          </w:tcPr>
          <w:p w14:paraId="05C0CAA9" w14:textId="77777777" w:rsidR="009268E2" w:rsidRPr="005D4A80" w:rsidRDefault="009268E2" w:rsidP="00D64C9B">
            <w:pPr>
              <w:spacing w:before="0" w:after="0"/>
              <w:ind w:firstLine="0"/>
              <w:jc w:val="left"/>
              <w:rPr>
                <w:sz w:val="24"/>
                <w:szCs w:val="24"/>
                <w:lang w:val="uk-UA"/>
              </w:rPr>
            </w:pPr>
            <w:r w:rsidRPr="005D4A80">
              <w:rPr>
                <w:sz w:val="24"/>
                <w:szCs w:val="24"/>
                <w:lang w:val="uk-UA"/>
              </w:rPr>
              <w:t>0,5</w:t>
            </w:r>
          </w:p>
        </w:tc>
      </w:tr>
      <w:tr w:rsidR="009268E2" w:rsidRPr="005D4A80" w14:paraId="4E2D94A4" w14:textId="77777777" w:rsidTr="006742DA">
        <w:tc>
          <w:tcPr>
            <w:tcW w:w="1224" w:type="pct"/>
            <w:vMerge/>
          </w:tcPr>
          <w:p w14:paraId="29B40398" w14:textId="77777777" w:rsidR="009268E2" w:rsidRPr="005D4A80" w:rsidRDefault="009268E2" w:rsidP="00D64C9B">
            <w:pPr>
              <w:spacing w:before="0" w:after="0"/>
              <w:ind w:firstLine="0"/>
              <w:jc w:val="left"/>
              <w:rPr>
                <w:sz w:val="24"/>
                <w:szCs w:val="24"/>
                <w:lang w:val="uk-UA"/>
              </w:rPr>
            </w:pPr>
          </w:p>
        </w:tc>
        <w:tc>
          <w:tcPr>
            <w:tcW w:w="2051" w:type="pct"/>
          </w:tcPr>
          <w:p w14:paraId="79FAAB18" w14:textId="77777777" w:rsidR="009268E2" w:rsidRPr="005D4A80" w:rsidRDefault="009268E2" w:rsidP="00D64C9B">
            <w:pPr>
              <w:spacing w:before="0" w:after="0"/>
              <w:ind w:firstLine="0"/>
              <w:jc w:val="left"/>
              <w:rPr>
                <w:sz w:val="24"/>
                <w:szCs w:val="24"/>
                <w:lang w:val="uk-UA"/>
              </w:rPr>
            </w:pPr>
            <w:r w:rsidRPr="005D4A80">
              <w:rPr>
                <w:sz w:val="24"/>
                <w:szCs w:val="24"/>
                <w:lang w:val="uk-UA"/>
              </w:rPr>
              <w:t>1,0 &lt; Категорія 4 ≤ 5,0</w:t>
            </w:r>
          </w:p>
        </w:tc>
        <w:tc>
          <w:tcPr>
            <w:tcW w:w="1724" w:type="pct"/>
          </w:tcPr>
          <w:p w14:paraId="20829F7F" w14:textId="77777777" w:rsidR="009268E2" w:rsidRPr="005D4A80" w:rsidRDefault="009268E2" w:rsidP="00D64C9B">
            <w:pPr>
              <w:spacing w:before="0" w:after="0"/>
              <w:ind w:firstLine="0"/>
              <w:jc w:val="left"/>
              <w:rPr>
                <w:sz w:val="24"/>
                <w:szCs w:val="24"/>
                <w:lang w:val="uk-UA"/>
              </w:rPr>
            </w:pPr>
            <w:r w:rsidRPr="005D4A80">
              <w:rPr>
                <w:sz w:val="24"/>
                <w:szCs w:val="24"/>
                <w:lang w:val="uk-UA"/>
              </w:rPr>
              <w:t>1,5</w:t>
            </w:r>
          </w:p>
        </w:tc>
      </w:tr>
    </w:tbl>
    <w:p w14:paraId="45AC38AF"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Примітка 1</w:t>
      </w:r>
    </w:p>
    <w:p w14:paraId="7B077AFF"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 xml:space="preserve">Ці показники призначені для використання при розрахунку показника </w:t>
      </w:r>
      <w:r w:rsidR="0034324B" w:rsidRPr="005D4A80">
        <w:rPr>
          <w:color w:val="000000" w:themeColor="text1"/>
          <w:sz w:val="24"/>
          <w:szCs w:val="24"/>
        </w:rPr>
        <w:t>ОГТ</w:t>
      </w:r>
      <w:r w:rsidRPr="005D4A80">
        <w:rPr>
          <w:color w:val="000000" w:themeColor="text1"/>
          <w:sz w:val="24"/>
          <w:szCs w:val="24"/>
        </w:rPr>
        <w:t xml:space="preserve">, необхідного для проведення </w:t>
      </w:r>
      <w:r w:rsidR="00EF151F" w:rsidRPr="005D4A80">
        <w:rPr>
          <w:color w:val="000000" w:themeColor="text1"/>
          <w:sz w:val="24"/>
          <w:szCs w:val="24"/>
        </w:rPr>
        <w:t>класифікації небезпечності</w:t>
      </w:r>
      <w:r w:rsidRPr="005D4A80">
        <w:rPr>
          <w:color w:val="000000" w:themeColor="text1"/>
          <w:sz w:val="24"/>
          <w:szCs w:val="24"/>
        </w:rPr>
        <w:t xml:space="preserve"> суміші на основі даних щодо компонентів суміші, та не замінюють собою результати досліджень.</w:t>
      </w:r>
    </w:p>
    <w:p w14:paraId="69067847" w14:textId="77777777" w:rsidR="009268E2" w:rsidRPr="005D4A80" w:rsidRDefault="009268E2" w:rsidP="009268E2">
      <w:pPr>
        <w:pStyle w:val="aff2"/>
        <w:spacing w:before="0" w:after="0"/>
        <w:ind w:left="0" w:firstLine="709"/>
        <w:rPr>
          <w:color w:val="000000" w:themeColor="text1"/>
        </w:rPr>
      </w:pPr>
      <w:bookmarkStart w:id="73" w:name="_3.1.4._Інформування_про"/>
      <w:bookmarkEnd w:id="73"/>
      <w:r w:rsidRPr="005D4A80">
        <w:rPr>
          <w:color w:val="000000" w:themeColor="text1"/>
        </w:rPr>
        <w:t xml:space="preserve">3.1.4. </w:t>
      </w:r>
      <w:r w:rsidRPr="005D4A80">
        <w:rPr>
          <w:color w:val="000000" w:themeColor="text1"/>
        </w:rPr>
        <w:tab/>
      </w:r>
      <w:r w:rsidR="007D527A" w:rsidRPr="005D4A80">
        <w:rPr>
          <w:color w:val="000000" w:themeColor="text1"/>
        </w:rPr>
        <w:t>Інформація про небезпеку</w:t>
      </w:r>
    </w:p>
    <w:p w14:paraId="38412E8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4.1. 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3.1.3. Без шкоди для положень пункту </w:t>
      </w:r>
      <w:r w:rsidR="006742DA" w:rsidRPr="005D4A80">
        <w:rPr>
          <w:color w:val="000000" w:themeColor="text1"/>
        </w:rPr>
        <w:t>8</w:t>
      </w:r>
      <w:r w:rsidR="00831C44" w:rsidRPr="005D4A80">
        <w:rPr>
          <w:color w:val="000000" w:themeColor="text1"/>
        </w:rPr>
        <w:t>7</w:t>
      </w:r>
      <w:r w:rsidRPr="005D4A80">
        <w:rPr>
          <w:color w:val="000000" w:themeColor="text1"/>
        </w:rPr>
        <w:t xml:space="preserve"> </w:t>
      </w:r>
      <w:r w:rsidR="001229E3" w:rsidRPr="005D4A80">
        <w:rPr>
          <w:color w:val="000000" w:themeColor="text1"/>
        </w:rPr>
        <w:t>цього Технічного регламенту</w:t>
      </w:r>
      <w:r w:rsidRPr="005D4A80">
        <w:rPr>
          <w:color w:val="000000" w:themeColor="text1"/>
        </w:rPr>
        <w:t>, відповідно до</w:t>
      </w:r>
      <w:r w:rsidR="00DE17F9" w:rsidRPr="005D4A80">
        <w:rPr>
          <w:color w:val="000000" w:themeColor="text1"/>
        </w:rPr>
        <w:t xml:space="preserve"> </w:t>
      </w:r>
      <w:r w:rsidRPr="005D4A80">
        <w:rPr>
          <w:color w:val="000000" w:themeColor="text1"/>
        </w:rPr>
        <w:t xml:space="preserve">Додатка III </w:t>
      </w:r>
      <w:r w:rsidR="001229E3" w:rsidRPr="005D4A80">
        <w:rPr>
          <w:color w:val="000000" w:themeColor="text1"/>
        </w:rPr>
        <w:t>цього Технічного регламенту</w:t>
      </w:r>
      <w:r w:rsidRPr="005D4A80">
        <w:rPr>
          <w:color w:val="000000" w:themeColor="text1"/>
        </w:rPr>
        <w:t xml:space="preserve">, можуть бути застосовані комбіновані </w:t>
      </w:r>
      <w:r w:rsidR="00D30FC2" w:rsidRPr="005D4A80">
        <w:rPr>
          <w:color w:val="000000" w:themeColor="text1"/>
        </w:rPr>
        <w:t>види небезпечного впливу</w:t>
      </w:r>
      <w:r w:rsidRPr="005D4A80">
        <w:rPr>
          <w:color w:val="000000" w:themeColor="text1"/>
        </w:rPr>
        <w:t>.</w:t>
      </w:r>
    </w:p>
    <w:p w14:paraId="37A20E97" w14:textId="77777777" w:rsidR="00C32F40" w:rsidRPr="005D4A80" w:rsidRDefault="00C32F40" w:rsidP="009268E2">
      <w:pPr>
        <w:pStyle w:val="aff2"/>
        <w:spacing w:before="0" w:after="0"/>
        <w:ind w:left="0" w:firstLine="709"/>
        <w:rPr>
          <w:color w:val="000000" w:themeColor="text1"/>
        </w:rPr>
      </w:pPr>
    </w:p>
    <w:p w14:paraId="5F1676C5" w14:textId="77777777" w:rsidR="00C32F40" w:rsidRPr="005D4A80" w:rsidRDefault="00C32F40" w:rsidP="009268E2">
      <w:pPr>
        <w:pStyle w:val="aff2"/>
        <w:spacing w:before="0" w:after="0"/>
        <w:ind w:left="0" w:firstLine="709"/>
        <w:rPr>
          <w:color w:val="000000" w:themeColor="text1"/>
        </w:rPr>
      </w:pPr>
    </w:p>
    <w:p w14:paraId="7BD73B14" w14:textId="77777777" w:rsidR="00C32F40" w:rsidRPr="005D4A80" w:rsidRDefault="00C32F40" w:rsidP="009268E2">
      <w:pPr>
        <w:pStyle w:val="aff2"/>
        <w:spacing w:before="0" w:after="0"/>
        <w:ind w:left="0" w:firstLine="709"/>
        <w:rPr>
          <w:color w:val="000000" w:themeColor="text1"/>
        </w:rPr>
      </w:pPr>
    </w:p>
    <w:p w14:paraId="0B027477" w14:textId="77777777" w:rsidR="00C32F40" w:rsidRPr="005D4A80" w:rsidRDefault="00C32F40" w:rsidP="009268E2">
      <w:pPr>
        <w:pStyle w:val="aff2"/>
        <w:spacing w:before="0" w:after="0"/>
        <w:ind w:left="0" w:firstLine="709"/>
        <w:rPr>
          <w:color w:val="000000" w:themeColor="text1"/>
        </w:rPr>
      </w:pPr>
    </w:p>
    <w:p w14:paraId="783AB8FE" w14:textId="77777777" w:rsidR="00C32F40" w:rsidRPr="005D4A80" w:rsidRDefault="00C32F40" w:rsidP="009268E2">
      <w:pPr>
        <w:pStyle w:val="aff2"/>
        <w:spacing w:before="0" w:after="0"/>
        <w:ind w:left="0" w:firstLine="709"/>
        <w:rPr>
          <w:color w:val="000000" w:themeColor="text1"/>
        </w:rPr>
      </w:pPr>
    </w:p>
    <w:p w14:paraId="7FD7D836" w14:textId="77777777" w:rsidR="00C32F40" w:rsidRPr="005D4A80" w:rsidRDefault="00C32F40" w:rsidP="009268E2">
      <w:pPr>
        <w:pStyle w:val="aff2"/>
        <w:spacing w:before="0" w:after="0"/>
        <w:ind w:left="0" w:firstLine="709"/>
        <w:rPr>
          <w:color w:val="000000" w:themeColor="text1"/>
        </w:rPr>
      </w:pPr>
    </w:p>
    <w:p w14:paraId="168E9E35" w14:textId="77777777" w:rsidR="00C32F40" w:rsidRPr="005D4A80" w:rsidRDefault="00C32F40" w:rsidP="00C32F40">
      <w:pPr>
        <w:pStyle w:val="af3"/>
        <w:ind w:firstLine="7371"/>
        <w:jc w:val="left"/>
        <w:rPr>
          <w:color w:val="000000" w:themeColor="text1"/>
        </w:rPr>
      </w:pPr>
    </w:p>
    <w:p w14:paraId="78582434" w14:textId="77777777" w:rsidR="009268E2" w:rsidRPr="005D4A80" w:rsidRDefault="009268E2" w:rsidP="00C32F40">
      <w:pPr>
        <w:pStyle w:val="af3"/>
        <w:ind w:firstLine="7371"/>
        <w:jc w:val="left"/>
        <w:rPr>
          <w:color w:val="000000" w:themeColor="text1"/>
        </w:rPr>
      </w:pPr>
      <w:r w:rsidRPr="005D4A80">
        <w:rPr>
          <w:color w:val="000000" w:themeColor="text1"/>
        </w:rPr>
        <w:t>Таблиця 3.1.3</w:t>
      </w:r>
    </w:p>
    <w:p w14:paraId="6871CDA2" w14:textId="77777777" w:rsidR="009268E2"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класу «</w:t>
      </w:r>
      <w:r w:rsidR="007F17DD" w:rsidRPr="005D4A80">
        <w:rPr>
          <w:color w:val="000000" w:themeColor="text1"/>
        </w:rPr>
        <w:t>Хімічна продукція, яка проявляє гостру токсичність у разі впливу на організм людини</w:t>
      </w:r>
      <w:r w:rsidR="009268E2" w:rsidRPr="005D4A80">
        <w:rPr>
          <w:color w:val="000000" w:themeColor="text1"/>
        </w:rPr>
        <w:t>»</w:t>
      </w:r>
    </w:p>
    <w:tbl>
      <w:tblPr>
        <w:tblStyle w:val="a6"/>
        <w:tblW w:w="5000" w:type="pct"/>
        <w:tblLook w:val="04A0" w:firstRow="1" w:lastRow="0" w:firstColumn="1" w:lastColumn="0" w:noHBand="0" w:noVBand="1"/>
      </w:tblPr>
      <w:tblGrid>
        <w:gridCol w:w="1768"/>
        <w:gridCol w:w="1959"/>
        <w:gridCol w:w="1959"/>
        <w:gridCol w:w="1959"/>
        <w:gridCol w:w="1926"/>
      </w:tblGrid>
      <w:tr w:rsidR="009268E2" w:rsidRPr="005D4A80" w14:paraId="6B75FDB5" w14:textId="77777777" w:rsidTr="00D732EB">
        <w:tc>
          <w:tcPr>
            <w:tcW w:w="798" w:type="pct"/>
          </w:tcPr>
          <w:p w14:paraId="70EAABAC"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ласифікація</w:t>
            </w:r>
          </w:p>
        </w:tc>
        <w:tc>
          <w:tcPr>
            <w:tcW w:w="1112" w:type="pct"/>
          </w:tcPr>
          <w:p w14:paraId="75C8CDEE"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w:t>
            </w:r>
          </w:p>
        </w:tc>
        <w:tc>
          <w:tcPr>
            <w:tcW w:w="1112" w:type="pct"/>
          </w:tcPr>
          <w:p w14:paraId="33912BC2"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2</w:t>
            </w:r>
          </w:p>
        </w:tc>
        <w:tc>
          <w:tcPr>
            <w:tcW w:w="1112" w:type="pct"/>
          </w:tcPr>
          <w:p w14:paraId="63487489"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3</w:t>
            </w:r>
          </w:p>
        </w:tc>
        <w:tc>
          <w:tcPr>
            <w:tcW w:w="867" w:type="pct"/>
          </w:tcPr>
          <w:p w14:paraId="6DAB9B69"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4</w:t>
            </w:r>
          </w:p>
        </w:tc>
      </w:tr>
      <w:tr w:rsidR="009268E2" w:rsidRPr="005D4A80" w14:paraId="3315F21A" w14:textId="77777777" w:rsidTr="00D732EB">
        <w:tc>
          <w:tcPr>
            <w:tcW w:w="798" w:type="pct"/>
          </w:tcPr>
          <w:p w14:paraId="2892FE9E"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112" w:type="pct"/>
          </w:tcPr>
          <w:p w14:paraId="2A3EC299"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763A866C" wp14:editId="3E43C696">
                  <wp:extent cx="1027042" cy="1028468"/>
                  <wp:effectExtent l="0" t="0" r="1905" b="635"/>
                  <wp:docPr id="13328" name="Рисунок 13328" descr="http://www.unece.org/fileadmin/DAM/trans/danger/publi/ghs/pictograms/sku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nece.org/fileadmin/DAM/trans/danger/publi/ghs/pictograms/skull.gi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flipH="1">
                            <a:off x="0" y="0"/>
                            <a:ext cx="1034441" cy="1035877"/>
                          </a:xfrm>
                          <a:prstGeom prst="rect">
                            <a:avLst/>
                          </a:prstGeom>
                          <a:noFill/>
                          <a:ln>
                            <a:noFill/>
                          </a:ln>
                        </pic:spPr>
                      </pic:pic>
                    </a:graphicData>
                  </a:graphic>
                </wp:inline>
              </w:drawing>
            </w:r>
          </w:p>
        </w:tc>
        <w:tc>
          <w:tcPr>
            <w:tcW w:w="1112" w:type="pct"/>
          </w:tcPr>
          <w:p w14:paraId="44BC4132"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49262AF4" wp14:editId="584AB0E6">
                  <wp:extent cx="1027042" cy="1028468"/>
                  <wp:effectExtent l="0" t="0" r="1905" b="635"/>
                  <wp:docPr id="56" name="Рисунок 56" descr="http://www.unece.org/fileadmin/DAM/trans/danger/publi/ghs/pictograms/sku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nece.org/fileadmin/DAM/trans/danger/publi/ghs/pictograms/skull.gi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flipH="1">
                            <a:off x="0" y="0"/>
                            <a:ext cx="1034441" cy="1035877"/>
                          </a:xfrm>
                          <a:prstGeom prst="rect">
                            <a:avLst/>
                          </a:prstGeom>
                          <a:noFill/>
                          <a:ln>
                            <a:noFill/>
                          </a:ln>
                        </pic:spPr>
                      </pic:pic>
                    </a:graphicData>
                  </a:graphic>
                </wp:inline>
              </w:drawing>
            </w:r>
          </w:p>
        </w:tc>
        <w:tc>
          <w:tcPr>
            <w:tcW w:w="1112" w:type="pct"/>
          </w:tcPr>
          <w:p w14:paraId="051DFE4C"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447154BA" wp14:editId="4ACC2FFF">
                  <wp:extent cx="1027042" cy="1028468"/>
                  <wp:effectExtent l="0" t="0" r="1905" b="635"/>
                  <wp:docPr id="58" name="Рисунок 58" descr="http://www.unece.org/fileadmin/DAM/trans/danger/publi/ghs/pictograms/sku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nece.org/fileadmin/DAM/trans/danger/publi/ghs/pictograms/skull.gi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flipH="1">
                            <a:off x="0" y="0"/>
                            <a:ext cx="1034441" cy="1035877"/>
                          </a:xfrm>
                          <a:prstGeom prst="rect">
                            <a:avLst/>
                          </a:prstGeom>
                          <a:noFill/>
                          <a:ln>
                            <a:noFill/>
                          </a:ln>
                        </pic:spPr>
                      </pic:pic>
                    </a:graphicData>
                  </a:graphic>
                </wp:inline>
              </w:drawing>
            </w:r>
          </w:p>
        </w:tc>
        <w:tc>
          <w:tcPr>
            <w:tcW w:w="867" w:type="pct"/>
          </w:tcPr>
          <w:p w14:paraId="6AB168FF"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165A2DF8" wp14:editId="1CA23EE4">
                  <wp:extent cx="1077238" cy="1075744"/>
                  <wp:effectExtent l="0" t="0" r="8890" b="0"/>
                  <wp:docPr id="133" name="Рисунок 133" descr="http://www.unece.org/fileadmin/DAM/trans/danger/publi/ghs/pictograms/excl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unece.org/fileadmin/DAM/trans/danger/publi/ghs/pictograms/exclam.gif"/>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94067" cy="1092550"/>
                          </a:xfrm>
                          <a:prstGeom prst="rect">
                            <a:avLst/>
                          </a:prstGeom>
                          <a:noFill/>
                          <a:ln>
                            <a:noFill/>
                          </a:ln>
                        </pic:spPr>
                      </pic:pic>
                    </a:graphicData>
                  </a:graphic>
                </wp:inline>
              </w:drawing>
            </w:r>
          </w:p>
        </w:tc>
      </w:tr>
      <w:tr w:rsidR="009268E2" w:rsidRPr="005D4A80" w14:paraId="094510EF" w14:textId="77777777" w:rsidTr="00D732EB">
        <w:tc>
          <w:tcPr>
            <w:tcW w:w="798" w:type="pct"/>
          </w:tcPr>
          <w:p w14:paraId="6BF5A5C3"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112" w:type="pct"/>
          </w:tcPr>
          <w:p w14:paraId="49E50D45" w14:textId="1A286824"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112" w:type="pct"/>
          </w:tcPr>
          <w:p w14:paraId="733AEB67" w14:textId="1B2FF96F"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112" w:type="pct"/>
          </w:tcPr>
          <w:p w14:paraId="3665B85E" w14:textId="1A80CE53"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867" w:type="pct"/>
          </w:tcPr>
          <w:p w14:paraId="775EC1FD" w14:textId="5A780611"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03D42421" w14:textId="77777777" w:rsidTr="00D732EB">
        <w:tc>
          <w:tcPr>
            <w:tcW w:w="798" w:type="pct"/>
          </w:tcPr>
          <w:p w14:paraId="39A7446A"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r w:rsidR="009268E2" w:rsidRPr="005D4A80">
              <w:rPr>
                <w:sz w:val="24"/>
                <w:szCs w:val="24"/>
                <w:lang w:val="uk-UA"/>
              </w:rPr>
              <w:t>:</w:t>
            </w:r>
          </w:p>
        </w:tc>
        <w:tc>
          <w:tcPr>
            <w:tcW w:w="1112" w:type="pct"/>
          </w:tcPr>
          <w:p w14:paraId="60F87B0F" w14:textId="77777777" w:rsidR="009268E2" w:rsidRPr="005D4A80" w:rsidRDefault="009268E2" w:rsidP="00D64C9B">
            <w:pPr>
              <w:spacing w:before="0" w:after="0"/>
              <w:ind w:firstLine="0"/>
              <w:jc w:val="left"/>
              <w:rPr>
                <w:sz w:val="24"/>
                <w:szCs w:val="24"/>
                <w:lang w:val="uk-UA"/>
              </w:rPr>
            </w:pPr>
          </w:p>
        </w:tc>
        <w:tc>
          <w:tcPr>
            <w:tcW w:w="1112" w:type="pct"/>
          </w:tcPr>
          <w:p w14:paraId="3795E583" w14:textId="77777777" w:rsidR="009268E2" w:rsidRPr="005D4A80" w:rsidRDefault="009268E2" w:rsidP="00D64C9B">
            <w:pPr>
              <w:spacing w:before="0" w:after="0"/>
              <w:ind w:firstLine="0"/>
              <w:jc w:val="left"/>
              <w:rPr>
                <w:sz w:val="24"/>
                <w:szCs w:val="24"/>
                <w:lang w:val="uk-UA"/>
              </w:rPr>
            </w:pPr>
          </w:p>
        </w:tc>
        <w:tc>
          <w:tcPr>
            <w:tcW w:w="1112" w:type="pct"/>
          </w:tcPr>
          <w:p w14:paraId="0C929E1F" w14:textId="77777777" w:rsidR="009268E2" w:rsidRPr="005D4A80" w:rsidRDefault="009268E2" w:rsidP="00D64C9B">
            <w:pPr>
              <w:spacing w:before="0" w:after="0"/>
              <w:ind w:firstLine="0"/>
              <w:jc w:val="left"/>
              <w:rPr>
                <w:sz w:val="24"/>
                <w:szCs w:val="24"/>
                <w:lang w:val="uk-UA"/>
              </w:rPr>
            </w:pPr>
          </w:p>
        </w:tc>
        <w:tc>
          <w:tcPr>
            <w:tcW w:w="867" w:type="pct"/>
          </w:tcPr>
          <w:p w14:paraId="6FC8C255" w14:textId="77777777" w:rsidR="009268E2" w:rsidRPr="005D4A80" w:rsidRDefault="009268E2" w:rsidP="00D64C9B">
            <w:pPr>
              <w:spacing w:before="0" w:after="0"/>
              <w:ind w:firstLine="0"/>
              <w:jc w:val="left"/>
              <w:rPr>
                <w:sz w:val="24"/>
                <w:szCs w:val="24"/>
                <w:lang w:val="uk-UA"/>
              </w:rPr>
            </w:pPr>
          </w:p>
        </w:tc>
      </w:tr>
      <w:tr w:rsidR="009268E2" w:rsidRPr="005D4A80" w14:paraId="4619B870" w14:textId="77777777" w:rsidTr="00D732EB">
        <w:tc>
          <w:tcPr>
            <w:tcW w:w="798" w:type="pct"/>
          </w:tcPr>
          <w:p w14:paraId="7C7AB32B" w14:textId="77777777" w:rsidR="009268E2" w:rsidRPr="005D4A80" w:rsidRDefault="009268E2" w:rsidP="00D64C9B">
            <w:pPr>
              <w:spacing w:before="0" w:after="0"/>
              <w:ind w:firstLine="0"/>
              <w:jc w:val="left"/>
              <w:rPr>
                <w:sz w:val="24"/>
                <w:szCs w:val="24"/>
                <w:lang w:val="uk-UA"/>
              </w:rPr>
            </w:pPr>
            <w:r w:rsidRPr="005D4A80">
              <w:rPr>
                <w:sz w:val="24"/>
                <w:szCs w:val="24"/>
                <w:lang w:val="uk-UA"/>
              </w:rPr>
              <w:t>– при оральному впливі</w:t>
            </w:r>
          </w:p>
        </w:tc>
        <w:tc>
          <w:tcPr>
            <w:tcW w:w="1112" w:type="pct"/>
          </w:tcPr>
          <w:p w14:paraId="0A3866C5" w14:textId="77777777" w:rsidR="009268E2" w:rsidRPr="005D4A80" w:rsidRDefault="009268E2" w:rsidP="00D64C9B">
            <w:pPr>
              <w:spacing w:before="0" w:after="0"/>
              <w:ind w:firstLine="0"/>
              <w:jc w:val="left"/>
              <w:rPr>
                <w:sz w:val="24"/>
                <w:szCs w:val="24"/>
                <w:lang w:val="uk-UA"/>
              </w:rPr>
            </w:pPr>
            <w:r w:rsidRPr="005D4A80">
              <w:rPr>
                <w:sz w:val="24"/>
                <w:szCs w:val="24"/>
                <w:lang w:val="uk-UA"/>
              </w:rPr>
              <w:t>H300: Смертельно при проковтуванні</w:t>
            </w:r>
          </w:p>
        </w:tc>
        <w:tc>
          <w:tcPr>
            <w:tcW w:w="1112" w:type="pct"/>
          </w:tcPr>
          <w:p w14:paraId="30CB47A5" w14:textId="77777777" w:rsidR="009268E2" w:rsidRPr="005D4A80" w:rsidRDefault="009268E2" w:rsidP="00D64C9B">
            <w:pPr>
              <w:spacing w:before="0" w:after="0"/>
              <w:ind w:firstLine="0"/>
              <w:jc w:val="left"/>
              <w:rPr>
                <w:sz w:val="24"/>
                <w:szCs w:val="24"/>
                <w:lang w:val="uk-UA"/>
              </w:rPr>
            </w:pPr>
            <w:r w:rsidRPr="005D4A80">
              <w:rPr>
                <w:sz w:val="24"/>
                <w:szCs w:val="24"/>
                <w:lang w:val="uk-UA"/>
              </w:rPr>
              <w:t>H300: Смертельно при проковтуванні</w:t>
            </w:r>
          </w:p>
        </w:tc>
        <w:tc>
          <w:tcPr>
            <w:tcW w:w="1112" w:type="pct"/>
          </w:tcPr>
          <w:p w14:paraId="018841A3" w14:textId="77777777" w:rsidR="009268E2" w:rsidRPr="005D4A80" w:rsidRDefault="009268E2" w:rsidP="00D64C9B">
            <w:pPr>
              <w:spacing w:before="0" w:after="0"/>
              <w:ind w:firstLine="0"/>
              <w:jc w:val="left"/>
              <w:rPr>
                <w:sz w:val="24"/>
                <w:szCs w:val="24"/>
                <w:lang w:val="uk-UA"/>
              </w:rPr>
            </w:pPr>
            <w:r w:rsidRPr="005D4A80">
              <w:rPr>
                <w:sz w:val="24"/>
                <w:szCs w:val="24"/>
                <w:lang w:val="uk-UA"/>
              </w:rPr>
              <w:t>H301: Токсично при проковтуванні</w:t>
            </w:r>
          </w:p>
        </w:tc>
        <w:tc>
          <w:tcPr>
            <w:tcW w:w="867" w:type="pct"/>
          </w:tcPr>
          <w:p w14:paraId="634AC2A2" w14:textId="77777777" w:rsidR="009268E2" w:rsidRPr="005D4A80" w:rsidRDefault="009268E2" w:rsidP="00D64C9B">
            <w:pPr>
              <w:spacing w:before="0" w:after="0"/>
              <w:ind w:firstLine="0"/>
              <w:jc w:val="left"/>
              <w:rPr>
                <w:sz w:val="24"/>
                <w:szCs w:val="24"/>
                <w:lang w:val="uk-UA"/>
              </w:rPr>
            </w:pPr>
            <w:r w:rsidRPr="005D4A80">
              <w:rPr>
                <w:sz w:val="24"/>
                <w:szCs w:val="24"/>
                <w:lang w:val="uk-UA"/>
              </w:rPr>
              <w:t>H302: Шкідливо при проковтуванні</w:t>
            </w:r>
          </w:p>
        </w:tc>
      </w:tr>
      <w:tr w:rsidR="009268E2" w:rsidRPr="005D4A80" w14:paraId="6043ED89" w14:textId="77777777" w:rsidTr="00D732EB">
        <w:tc>
          <w:tcPr>
            <w:tcW w:w="798" w:type="pct"/>
          </w:tcPr>
          <w:p w14:paraId="63C58218" w14:textId="77777777" w:rsidR="009268E2" w:rsidRPr="005D4A80" w:rsidRDefault="009268E2" w:rsidP="00D64C9B">
            <w:pPr>
              <w:spacing w:before="0" w:after="0"/>
              <w:ind w:firstLine="0"/>
              <w:jc w:val="left"/>
              <w:rPr>
                <w:sz w:val="24"/>
                <w:szCs w:val="24"/>
                <w:lang w:val="uk-UA"/>
              </w:rPr>
            </w:pPr>
            <w:r w:rsidRPr="005D4A80">
              <w:rPr>
                <w:sz w:val="24"/>
                <w:szCs w:val="24"/>
                <w:lang w:val="uk-UA"/>
              </w:rPr>
              <w:t>– при впливі через шкіру</w:t>
            </w:r>
          </w:p>
        </w:tc>
        <w:tc>
          <w:tcPr>
            <w:tcW w:w="1112" w:type="pct"/>
          </w:tcPr>
          <w:p w14:paraId="2B1CB1A8" w14:textId="77777777" w:rsidR="009268E2" w:rsidRPr="005D4A80" w:rsidRDefault="009268E2" w:rsidP="00D64C9B">
            <w:pPr>
              <w:spacing w:before="0" w:after="0"/>
              <w:ind w:firstLine="0"/>
              <w:jc w:val="left"/>
              <w:rPr>
                <w:sz w:val="24"/>
                <w:szCs w:val="24"/>
                <w:lang w:val="uk-UA"/>
              </w:rPr>
            </w:pPr>
            <w:r w:rsidRPr="005D4A80">
              <w:rPr>
                <w:sz w:val="24"/>
                <w:szCs w:val="24"/>
                <w:lang w:val="uk-UA"/>
              </w:rPr>
              <w:t>H310: Смертельно при контакті зі шкірою</w:t>
            </w:r>
          </w:p>
        </w:tc>
        <w:tc>
          <w:tcPr>
            <w:tcW w:w="1112" w:type="pct"/>
          </w:tcPr>
          <w:p w14:paraId="06D832D5" w14:textId="77777777" w:rsidR="009268E2" w:rsidRPr="005D4A80" w:rsidRDefault="009268E2" w:rsidP="00D64C9B">
            <w:pPr>
              <w:spacing w:before="0" w:after="0"/>
              <w:ind w:firstLine="0"/>
              <w:jc w:val="left"/>
              <w:rPr>
                <w:sz w:val="24"/>
                <w:szCs w:val="24"/>
                <w:lang w:val="uk-UA"/>
              </w:rPr>
            </w:pPr>
            <w:r w:rsidRPr="005D4A80">
              <w:rPr>
                <w:sz w:val="24"/>
                <w:szCs w:val="24"/>
                <w:lang w:val="uk-UA"/>
              </w:rPr>
              <w:t>H310: Смертельно при контакті зі шкірою</w:t>
            </w:r>
          </w:p>
        </w:tc>
        <w:tc>
          <w:tcPr>
            <w:tcW w:w="1112" w:type="pct"/>
          </w:tcPr>
          <w:p w14:paraId="2F22BCB8" w14:textId="77777777" w:rsidR="009268E2" w:rsidRPr="005D4A80" w:rsidRDefault="009268E2" w:rsidP="00D64C9B">
            <w:pPr>
              <w:spacing w:before="0" w:after="0"/>
              <w:ind w:firstLine="0"/>
              <w:jc w:val="left"/>
              <w:rPr>
                <w:sz w:val="24"/>
                <w:szCs w:val="24"/>
                <w:lang w:val="uk-UA"/>
              </w:rPr>
            </w:pPr>
            <w:r w:rsidRPr="005D4A80">
              <w:rPr>
                <w:sz w:val="24"/>
                <w:szCs w:val="24"/>
                <w:lang w:val="uk-UA"/>
              </w:rPr>
              <w:t>H311: Токсично при контакті зі шкірою</w:t>
            </w:r>
          </w:p>
        </w:tc>
        <w:tc>
          <w:tcPr>
            <w:tcW w:w="867" w:type="pct"/>
          </w:tcPr>
          <w:p w14:paraId="62AEA02E" w14:textId="77777777" w:rsidR="009268E2" w:rsidRPr="005D4A80" w:rsidRDefault="009268E2" w:rsidP="00D64C9B">
            <w:pPr>
              <w:spacing w:before="0" w:after="0"/>
              <w:ind w:firstLine="0"/>
              <w:jc w:val="left"/>
              <w:rPr>
                <w:sz w:val="24"/>
                <w:szCs w:val="24"/>
                <w:lang w:val="uk-UA"/>
              </w:rPr>
            </w:pPr>
            <w:r w:rsidRPr="005D4A80">
              <w:rPr>
                <w:sz w:val="24"/>
                <w:szCs w:val="24"/>
                <w:lang w:val="uk-UA"/>
              </w:rPr>
              <w:t>H312: Шкідливо при контакті зі шкірою</w:t>
            </w:r>
          </w:p>
        </w:tc>
      </w:tr>
      <w:tr w:rsidR="009268E2" w:rsidRPr="005D4A80" w14:paraId="30EE0AAB" w14:textId="77777777" w:rsidTr="00D732EB">
        <w:tc>
          <w:tcPr>
            <w:tcW w:w="798" w:type="pct"/>
          </w:tcPr>
          <w:p w14:paraId="28FC7F08" w14:textId="77777777" w:rsidR="009268E2" w:rsidRPr="005D4A80" w:rsidRDefault="009268E2" w:rsidP="00D64C9B">
            <w:pPr>
              <w:spacing w:before="0" w:after="0"/>
              <w:ind w:firstLine="0"/>
              <w:jc w:val="left"/>
              <w:rPr>
                <w:sz w:val="24"/>
                <w:szCs w:val="24"/>
                <w:lang w:val="uk-UA"/>
              </w:rPr>
            </w:pPr>
            <w:r w:rsidRPr="005D4A80">
              <w:rPr>
                <w:sz w:val="24"/>
                <w:szCs w:val="24"/>
                <w:lang w:val="uk-UA"/>
              </w:rPr>
              <w:softHyphen/>
              <w:t>– при вдиханні</w:t>
            </w:r>
          </w:p>
          <w:p w14:paraId="79A21CB6" w14:textId="77777777" w:rsidR="009268E2" w:rsidRPr="005D4A80" w:rsidRDefault="009268E2" w:rsidP="00D64C9B">
            <w:pPr>
              <w:spacing w:before="0" w:after="0"/>
              <w:ind w:firstLine="0"/>
              <w:jc w:val="left"/>
              <w:rPr>
                <w:sz w:val="24"/>
                <w:szCs w:val="24"/>
                <w:lang w:val="uk-UA"/>
              </w:rPr>
            </w:pPr>
            <w:r w:rsidRPr="005D4A80">
              <w:rPr>
                <w:sz w:val="24"/>
                <w:szCs w:val="24"/>
                <w:lang w:val="uk-UA"/>
              </w:rPr>
              <w:t>(див. Примітку 1)</w:t>
            </w:r>
          </w:p>
        </w:tc>
        <w:tc>
          <w:tcPr>
            <w:tcW w:w="1112" w:type="pct"/>
          </w:tcPr>
          <w:p w14:paraId="5B3464E8" w14:textId="77777777" w:rsidR="009268E2" w:rsidRPr="005D4A80" w:rsidRDefault="009268E2" w:rsidP="00D64C9B">
            <w:pPr>
              <w:spacing w:before="0" w:after="0"/>
              <w:ind w:firstLine="0"/>
              <w:jc w:val="left"/>
              <w:rPr>
                <w:sz w:val="24"/>
                <w:szCs w:val="24"/>
                <w:lang w:val="uk-UA"/>
              </w:rPr>
            </w:pPr>
            <w:r w:rsidRPr="005D4A80">
              <w:rPr>
                <w:sz w:val="24"/>
                <w:szCs w:val="24"/>
                <w:lang w:val="uk-UA"/>
              </w:rPr>
              <w:t>H330: Смертельно при вдиханні</w:t>
            </w:r>
          </w:p>
        </w:tc>
        <w:tc>
          <w:tcPr>
            <w:tcW w:w="1112" w:type="pct"/>
          </w:tcPr>
          <w:p w14:paraId="040FFC9D" w14:textId="77777777" w:rsidR="009268E2" w:rsidRPr="005D4A80" w:rsidRDefault="009268E2" w:rsidP="00D64C9B">
            <w:pPr>
              <w:spacing w:before="0" w:after="0"/>
              <w:ind w:firstLine="0"/>
              <w:jc w:val="left"/>
              <w:rPr>
                <w:sz w:val="24"/>
                <w:szCs w:val="24"/>
                <w:lang w:val="uk-UA"/>
              </w:rPr>
            </w:pPr>
            <w:r w:rsidRPr="005D4A80">
              <w:rPr>
                <w:sz w:val="24"/>
                <w:szCs w:val="24"/>
                <w:lang w:val="uk-UA"/>
              </w:rPr>
              <w:t>H330: Смертельно при вдиханні</w:t>
            </w:r>
          </w:p>
        </w:tc>
        <w:tc>
          <w:tcPr>
            <w:tcW w:w="1112" w:type="pct"/>
          </w:tcPr>
          <w:p w14:paraId="745ACED3" w14:textId="77777777" w:rsidR="009268E2" w:rsidRPr="005D4A80" w:rsidRDefault="009268E2" w:rsidP="00D64C9B">
            <w:pPr>
              <w:spacing w:before="0" w:after="0"/>
              <w:ind w:firstLine="0"/>
              <w:jc w:val="left"/>
              <w:rPr>
                <w:sz w:val="24"/>
                <w:szCs w:val="24"/>
                <w:lang w:val="uk-UA"/>
              </w:rPr>
            </w:pPr>
            <w:r w:rsidRPr="005D4A80">
              <w:rPr>
                <w:sz w:val="24"/>
                <w:szCs w:val="24"/>
                <w:lang w:val="uk-UA"/>
              </w:rPr>
              <w:t>H331: Токсично при вдиханні</w:t>
            </w:r>
          </w:p>
        </w:tc>
        <w:tc>
          <w:tcPr>
            <w:tcW w:w="867" w:type="pct"/>
          </w:tcPr>
          <w:p w14:paraId="5ABD72E8" w14:textId="77777777" w:rsidR="009268E2" w:rsidRPr="005D4A80" w:rsidRDefault="009268E2" w:rsidP="00D64C9B">
            <w:pPr>
              <w:tabs>
                <w:tab w:val="right" w:pos="1711"/>
              </w:tabs>
              <w:spacing w:before="0" w:after="0"/>
              <w:ind w:firstLine="0"/>
              <w:jc w:val="left"/>
              <w:rPr>
                <w:sz w:val="24"/>
                <w:szCs w:val="24"/>
                <w:lang w:val="uk-UA"/>
              </w:rPr>
            </w:pPr>
            <w:r w:rsidRPr="005D4A80">
              <w:rPr>
                <w:sz w:val="24"/>
                <w:szCs w:val="24"/>
                <w:lang w:val="uk-UA"/>
              </w:rPr>
              <w:t>H332: Шкідливо при вдиханні</w:t>
            </w:r>
          </w:p>
        </w:tc>
      </w:tr>
      <w:tr w:rsidR="009268E2" w:rsidRPr="005D4A80" w14:paraId="13802EF7" w14:textId="77777777" w:rsidTr="00D732EB">
        <w:tc>
          <w:tcPr>
            <w:tcW w:w="798" w:type="pct"/>
          </w:tcPr>
          <w:p w14:paraId="371C1A8A"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 (при оральному впливі)</w:t>
            </w:r>
          </w:p>
        </w:tc>
        <w:tc>
          <w:tcPr>
            <w:tcW w:w="1112" w:type="pct"/>
          </w:tcPr>
          <w:p w14:paraId="4C32E07F" w14:textId="77777777" w:rsidR="009268E2" w:rsidRPr="005D4A80" w:rsidRDefault="009268E2" w:rsidP="00D64C9B">
            <w:pPr>
              <w:spacing w:before="0" w:after="0"/>
              <w:ind w:firstLine="0"/>
              <w:jc w:val="left"/>
              <w:rPr>
                <w:sz w:val="24"/>
                <w:szCs w:val="24"/>
                <w:lang w:val="uk-UA"/>
              </w:rPr>
            </w:pPr>
            <w:r w:rsidRPr="005D4A80">
              <w:rPr>
                <w:sz w:val="24"/>
                <w:szCs w:val="24"/>
                <w:lang w:val="uk-UA"/>
              </w:rPr>
              <w:t>P264</w:t>
            </w:r>
          </w:p>
          <w:p w14:paraId="56DB4319" w14:textId="77777777" w:rsidR="009268E2" w:rsidRPr="005D4A80" w:rsidRDefault="009268E2" w:rsidP="00D64C9B">
            <w:pPr>
              <w:spacing w:before="0" w:after="0"/>
              <w:ind w:firstLine="0"/>
              <w:jc w:val="left"/>
              <w:rPr>
                <w:sz w:val="24"/>
                <w:szCs w:val="24"/>
                <w:lang w:val="uk-UA"/>
              </w:rPr>
            </w:pPr>
            <w:r w:rsidRPr="005D4A80">
              <w:rPr>
                <w:sz w:val="24"/>
                <w:szCs w:val="24"/>
                <w:lang w:val="uk-UA"/>
              </w:rPr>
              <w:t>P270</w:t>
            </w:r>
          </w:p>
        </w:tc>
        <w:tc>
          <w:tcPr>
            <w:tcW w:w="1112" w:type="pct"/>
          </w:tcPr>
          <w:p w14:paraId="34AA038E" w14:textId="77777777" w:rsidR="009268E2" w:rsidRPr="005D4A80" w:rsidRDefault="009268E2" w:rsidP="00D64C9B">
            <w:pPr>
              <w:spacing w:before="0" w:after="0"/>
              <w:ind w:firstLine="0"/>
              <w:jc w:val="left"/>
              <w:rPr>
                <w:sz w:val="24"/>
                <w:szCs w:val="24"/>
                <w:lang w:val="uk-UA"/>
              </w:rPr>
            </w:pPr>
            <w:r w:rsidRPr="005D4A80">
              <w:rPr>
                <w:sz w:val="24"/>
                <w:szCs w:val="24"/>
                <w:lang w:val="uk-UA"/>
              </w:rPr>
              <w:t>P264</w:t>
            </w:r>
          </w:p>
          <w:p w14:paraId="79572085" w14:textId="77777777" w:rsidR="009268E2" w:rsidRPr="005D4A80" w:rsidRDefault="009268E2" w:rsidP="00D64C9B">
            <w:pPr>
              <w:spacing w:before="0" w:after="0"/>
              <w:ind w:firstLine="0"/>
              <w:jc w:val="left"/>
              <w:rPr>
                <w:sz w:val="24"/>
                <w:szCs w:val="24"/>
                <w:lang w:val="uk-UA"/>
              </w:rPr>
            </w:pPr>
            <w:r w:rsidRPr="005D4A80">
              <w:rPr>
                <w:sz w:val="24"/>
                <w:szCs w:val="24"/>
                <w:lang w:val="uk-UA"/>
              </w:rPr>
              <w:t>P270</w:t>
            </w:r>
          </w:p>
        </w:tc>
        <w:tc>
          <w:tcPr>
            <w:tcW w:w="1112" w:type="pct"/>
          </w:tcPr>
          <w:p w14:paraId="1E878887" w14:textId="77777777" w:rsidR="009268E2" w:rsidRPr="005D4A80" w:rsidRDefault="009268E2" w:rsidP="00D64C9B">
            <w:pPr>
              <w:spacing w:before="0" w:after="0"/>
              <w:ind w:firstLine="0"/>
              <w:jc w:val="left"/>
              <w:rPr>
                <w:sz w:val="24"/>
                <w:szCs w:val="24"/>
                <w:lang w:val="uk-UA"/>
              </w:rPr>
            </w:pPr>
            <w:r w:rsidRPr="005D4A80">
              <w:rPr>
                <w:sz w:val="24"/>
                <w:szCs w:val="24"/>
                <w:lang w:val="uk-UA"/>
              </w:rPr>
              <w:t>P264</w:t>
            </w:r>
          </w:p>
          <w:p w14:paraId="508D6069" w14:textId="77777777" w:rsidR="009268E2" w:rsidRPr="005D4A80" w:rsidRDefault="009268E2" w:rsidP="00D64C9B">
            <w:pPr>
              <w:spacing w:before="0" w:after="0"/>
              <w:ind w:firstLine="0"/>
              <w:jc w:val="left"/>
              <w:rPr>
                <w:sz w:val="24"/>
                <w:szCs w:val="24"/>
                <w:lang w:val="uk-UA"/>
              </w:rPr>
            </w:pPr>
            <w:r w:rsidRPr="005D4A80">
              <w:rPr>
                <w:sz w:val="24"/>
                <w:szCs w:val="24"/>
                <w:lang w:val="uk-UA"/>
              </w:rPr>
              <w:t>P270</w:t>
            </w:r>
          </w:p>
        </w:tc>
        <w:tc>
          <w:tcPr>
            <w:tcW w:w="867" w:type="pct"/>
          </w:tcPr>
          <w:p w14:paraId="5AB86CEA" w14:textId="77777777" w:rsidR="009268E2" w:rsidRPr="005D4A80" w:rsidRDefault="009268E2" w:rsidP="00D64C9B">
            <w:pPr>
              <w:spacing w:before="0" w:after="0"/>
              <w:ind w:firstLine="0"/>
              <w:jc w:val="left"/>
              <w:rPr>
                <w:sz w:val="24"/>
                <w:szCs w:val="24"/>
                <w:lang w:val="uk-UA"/>
              </w:rPr>
            </w:pPr>
            <w:r w:rsidRPr="005D4A80">
              <w:rPr>
                <w:sz w:val="24"/>
                <w:szCs w:val="24"/>
                <w:lang w:val="uk-UA"/>
              </w:rPr>
              <w:t>P264</w:t>
            </w:r>
          </w:p>
          <w:p w14:paraId="703745DD" w14:textId="77777777" w:rsidR="009268E2" w:rsidRPr="005D4A80" w:rsidRDefault="009268E2" w:rsidP="00D64C9B">
            <w:pPr>
              <w:spacing w:before="0" w:after="0"/>
              <w:ind w:firstLine="0"/>
              <w:jc w:val="left"/>
              <w:rPr>
                <w:sz w:val="24"/>
                <w:szCs w:val="24"/>
                <w:lang w:val="uk-UA"/>
              </w:rPr>
            </w:pPr>
            <w:r w:rsidRPr="005D4A80">
              <w:rPr>
                <w:sz w:val="24"/>
                <w:szCs w:val="24"/>
                <w:lang w:val="uk-UA"/>
              </w:rPr>
              <w:t>P270</w:t>
            </w:r>
          </w:p>
        </w:tc>
      </w:tr>
      <w:tr w:rsidR="009268E2" w:rsidRPr="005D4A80" w14:paraId="28EE5EE8" w14:textId="77777777" w:rsidTr="00D732EB">
        <w:tc>
          <w:tcPr>
            <w:tcW w:w="798" w:type="pct"/>
          </w:tcPr>
          <w:p w14:paraId="379680FD"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 (при оральному впливі)</w:t>
            </w:r>
          </w:p>
        </w:tc>
        <w:tc>
          <w:tcPr>
            <w:tcW w:w="1112" w:type="pct"/>
          </w:tcPr>
          <w:p w14:paraId="23DF39C9" w14:textId="77777777" w:rsidR="009268E2" w:rsidRPr="005D4A80" w:rsidRDefault="009268E2" w:rsidP="00D64C9B">
            <w:pPr>
              <w:spacing w:before="0" w:after="0"/>
              <w:ind w:firstLine="0"/>
              <w:jc w:val="left"/>
              <w:rPr>
                <w:sz w:val="24"/>
                <w:szCs w:val="24"/>
                <w:lang w:val="uk-UA"/>
              </w:rPr>
            </w:pPr>
            <w:r w:rsidRPr="005D4A80">
              <w:rPr>
                <w:sz w:val="24"/>
                <w:szCs w:val="24"/>
                <w:lang w:val="uk-UA"/>
              </w:rPr>
              <w:t>P301 + P310</w:t>
            </w:r>
          </w:p>
          <w:p w14:paraId="45B89F9F" w14:textId="77777777" w:rsidR="009268E2" w:rsidRPr="005D4A80" w:rsidRDefault="009268E2" w:rsidP="00D64C9B">
            <w:pPr>
              <w:spacing w:before="0" w:after="0"/>
              <w:ind w:firstLine="0"/>
              <w:jc w:val="left"/>
              <w:rPr>
                <w:sz w:val="24"/>
                <w:szCs w:val="24"/>
                <w:lang w:val="uk-UA"/>
              </w:rPr>
            </w:pPr>
            <w:r w:rsidRPr="005D4A80">
              <w:rPr>
                <w:sz w:val="24"/>
                <w:szCs w:val="24"/>
                <w:lang w:val="uk-UA"/>
              </w:rPr>
              <w:t>P321</w:t>
            </w:r>
          </w:p>
          <w:p w14:paraId="56D07B2A" w14:textId="77777777" w:rsidR="009268E2" w:rsidRPr="005D4A80" w:rsidRDefault="009268E2" w:rsidP="00D64C9B">
            <w:pPr>
              <w:spacing w:before="0" w:after="0"/>
              <w:ind w:firstLine="0"/>
              <w:jc w:val="left"/>
              <w:rPr>
                <w:sz w:val="24"/>
                <w:szCs w:val="24"/>
                <w:lang w:val="uk-UA"/>
              </w:rPr>
            </w:pPr>
            <w:r w:rsidRPr="005D4A80">
              <w:rPr>
                <w:sz w:val="24"/>
                <w:szCs w:val="24"/>
                <w:lang w:val="uk-UA"/>
              </w:rPr>
              <w:t>P330</w:t>
            </w:r>
          </w:p>
        </w:tc>
        <w:tc>
          <w:tcPr>
            <w:tcW w:w="1112" w:type="pct"/>
          </w:tcPr>
          <w:p w14:paraId="1711E363" w14:textId="77777777" w:rsidR="009268E2" w:rsidRPr="005D4A80" w:rsidRDefault="009268E2" w:rsidP="00D64C9B">
            <w:pPr>
              <w:spacing w:before="0" w:after="0"/>
              <w:ind w:firstLine="0"/>
              <w:jc w:val="left"/>
              <w:rPr>
                <w:sz w:val="24"/>
                <w:szCs w:val="24"/>
                <w:lang w:val="uk-UA"/>
              </w:rPr>
            </w:pPr>
            <w:r w:rsidRPr="005D4A80">
              <w:rPr>
                <w:sz w:val="24"/>
                <w:szCs w:val="24"/>
                <w:lang w:val="uk-UA"/>
              </w:rPr>
              <w:t>P301 + P310</w:t>
            </w:r>
          </w:p>
          <w:p w14:paraId="244CFA60" w14:textId="77777777" w:rsidR="009268E2" w:rsidRPr="005D4A80" w:rsidRDefault="009268E2" w:rsidP="00D64C9B">
            <w:pPr>
              <w:spacing w:before="0" w:after="0"/>
              <w:ind w:firstLine="0"/>
              <w:jc w:val="left"/>
              <w:rPr>
                <w:sz w:val="24"/>
                <w:szCs w:val="24"/>
                <w:lang w:val="uk-UA"/>
              </w:rPr>
            </w:pPr>
            <w:r w:rsidRPr="005D4A80">
              <w:rPr>
                <w:sz w:val="24"/>
                <w:szCs w:val="24"/>
                <w:lang w:val="uk-UA"/>
              </w:rPr>
              <w:t>P321</w:t>
            </w:r>
          </w:p>
          <w:p w14:paraId="382DEB33" w14:textId="77777777" w:rsidR="009268E2" w:rsidRPr="005D4A80" w:rsidRDefault="009268E2" w:rsidP="00D64C9B">
            <w:pPr>
              <w:spacing w:before="0" w:after="0"/>
              <w:ind w:firstLine="0"/>
              <w:jc w:val="left"/>
              <w:rPr>
                <w:sz w:val="24"/>
                <w:szCs w:val="24"/>
                <w:lang w:val="uk-UA"/>
              </w:rPr>
            </w:pPr>
            <w:r w:rsidRPr="005D4A80">
              <w:rPr>
                <w:sz w:val="24"/>
                <w:szCs w:val="24"/>
                <w:lang w:val="uk-UA"/>
              </w:rPr>
              <w:t>P330</w:t>
            </w:r>
          </w:p>
        </w:tc>
        <w:tc>
          <w:tcPr>
            <w:tcW w:w="1112" w:type="pct"/>
          </w:tcPr>
          <w:p w14:paraId="54A4D174" w14:textId="77777777" w:rsidR="009268E2" w:rsidRPr="005D4A80" w:rsidRDefault="009268E2" w:rsidP="00D64C9B">
            <w:pPr>
              <w:spacing w:before="0" w:after="0"/>
              <w:ind w:firstLine="0"/>
              <w:jc w:val="left"/>
              <w:rPr>
                <w:sz w:val="24"/>
                <w:szCs w:val="24"/>
                <w:lang w:val="uk-UA"/>
              </w:rPr>
            </w:pPr>
            <w:r w:rsidRPr="005D4A80">
              <w:rPr>
                <w:sz w:val="24"/>
                <w:szCs w:val="24"/>
                <w:lang w:val="uk-UA"/>
              </w:rPr>
              <w:t>P301 + P310</w:t>
            </w:r>
          </w:p>
          <w:p w14:paraId="52042562" w14:textId="77777777" w:rsidR="009268E2" w:rsidRPr="005D4A80" w:rsidRDefault="009268E2" w:rsidP="00D64C9B">
            <w:pPr>
              <w:spacing w:before="0" w:after="0"/>
              <w:ind w:firstLine="0"/>
              <w:jc w:val="left"/>
              <w:rPr>
                <w:sz w:val="24"/>
                <w:szCs w:val="24"/>
                <w:lang w:val="uk-UA"/>
              </w:rPr>
            </w:pPr>
            <w:r w:rsidRPr="005D4A80">
              <w:rPr>
                <w:sz w:val="24"/>
                <w:szCs w:val="24"/>
                <w:lang w:val="uk-UA"/>
              </w:rPr>
              <w:t>P321</w:t>
            </w:r>
          </w:p>
          <w:p w14:paraId="041AFD11" w14:textId="77777777" w:rsidR="009268E2" w:rsidRPr="005D4A80" w:rsidRDefault="009268E2" w:rsidP="00D64C9B">
            <w:pPr>
              <w:spacing w:before="0" w:after="0"/>
              <w:ind w:firstLine="0"/>
              <w:jc w:val="left"/>
              <w:rPr>
                <w:sz w:val="24"/>
                <w:szCs w:val="24"/>
                <w:lang w:val="uk-UA"/>
              </w:rPr>
            </w:pPr>
            <w:r w:rsidRPr="005D4A80">
              <w:rPr>
                <w:sz w:val="24"/>
                <w:szCs w:val="24"/>
                <w:lang w:val="uk-UA"/>
              </w:rPr>
              <w:t>P330</w:t>
            </w:r>
          </w:p>
        </w:tc>
        <w:tc>
          <w:tcPr>
            <w:tcW w:w="867" w:type="pct"/>
          </w:tcPr>
          <w:p w14:paraId="1A6B2E33" w14:textId="77777777" w:rsidR="009268E2" w:rsidRPr="005D4A80" w:rsidRDefault="009268E2" w:rsidP="00D64C9B">
            <w:pPr>
              <w:spacing w:before="0" w:after="0"/>
              <w:ind w:firstLine="0"/>
              <w:jc w:val="left"/>
              <w:rPr>
                <w:sz w:val="24"/>
                <w:szCs w:val="24"/>
                <w:lang w:val="uk-UA"/>
              </w:rPr>
            </w:pPr>
            <w:r w:rsidRPr="005D4A80">
              <w:rPr>
                <w:sz w:val="24"/>
                <w:szCs w:val="24"/>
                <w:lang w:val="uk-UA"/>
              </w:rPr>
              <w:t>P301 + P312</w:t>
            </w:r>
          </w:p>
          <w:p w14:paraId="1CD816C6" w14:textId="77777777" w:rsidR="009268E2" w:rsidRPr="005D4A80" w:rsidRDefault="009268E2" w:rsidP="00D64C9B">
            <w:pPr>
              <w:spacing w:before="0" w:after="0"/>
              <w:ind w:firstLine="0"/>
              <w:jc w:val="left"/>
              <w:rPr>
                <w:sz w:val="24"/>
                <w:szCs w:val="24"/>
                <w:lang w:val="uk-UA"/>
              </w:rPr>
            </w:pPr>
            <w:r w:rsidRPr="005D4A80">
              <w:rPr>
                <w:sz w:val="24"/>
                <w:szCs w:val="24"/>
                <w:lang w:val="uk-UA"/>
              </w:rPr>
              <w:t>P330</w:t>
            </w:r>
          </w:p>
        </w:tc>
      </w:tr>
      <w:tr w:rsidR="009268E2" w:rsidRPr="005D4A80" w14:paraId="5BA88A5C" w14:textId="77777777" w:rsidTr="00D732EB">
        <w:tc>
          <w:tcPr>
            <w:tcW w:w="798" w:type="pct"/>
          </w:tcPr>
          <w:p w14:paraId="5BBBADDD"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 </w:t>
            </w:r>
            <w:r w:rsidR="009268E2" w:rsidRPr="005D4A80">
              <w:rPr>
                <w:sz w:val="24"/>
                <w:szCs w:val="24"/>
                <w:lang w:val="uk-UA"/>
              </w:rPr>
              <w:lastRenderedPageBreak/>
              <w:t>(при оральному впливі)</w:t>
            </w:r>
          </w:p>
        </w:tc>
        <w:tc>
          <w:tcPr>
            <w:tcW w:w="1112" w:type="pct"/>
          </w:tcPr>
          <w:p w14:paraId="4A09F158"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P405</w:t>
            </w:r>
          </w:p>
        </w:tc>
        <w:tc>
          <w:tcPr>
            <w:tcW w:w="1112" w:type="pct"/>
          </w:tcPr>
          <w:p w14:paraId="7A7C92AF"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c>
          <w:tcPr>
            <w:tcW w:w="1112" w:type="pct"/>
          </w:tcPr>
          <w:p w14:paraId="18143BFD"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c>
          <w:tcPr>
            <w:tcW w:w="867" w:type="pct"/>
          </w:tcPr>
          <w:p w14:paraId="5B4E087D"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r w:rsidR="009268E2" w:rsidRPr="005D4A80" w14:paraId="08020251" w14:textId="77777777" w:rsidTr="00D732EB">
        <w:tc>
          <w:tcPr>
            <w:tcW w:w="798" w:type="pct"/>
          </w:tcPr>
          <w:p w14:paraId="0D206934" w14:textId="498D91B1" w:rsidR="009268E2" w:rsidRPr="005D4A80" w:rsidRDefault="00D30FC2" w:rsidP="00D64C9B">
            <w:pPr>
              <w:spacing w:before="0" w:after="0"/>
              <w:ind w:firstLine="0"/>
              <w:jc w:val="left"/>
              <w:rPr>
                <w:sz w:val="24"/>
                <w:szCs w:val="24"/>
                <w:lang w:val="uk-UA"/>
              </w:rPr>
            </w:pPr>
            <w:r w:rsidRPr="005D4A80">
              <w:rPr>
                <w:sz w:val="24"/>
                <w:szCs w:val="24"/>
                <w:lang w:val="uk-UA"/>
              </w:rPr>
              <w:lastRenderedPageBreak/>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r w:rsidR="009268E2" w:rsidRPr="005D4A80">
              <w:rPr>
                <w:sz w:val="24"/>
                <w:szCs w:val="24"/>
                <w:lang w:val="uk-UA"/>
              </w:rPr>
              <w:t xml:space="preserve"> (при оральному впливі)</w:t>
            </w:r>
          </w:p>
        </w:tc>
        <w:tc>
          <w:tcPr>
            <w:tcW w:w="1112" w:type="pct"/>
          </w:tcPr>
          <w:p w14:paraId="2F70A04C"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112" w:type="pct"/>
          </w:tcPr>
          <w:p w14:paraId="0EC24420"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112" w:type="pct"/>
          </w:tcPr>
          <w:p w14:paraId="4DBC4229"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867" w:type="pct"/>
          </w:tcPr>
          <w:p w14:paraId="4A43041F"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r>
      <w:tr w:rsidR="009268E2" w:rsidRPr="005D4A80" w14:paraId="1EC2B48A" w14:textId="77777777" w:rsidTr="00D732EB">
        <w:tc>
          <w:tcPr>
            <w:tcW w:w="798" w:type="pct"/>
          </w:tcPr>
          <w:p w14:paraId="501F83DD"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 (при впливі через шкіру)</w:t>
            </w:r>
          </w:p>
        </w:tc>
        <w:tc>
          <w:tcPr>
            <w:tcW w:w="1112" w:type="pct"/>
          </w:tcPr>
          <w:p w14:paraId="64129617" w14:textId="77777777" w:rsidR="009268E2" w:rsidRPr="005D4A80" w:rsidRDefault="009268E2" w:rsidP="00D64C9B">
            <w:pPr>
              <w:spacing w:before="0" w:after="0"/>
              <w:ind w:firstLine="0"/>
              <w:jc w:val="left"/>
              <w:rPr>
                <w:sz w:val="24"/>
                <w:szCs w:val="24"/>
                <w:lang w:val="uk-UA"/>
              </w:rPr>
            </w:pPr>
            <w:r w:rsidRPr="005D4A80">
              <w:rPr>
                <w:sz w:val="24"/>
                <w:szCs w:val="24"/>
                <w:lang w:val="uk-UA"/>
              </w:rPr>
              <w:t>P262</w:t>
            </w:r>
          </w:p>
          <w:p w14:paraId="3814E445" w14:textId="77777777" w:rsidR="009268E2" w:rsidRPr="005D4A80" w:rsidRDefault="009268E2" w:rsidP="00D64C9B">
            <w:pPr>
              <w:spacing w:before="0" w:after="0"/>
              <w:ind w:firstLine="0"/>
              <w:jc w:val="left"/>
              <w:rPr>
                <w:sz w:val="24"/>
                <w:szCs w:val="24"/>
                <w:lang w:val="uk-UA"/>
              </w:rPr>
            </w:pPr>
            <w:r w:rsidRPr="005D4A80">
              <w:rPr>
                <w:sz w:val="24"/>
                <w:szCs w:val="24"/>
                <w:lang w:val="uk-UA"/>
              </w:rPr>
              <w:t>P264</w:t>
            </w:r>
          </w:p>
          <w:p w14:paraId="148604D5" w14:textId="77777777" w:rsidR="009268E2" w:rsidRPr="005D4A80" w:rsidRDefault="009268E2" w:rsidP="00D64C9B">
            <w:pPr>
              <w:spacing w:before="0" w:after="0"/>
              <w:ind w:firstLine="0"/>
              <w:jc w:val="left"/>
              <w:rPr>
                <w:sz w:val="24"/>
                <w:szCs w:val="24"/>
                <w:lang w:val="uk-UA"/>
              </w:rPr>
            </w:pPr>
            <w:r w:rsidRPr="005D4A80">
              <w:rPr>
                <w:sz w:val="24"/>
                <w:szCs w:val="24"/>
                <w:lang w:val="uk-UA"/>
              </w:rPr>
              <w:t>P270</w:t>
            </w:r>
          </w:p>
          <w:p w14:paraId="74742A14"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112" w:type="pct"/>
          </w:tcPr>
          <w:p w14:paraId="277F4524" w14:textId="77777777" w:rsidR="009268E2" w:rsidRPr="005D4A80" w:rsidRDefault="009268E2" w:rsidP="00D64C9B">
            <w:pPr>
              <w:spacing w:before="0" w:after="0"/>
              <w:ind w:firstLine="0"/>
              <w:jc w:val="left"/>
              <w:rPr>
                <w:sz w:val="24"/>
                <w:szCs w:val="24"/>
                <w:lang w:val="uk-UA"/>
              </w:rPr>
            </w:pPr>
            <w:r w:rsidRPr="005D4A80">
              <w:rPr>
                <w:sz w:val="24"/>
                <w:szCs w:val="24"/>
                <w:lang w:val="uk-UA"/>
              </w:rPr>
              <w:t>P262</w:t>
            </w:r>
          </w:p>
          <w:p w14:paraId="588C43ED" w14:textId="77777777" w:rsidR="009268E2" w:rsidRPr="005D4A80" w:rsidRDefault="009268E2" w:rsidP="00D64C9B">
            <w:pPr>
              <w:spacing w:before="0" w:after="0"/>
              <w:ind w:firstLine="0"/>
              <w:jc w:val="left"/>
              <w:rPr>
                <w:sz w:val="24"/>
                <w:szCs w:val="24"/>
                <w:lang w:val="uk-UA"/>
              </w:rPr>
            </w:pPr>
            <w:r w:rsidRPr="005D4A80">
              <w:rPr>
                <w:sz w:val="24"/>
                <w:szCs w:val="24"/>
                <w:lang w:val="uk-UA"/>
              </w:rPr>
              <w:t>P264</w:t>
            </w:r>
          </w:p>
          <w:p w14:paraId="1816D0BD" w14:textId="77777777" w:rsidR="009268E2" w:rsidRPr="005D4A80" w:rsidRDefault="009268E2" w:rsidP="00D64C9B">
            <w:pPr>
              <w:spacing w:before="0" w:after="0"/>
              <w:ind w:firstLine="0"/>
              <w:jc w:val="left"/>
              <w:rPr>
                <w:sz w:val="24"/>
                <w:szCs w:val="24"/>
                <w:lang w:val="uk-UA"/>
              </w:rPr>
            </w:pPr>
            <w:r w:rsidRPr="005D4A80">
              <w:rPr>
                <w:sz w:val="24"/>
                <w:szCs w:val="24"/>
                <w:lang w:val="uk-UA"/>
              </w:rPr>
              <w:t>P270</w:t>
            </w:r>
          </w:p>
          <w:p w14:paraId="3E529CE1"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112" w:type="pct"/>
          </w:tcPr>
          <w:p w14:paraId="025942C0"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867" w:type="pct"/>
          </w:tcPr>
          <w:p w14:paraId="35627F84"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r>
      <w:tr w:rsidR="009268E2" w:rsidRPr="005D4A80" w14:paraId="3444513C" w14:textId="77777777" w:rsidTr="00D732EB">
        <w:tc>
          <w:tcPr>
            <w:tcW w:w="798" w:type="pct"/>
          </w:tcPr>
          <w:p w14:paraId="2E94C47C"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 (при впливі через шкіру)</w:t>
            </w:r>
          </w:p>
        </w:tc>
        <w:tc>
          <w:tcPr>
            <w:tcW w:w="1112" w:type="pct"/>
          </w:tcPr>
          <w:p w14:paraId="1C42A549" w14:textId="77777777" w:rsidR="009268E2" w:rsidRPr="005D4A80" w:rsidRDefault="009268E2" w:rsidP="00D64C9B">
            <w:pPr>
              <w:spacing w:before="0" w:after="0"/>
              <w:ind w:firstLine="0"/>
              <w:jc w:val="left"/>
              <w:rPr>
                <w:sz w:val="24"/>
                <w:szCs w:val="24"/>
                <w:lang w:val="uk-UA"/>
              </w:rPr>
            </w:pPr>
            <w:r w:rsidRPr="005D4A80">
              <w:rPr>
                <w:sz w:val="24"/>
                <w:szCs w:val="24"/>
                <w:lang w:val="uk-UA"/>
              </w:rPr>
              <w:t>P302 + P352</w:t>
            </w:r>
          </w:p>
          <w:p w14:paraId="43CBAC00" w14:textId="77777777" w:rsidR="009268E2" w:rsidRPr="005D4A80" w:rsidRDefault="009268E2" w:rsidP="00D64C9B">
            <w:pPr>
              <w:spacing w:before="0" w:after="0"/>
              <w:ind w:firstLine="0"/>
              <w:jc w:val="left"/>
              <w:rPr>
                <w:sz w:val="24"/>
                <w:szCs w:val="24"/>
                <w:lang w:val="uk-UA"/>
              </w:rPr>
            </w:pPr>
            <w:r w:rsidRPr="005D4A80">
              <w:rPr>
                <w:sz w:val="24"/>
                <w:szCs w:val="24"/>
                <w:lang w:val="uk-UA"/>
              </w:rPr>
              <w:t>P310</w:t>
            </w:r>
          </w:p>
          <w:p w14:paraId="7792449A" w14:textId="77777777" w:rsidR="009268E2" w:rsidRPr="005D4A80" w:rsidRDefault="009268E2" w:rsidP="00D64C9B">
            <w:pPr>
              <w:spacing w:before="0" w:after="0"/>
              <w:ind w:firstLine="0"/>
              <w:jc w:val="left"/>
              <w:rPr>
                <w:sz w:val="24"/>
                <w:szCs w:val="24"/>
                <w:lang w:val="uk-UA"/>
              </w:rPr>
            </w:pPr>
            <w:r w:rsidRPr="005D4A80">
              <w:rPr>
                <w:sz w:val="24"/>
                <w:szCs w:val="24"/>
                <w:lang w:val="uk-UA"/>
              </w:rPr>
              <w:t>P321</w:t>
            </w:r>
          </w:p>
          <w:p w14:paraId="415EC886" w14:textId="77777777" w:rsidR="009268E2" w:rsidRPr="005D4A80" w:rsidRDefault="009268E2" w:rsidP="00D64C9B">
            <w:pPr>
              <w:spacing w:before="0" w:after="0"/>
              <w:ind w:firstLine="0"/>
              <w:jc w:val="left"/>
              <w:rPr>
                <w:sz w:val="24"/>
                <w:szCs w:val="24"/>
                <w:lang w:val="uk-UA"/>
              </w:rPr>
            </w:pPr>
            <w:r w:rsidRPr="005D4A80">
              <w:rPr>
                <w:sz w:val="24"/>
                <w:szCs w:val="24"/>
                <w:lang w:val="uk-UA"/>
              </w:rPr>
              <w:t>P361 + P364</w:t>
            </w:r>
          </w:p>
        </w:tc>
        <w:tc>
          <w:tcPr>
            <w:tcW w:w="1112" w:type="pct"/>
          </w:tcPr>
          <w:p w14:paraId="6C3F8AD4" w14:textId="77777777" w:rsidR="009268E2" w:rsidRPr="005D4A80" w:rsidRDefault="009268E2" w:rsidP="00D64C9B">
            <w:pPr>
              <w:spacing w:before="0" w:after="0"/>
              <w:ind w:firstLine="0"/>
              <w:jc w:val="left"/>
              <w:rPr>
                <w:sz w:val="24"/>
                <w:szCs w:val="24"/>
                <w:lang w:val="uk-UA"/>
              </w:rPr>
            </w:pPr>
            <w:r w:rsidRPr="005D4A80">
              <w:rPr>
                <w:sz w:val="24"/>
                <w:szCs w:val="24"/>
                <w:lang w:val="uk-UA"/>
              </w:rPr>
              <w:t>P302 + P352</w:t>
            </w:r>
          </w:p>
          <w:p w14:paraId="5CBDD229" w14:textId="77777777" w:rsidR="009268E2" w:rsidRPr="005D4A80" w:rsidRDefault="009268E2" w:rsidP="00D64C9B">
            <w:pPr>
              <w:spacing w:before="0" w:after="0"/>
              <w:ind w:firstLine="0"/>
              <w:jc w:val="left"/>
              <w:rPr>
                <w:sz w:val="24"/>
                <w:szCs w:val="24"/>
                <w:lang w:val="uk-UA"/>
              </w:rPr>
            </w:pPr>
            <w:r w:rsidRPr="005D4A80">
              <w:rPr>
                <w:sz w:val="24"/>
                <w:szCs w:val="24"/>
                <w:lang w:val="uk-UA"/>
              </w:rPr>
              <w:t>P310</w:t>
            </w:r>
          </w:p>
          <w:p w14:paraId="79346581" w14:textId="77777777" w:rsidR="009268E2" w:rsidRPr="005D4A80" w:rsidRDefault="009268E2" w:rsidP="00D64C9B">
            <w:pPr>
              <w:spacing w:before="0" w:after="0"/>
              <w:ind w:firstLine="0"/>
              <w:jc w:val="left"/>
              <w:rPr>
                <w:sz w:val="24"/>
                <w:szCs w:val="24"/>
                <w:lang w:val="uk-UA"/>
              </w:rPr>
            </w:pPr>
            <w:r w:rsidRPr="005D4A80">
              <w:rPr>
                <w:sz w:val="24"/>
                <w:szCs w:val="24"/>
                <w:lang w:val="uk-UA"/>
              </w:rPr>
              <w:t>P321</w:t>
            </w:r>
          </w:p>
          <w:p w14:paraId="6A26F44E" w14:textId="77777777" w:rsidR="009268E2" w:rsidRPr="005D4A80" w:rsidRDefault="009268E2" w:rsidP="00D64C9B">
            <w:pPr>
              <w:spacing w:before="0" w:after="0"/>
              <w:ind w:firstLine="0"/>
              <w:jc w:val="left"/>
              <w:rPr>
                <w:sz w:val="24"/>
                <w:szCs w:val="24"/>
                <w:lang w:val="uk-UA"/>
              </w:rPr>
            </w:pPr>
            <w:r w:rsidRPr="005D4A80">
              <w:rPr>
                <w:sz w:val="24"/>
                <w:szCs w:val="24"/>
                <w:lang w:val="uk-UA"/>
              </w:rPr>
              <w:t>P361 + P364</w:t>
            </w:r>
          </w:p>
        </w:tc>
        <w:tc>
          <w:tcPr>
            <w:tcW w:w="1112" w:type="pct"/>
          </w:tcPr>
          <w:p w14:paraId="73774AA5" w14:textId="77777777" w:rsidR="009268E2" w:rsidRPr="005D4A80" w:rsidRDefault="009268E2" w:rsidP="00D64C9B">
            <w:pPr>
              <w:spacing w:before="0" w:after="0"/>
              <w:ind w:firstLine="0"/>
              <w:jc w:val="left"/>
              <w:rPr>
                <w:sz w:val="24"/>
                <w:szCs w:val="24"/>
                <w:lang w:val="uk-UA"/>
              </w:rPr>
            </w:pPr>
            <w:r w:rsidRPr="005D4A80">
              <w:rPr>
                <w:sz w:val="24"/>
                <w:szCs w:val="24"/>
                <w:lang w:val="uk-UA"/>
              </w:rPr>
              <w:t>P302 + P352</w:t>
            </w:r>
          </w:p>
          <w:p w14:paraId="427794E0" w14:textId="77777777" w:rsidR="009268E2" w:rsidRPr="005D4A80" w:rsidRDefault="009268E2" w:rsidP="00D64C9B">
            <w:pPr>
              <w:spacing w:before="0" w:after="0"/>
              <w:ind w:firstLine="0"/>
              <w:jc w:val="left"/>
              <w:rPr>
                <w:sz w:val="24"/>
                <w:szCs w:val="24"/>
                <w:lang w:val="uk-UA"/>
              </w:rPr>
            </w:pPr>
            <w:r w:rsidRPr="005D4A80">
              <w:rPr>
                <w:sz w:val="24"/>
                <w:szCs w:val="24"/>
                <w:lang w:val="uk-UA"/>
              </w:rPr>
              <w:t>P312</w:t>
            </w:r>
          </w:p>
          <w:p w14:paraId="009735D0" w14:textId="77777777" w:rsidR="009268E2" w:rsidRPr="005D4A80" w:rsidRDefault="009268E2" w:rsidP="00D64C9B">
            <w:pPr>
              <w:spacing w:before="0" w:after="0"/>
              <w:ind w:firstLine="0"/>
              <w:jc w:val="left"/>
              <w:rPr>
                <w:sz w:val="24"/>
                <w:szCs w:val="24"/>
                <w:lang w:val="uk-UA"/>
              </w:rPr>
            </w:pPr>
            <w:r w:rsidRPr="005D4A80">
              <w:rPr>
                <w:sz w:val="24"/>
                <w:szCs w:val="24"/>
                <w:lang w:val="uk-UA"/>
              </w:rPr>
              <w:t>P321</w:t>
            </w:r>
          </w:p>
          <w:p w14:paraId="43F81746" w14:textId="77777777" w:rsidR="009268E2" w:rsidRPr="005D4A80" w:rsidRDefault="009268E2" w:rsidP="00D64C9B">
            <w:pPr>
              <w:spacing w:before="0" w:after="0"/>
              <w:ind w:firstLine="0"/>
              <w:jc w:val="left"/>
              <w:rPr>
                <w:sz w:val="24"/>
                <w:szCs w:val="24"/>
                <w:lang w:val="uk-UA"/>
              </w:rPr>
            </w:pPr>
            <w:r w:rsidRPr="005D4A80">
              <w:rPr>
                <w:sz w:val="24"/>
                <w:szCs w:val="24"/>
                <w:lang w:val="uk-UA"/>
              </w:rPr>
              <w:t>P361 + P364</w:t>
            </w:r>
          </w:p>
        </w:tc>
        <w:tc>
          <w:tcPr>
            <w:tcW w:w="867" w:type="pct"/>
          </w:tcPr>
          <w:p w14:paraId="1FA1A070" w14:textId="77777777" w:rsidR="009268E2" w:rsidRPr="005D4A80" w:rsidRDefault="009268E2" w:rsidP="00D64C9B">
            <w:pPr>
              <w:spacing w:before="0" w:after="0"/>
              <w:ind w:firstLine="0"/>
              <w:jc w:val="left"/>
              <w:rPr>
                <w:sz w:val="24"/>
                <w:szCs w:val="24"/>
                <w:lang w:val="uk-UA"/>
              </w:rPr>
            </w:pPr>
            <w:r w:rsidRPr="005D4A80">
              <w:rPr>
                <w:sz w:val="24"/>
                <w:szCs w:val="24"/>
                <w:lang w:val="uk-UA"/>
              </w:rPr>
              <w:t>P302 + P352</w:t>
            </w:r>
          </w:p>
          <w:p w14:paraId="1694BCFC" w14:textId="77777777" w:rsidR="009268E2" w:rsidRPr="005D4A80" w:rsidRDefault="009268E2" w:rsidP="00D64C9B">
            <w:pPr>
              <w:spacing w:before="0" w:after="0"/>
              <w:ind w:firstLine="0"/>
              <w:jc w:val="left"/>
              <w:rPr>
                <w:sz w:val="24"/>
                <w:szCs w:val="24"/>
                <w:lang w:val="uk-UA"/>
              </w:rPr>
            </w:pPr>
            <w:r w:rsidRPr="005D4A80">
              <w:rPr>
                <w:sz w:val="24"/>
                <w:szCs w:val="24"/>
                <w:lang w:val="uk-UA"/>
              </w:rPr>
              <w:t>P312</w:t>
            </w:r>
          </w:p>
          <w:p w14:paraId="6322D048" w14:textId="77777777" w:rsidR="009268E2" w:rsidRPr="005D4A80" w:rsidRDefault="009268E2" w:rsidP="00D64C9B">
            <w:pPr>
              <w:spacing w:before="0" w:after="0"/>
              <w:ind w:firstLine="0"/>
              <w:jc w:val="left"/>
              <w:rPr>
                <w:sz w:val="24"/>
                <w:szCs w:val="24"/>
                <w:lang w:val="uk-UA"/>
              </w:rPr>
            </w:pPr>
            <w:r w:rsidRPr="005D4A80">
              <w:rPr>
                <w:sz w:val="24"/>
                <w:szCs w:val="24"/>
                <w:lang w:val="uk-UA"/>
              </w:rPr>
              <w:t>P321</w:t>
            </w:r>
          </w:p>
          <w:p w14:paraId="499D57F6" w14:textId="77777777" w:rsidR="009268E2" w:rsidRPr="005D4A80" w:rsidRDefault="009268E2" w:rsidP="00D64C9B">
            <w:pPr>
              <w:spacing w:before="0" w:after="0"/>
              <w:ind w:firstLine="0"/>
              <w:jc w:val="left"/>
              <w:rPr>
                <w:sz w:val="24"/>
                <w:szCs w:val="24"/>
                <w:lang w:val="uk-UA"/>
              </w:rPr>
            </w:pPr>
            <w:r w:rsidRPr="005D4A80">
              <w:rPr>
                <w:sz w:val="24"/>
                <w:szCs w:val="24"/>
                <w:lang w:val="uk-UA"/>
              </w:rPr>
              <w:t>P362 + P364</w:t>
            </w:r>
          </w:p>
        </w:tc>
      </w:tr>
      <w:tr w:rsidR="009268E2" w:rsidRPr="005D4A80" w14:paraId="7AC55D69" w14:textId="77777777" w:rsidTr="00D732EB">
        <w:tc>
          <w:tcPr>
            <w:tcW w:w="798" w:type="pct"/>
          </w:tcPr>
          <w:p w14:paraId="3BED2E9C"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 (при впливі через шкіру)</w:t>
            </w:r>
          </w:p>
        </w:tc>
        <w:tc>
          <w:tcPr>
            <w:tcW w:w="1112" w:type="pct"/>
          </w:tcPr>
          <w:p w14:paraId="1521D8E9"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c>
          <w:tcPr>
            <w:tcW w:w="1112" w:type="pct"/>
          </w:tcPr>
          <w:p w14:paraId="4E8B2C00"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c>
          <w:tcPr>
            <w:tcW w:w="1112" w:type="pct"/>
          </w:tcPr>
          <w:p w14:paraId="4C23CF2C"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c>
          <w:tcPr>
            <w:tcW w:w="867" w:type="pct"/>
          </w:tcPr>
          <w:p w14:paraId="14CF964A"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r w:rsidR="009268E2" w:rsidRPr="005D4A80" w14:paraId="1B526A07" w14:textId="77777777" w:rsidTr="00D732EB">
        <w:tc>
          <w:tcPr>
            <w:tcW w:w="798" w:type="pct"/>
          </w:tcPr>
          <w:p w14:paraId="009D7EC2" w14:textId="571B1322"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r w:rsidR="009268E2" w:rsidRPr="005D4A80">
              <w:rPr>
                <w:sz w:val="24"/>
                <w:szCs w:val="24"/>
                <w:lang w:val="uk-UA"/>
              </w:rPr>
              <w:t xml:space="preserve"> (при впливі через шкіру)</w:t>
            </w:r>
          </w:p>
        </w:tc>
        <w:tc>
          <w:tcPr>
            <w:tcW w:w="1112" w:type="pct"/>
          </w:tcPr>
          <w:p w14:paraId="35148476"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112" w:type="pct"/>
          </w:tcPr>
          <w:p w14:paraId="6F2A6E3E"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112" w:type="pct"/>
          </w:tcPr>
          <w:p w14:paraId="49D441E3"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867" w:type="pct"/>
          </w:tcPr>
          <w:p w14:paraId="6EF07F59"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r>
      <w:tr w:rsidR="009268E2" w:rsidRPr="005D4A80" w14:paraId="30BCEB88" w14:textId="77777777" w:rsidTr="00D732EB">
        <w:tc>
          <w:tcPr>
            <w:tcW w:w="798" w:type="pct"/>
          </w:tcPr>
          <w:p w14:paraId="43BA4936"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 (при вдиханні)</w:t>
            </w:r>
          </w:p>
        </w:tc>
        <w:tc>
          <w:tcPr>
            <w:tcW w:w="1112" w:type="pct"/>
          </w:tcPr>
          <w:p w14:paraId="5C977F12" w14:textId="77777777" w:rsidR="009268E2" w:rsidRPr="005D4A80" w:rsidRDefault="009268E2" w:rsidP="00D64C9B">
            <w:pPr>
              <w:spacing w:before="0" w:after="0"/>
              <w:ind w:firstLine="0"/>
              <w:jc w:val="left"/>
              <w:rPr>
                <w:sz w:val="24"/>
                <w:szCs w:val="24"/>
                <w:lang w:val="uk-UA"/>
              </w:rPr>
            </w:pPr>
            <w:r w:rsidRPr="005D4A80">
              <w:rPr>
                <w:sz w:val="24"/>
                <w:szCs w:val="24"/>
                <w:lang w:val="uk-UA"/>
              </w:rPr>
              <w:t>P260</w:t>
            </w:r>
          </w:p>
          <w:p w14:paraId="3AF2C94E" w14:textId="77777777" w:rsidR="009268E2" w:rsidRPr="005D4A80" w:rsidRDefault="009268E2" w:rsidP="00D64C9B">
            <w:pPr>
              <w:spacing w:before="0" w:after="0"/>
              <w:ind w:firstLine="0"/>
              <w:jc w:val="left"/>
              <w:rPr>
                <w:sz w:val="24"/>
                <w:szCs w:val="24"/>
                <w:lang w:val="uk-UA"/>
              </w:rPr>
            </w:pPr>
            <w:r w:rsidRPr="005D4A80">
              <w:rPr>
                <w:sz w:val="24"/>
                <w:szCs w:val="24"/>
                <w:lang w:val="uk-UA"/>
              </w:rPr>
              <w:t>P271</w:t>
            </w:r>
          </w:p>
          <w:p w14:paraId="0F21812B" w14:textId="77777777" w:rsidR="009268E2" w:rsidRPr="005D4A80" w:rsidRDefault="009268E2" w:rsidP="00D64C9B">
            <w:pPr>
              <w:spacing w:before="0" w:after="0"/>
              <w:ind w:firstLine="0"/>
              <w:jc w:val="left"/>
              <w:rPr>
                <w:sz w:val="24"/>
                <w:szCs w:val="24"/>
                <w:lang w:val="uk-UA"/>
              </w:rPr>
            </w:pPr>
            <w:r w:rsidRPr="005D4A80">
              <w:rPr>
                <w:sz w:val="24"/>
                <w:szCs w:val="24"/>
                <w:lang w:val="uk-UA"/>
              </w:rPr>
              <w:t>P284</w:t>
            </w:r>
          </w:p>
        </w:tc>
        <w:tc>
          <w:tcPr>
            <w:tcW w:w="1112" w:type="pct"/>
          </w:tcPr>
          <w:p w14:paraId="1364FB35" w14:textId="77777777" w:rsidR="009268E2" w:rsidRPr="005D4A80" w:rsidRDefault="009268E2" w:rsidP="00D64C9B">
            <w:pPr>
              <w:spacing w:before="0" w:after="0"/>
              <w:ind w:firstLine="0"/>
              <w:jc w:val="left"/>
              <w:rPr>
                <w:sz w:val="24"/>
                <w:szCs w:val="24"/>
                <w:lang w:val="uk-UA"/>
              </w:rPr>
            </w:pPr>
            <w:r w:rsidRPr="005D4A80">
              <w:rPr>
                <w:sz w:val="24"/>
                <w:szCs w:val="24"/>
                <w:lang w:val="uk-UA"/>
              </w:rPr>
              <w:t>P260</w:t>
            </w:r>
          </w:p>
          <w:p w14:paraId="2405D6A7" w14:textId="77777777" w:rsidR="009268E2" w:rsidRPr="005D4A80" w:rsidRDefault="009268E2" w:rsidP="00D64C9B">
            <w:pPr>
              <w:spacing w:before="0" w:after="0"/>
              <w:ind w:firstLine="0"/>
              <w:jc w:val="left"/>
              <w:rPr>
                <w:sz w:val="24"/>
                <w:szCs w:val="24"/>
                <w:lang w:val="uk-UA"/>
              </w:rPr>
            </w:pPr>
            <w:r w:rsidRPr="005D4A80">
              <w:rPr>
                <w:sz w:val="24"/>
                <w:szCs w:val="24"/>
                <w:lang w:val="uk-UA"/>
              </w:rPr>
              <w:t>P271</w:t>
            </w:r>
          </w:p>
          <w:p w14:paraId="0F089991" w14:textId="77777777" w:rsidR="009268E2" w:rsidRPr="005D4A80" w:rsidRDefault="009268E2" w:rsidP="00D64C9B">
            <w:pPr>
              <w:spacing w:before="0" w:after="0"/>
              <w:ind w:firstLine="0"/>
              <w:jc w:val="left"/>
              <w:rPr>
                <w:sz w:val="24"/>
                <w:szCs w:val="24"/>
                <w:lang w:val="uk-UA"/>
              </w:rPr>
            </w:pPr>
            <w:r w:rsidRPr="005D4A80">
              <w:rPr>
                <w:sz w:val="24"/>
                <w:szCs w:val="24"/>
                <w:lang w:val="uk-UA"/>
              </w:rPr>
              <w:t>P284</w:t>
            </w:r>
          </w:p>
        </w:tc>
        <w:tc>
          <w:tcPr>
            <w:tcW w:w="1112" w:type="pct"/>
          </w:tcPr>
          <w:p w14:paraId="57F7FB6F" w14:textId="77777777" w:rsidR="009268E2" w:rsidRPr="005D4A80" w:rsidRDefault="009268E2" w:rsidP="00D64C9B">
            <w:pPr>
              <w:spacing w:before="0" w:after="0"/>
              <w:ind w:firstLine="0"/>
              <w:jc w:val="left"/>
              <w:rPr>
                <w:sz w:val="24"/>
                <w:szCs w:val="24"/>
                <w:lang w:val="uk-UA"/>
              </w:rPr>
            </w:pPr>
            <w:r w:rsidRPr="005D4A80">
              <w:rPr>
                <w:sz w:val="24"/>
                <w:szCs w:val="24"/>
                <w:lang w:val="uk-UA"/>
              </w:rPr>
              <w:t>P261</w:t>
            </w:r>
          </w:p>
          <w:p w14:paraId="5F75AE29" w14:textId="77777777" w:rsidR="009268E2" w:rsidRPr="005D4A80" w:rsidRDefault="009268E2" w:rsidP="00D64C9B">
            <w:pPr>
              <w:spacing w:before="0" w:after="0"/>
              <w:ind w:firstLine="0"/>
              <w:jc w:val="left"/>
              <w:rPr>
                <w:sz w:val="24"/>
                <w:szCs w:val="24"/>
                <w:lang w:val="uk-UA"/>
              </w:rPr>
            </w:pPr>
            <w:r w:rsidRPr="005D4A80">
              <w:rPr>
                <w:sz w:val="24"/>
                <w:szCs w:val="24"/>
                <w:lang w:val="uk-UA"/>
              </w:rPr>
              <w:t>P271</w:t>
            </w:r>
          </w:p>
        </w:tc>
        <w:tc>
          <w:tcPr>
            <w:tcW w:w="867" w:type="pct"/>
          </w:tcPr>
          <w:p w14:paraId="40A736C2" w14:textId="77777777" w:rsidR="009268E2" w:rsidRPr="005D4A80" w:rsidRDefault="009268E2" w:rsidP="00D64C9B">
            <w:pPr>
              <w:spacing w:before="0" w:after="0"/>
              <w:ind w:firstLine="0"/>
              <w:jc w:val="left"/>
              <w:rPr>
                <w:sz w:val="24"/>
                <w:szCs w:val="24"/>
                <w:lang w:val="uk-UA"/>
              </w:rPr>
            </w:pPr>
            <w:r w:rsidRPr="005D4A80">
              <w:rPr>
                <w:sz w:val="24"/>
                <w:szCs w:val="24"/>
                <w:lang w:val="uk-UA"/>
              </w:rPr>
              <w:t>P261</w:t>
            </w:r>
          </w:p>
          <w:p w14:paraId="69EC7E7A" w14:textId="77777777" w:rsidR="009268E2" w:rsidRPr="005D4A80" w:rsidRDefault="009268E2" w:rsidP="00D64C9B">
            <w:pPr>
              <w:spacing w:before="0" w:after="0"/>
              <w:ind w:firstLine="0"/>
              <w:jc w:val="left"/>
              <w:rPr>
                <w:sz w:val="24"/>
                <w:szCs w:val="24"/>
                <w:lang w:val="uk-UA"/>
              </w:rPr>
            </w:pPr>
            <w:r w:rsidRPr="005D4A80">
              <w:rPr>
                <w:sz w:val="24"/>
                <w:szCs w:val="24"/>
                <w:lang w:val="uk-UA"/>
              </w:rPr>
              <w:t>P271</w:t>
            </w:r>
          </w:p>
        </w:tc>
      </w:tr>
      <w:tr w:rsidR="009268E2" w:rsidRPr="005D4A80" w14:paraId="6E7F54BC" w14:textId="77777777" w:rsidTr="00D732EB">
        <w:tc>
          <w:tcPr>
            <w:tcW w:w="798" w:type="pct"/>
          </w:tcPr>
          <w:p w14:paraId="5AA498BF"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w:t>
            </w:r>
            <w:r w:rsidR="009268E2" w:rsidRPr="005D4A80">
              <w:rPr>
                <w:sz w:val="24"/>
                <w:szCs w:val="24"/>
                <w:lang w:val="uk-UA"/>
              </w:rPr>
              <w:lastRenderedPageBreak/>
              <w:t>впливі) (при вдиханні)</w:t>
            </w:r>
          </w:p>
        </w:tc>
        <w:tc>
          <w:tcPr>
            <w:tcW w:w="1112" w:type="pct"/>
          </w:tcPr>
          <w:p w14:paraId="7784B724"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P304 + P340</w:t>
            </w:r>
          </w:p>
          <w:p w14:paraId="3972E587" w14:textId="77777777" w:rsidR="009268E2" w:rsidRPr="005D4A80" w:rsidRDefault="009268E2" w:rsidP="00D64C9B">
            <w:pPr>
              <w:spacing w:before="0" w:after="0"/>
              <w:ind w:firstLine="0"/>
              <w:jc w:val="left"/>
              <w:rPr>
                <w:sz w:val="24"/>
                <w:szCs w:val="24"/>
                <w:lang w:val="uk-UA"/>
              </w:rPr>
            </w:pPr>
            <w:r w:rsidRPr="005D4A80">
              <w:rPr>
                <w:sz w:val="24"/>
                <w:szCs w:val="24"/>
                <w:lang w:val="uk-UA"/>
              </w:rPr>
              <w:t>P310</w:t>
            </w:r>
          </w:p>
          <w:p w14:paraId="07DC32DB" w14:textId="77777777" w:rsidR="009268E2" w:rsidRPr="005D4A80" w:rsidRDefault="009268E2" w:rsidP="00D64C9B">
            <w:pPr>
              <w:spacing w:before="0" w:after="0"/>
              <w:ind w:firstLine="0"/>
              <w:jc w:val="left"/>
              <w:rPr>
                <w:sz w:val="24"/>
                <w:szCs w:val="24"/>
                <w:lang w:val="uk-UA"/>
              </w:rPr>
            </w:pPr>
            <w:r w:rsidRPr="005D4A80">
              <w:rPr>
                <w:sz w:val="24"/>
                <w:szCs w:val="24"/>
                <w:lang w:val="uk-UA"/>
              </w:rPr>
              <w:t>P320</w:t>
            </w:r>
          </w:p>
        </w:tc>
        <w:tc>
          <w:tcPr>
            <w:tcW w:w="1112" w:type="pct"/>
          </w:tcPr>
          <w:p w14:paraId="2597A1A0" w14:textId="77777777" w:rsidR="009268E2" w:rsidRPr="005D4A80" w:rsidRDefault="009268E2" w:rsidP="00D64C9B">
            <w:pPr>
              <w:spacing w:before="0" w:after="0"/>
              <w:ind w:firstLine="0"/>
              <w:jc w:val="left"/>
              <w:rPr>
                <w:sz w:val="24"/>
                <w:szCs w:val="24"/>
                <w:lang w:val="uk-UA"/>
              </w:rPr>
            </w:pPr>
            <w:r w:rsidRPr="005D4A80">
              <w:rPr>
                <w:sz w:val="24"/>
                <w:szCs w:val="24"/>
                <w:lang w:val="uk-UA"/>
              </w:rPr>
              <w:t>P304 + P340</w:t>
            </w:r>
          </w:p>
          <w:p w14:paraId="45203517" w14:textId="77777777" w:rsidR="009268E2" w:rsidRPr="005D4A80" w:rsidRDefault="009268E2" w:rsidP="00D64C9B">
            <w:pPr>
              <w:spacing w:before="0" w:after="0"/>
              <w:ind w:firstLine="0"/>
              <w:jc w:val="left"/>
              <w:rPr>
                <w:sz w:val="24"/>
                <w:szCs w:val="24"/>
                <w:lang w:val="uk-UA"/>
              </w:rPr>
            </w:pPr>
            <w:r w:rsidRPr="005D4A80">
              <w:rPr>
                <w:sz w:val="24"/>
                <w:szCs w:val="24"/>
                <w:lang w:val="uk-UA"/>
              </w:rPr>
              <w:t>P310</w:t>
            </w:r>
          </w:p>
          <w:p w14:paraId="7FA19582" w14:textId="77777777" w:rsidR="009268E2" w:rsidRPr="005D4A80" w:rsidRDefault="009268E2" w:rsidP="00D64C9B">
            <w:pPr>
              <w:spacing w:before="0" w:after="0"/>
              <w:ind w:firstLine="0"/>
              <w:jc w:val="left"/>
              <w:rPr>
                <w:sz w:val="24"/>
                <w:szCs w:val="24"/>
                <w:lang w:val="uk-UA"/>
              </w:rPr>
            </w:pPr>
            <w:r w:rsidRPr="005D4A80">
              <w:rPr>
                <w:sz w:val="24"/>
                <w:szCs w:val="24"/>
                <w:lang w:val="uk-UA"/>
              </w:rPr>
              <w:t>P320</w:t>
            </w:r>
          </w:p>
        </w:tc>
        <w:tc>
          <w:tcPr>
            <w:tcW w:w="1112" w:type="pct"/>
          </w:tcPr>
          <w:p w14:paraId="74F19A7A" w14:textId="77777777" w:rsidR="009268E2" w:rsidRPr="005D4A80" w:rsidRDefault="009268E2" w:rsidP="00D64C9B">
            <w:pPr>
              <w:spacing w:before="0" w:after="0"/>
              <w:ind w:firstLine="0"/>
              <w:jc w:val="left"/>
              <w:rPr>
                <w:sz w:val="24"/>
                <w:szCs w:val="24"/>
                <w:lang w:val="uk-UA"/>
              </w:rPr>
            </w:pPr>
            <w:r w:rsidRPr="005D4A80">
              <w:rPr>
                <w:sz w:val="24"/>
                <w:szCs w:val="24"/>
                <w:lang w:val="uk-UA"/>
              </w:rPr>
              <w:t>P304 + P340</w:t>
            </w:r>
          </w:p>
          <w:p w14:paraId="73C03D11" w14:textId="77777777" w:rsidR="009268E2" w:rsidRPr="005D4A80" w:rsidRDefault="009268E2" w:rsidP="00D64C9B">
            <w:pPr>
              <w:spacing w:before="0" w:after="0"/>
              <w:ind w:firstLine="0"/>
              <w:jc w:val="left"/>
              <w:rPr>
                <w:sz w:val="24"/>
                <w:szCs w:val="24"/>
                <w:lang w:val="uk-UA"/>
              </w:rPr>
            </w:pPr>
            <w:r w:rsidRPr="005D4A80">
              <w:rPr>
                <w:sz w:val="24"/>
                <w:szCs w:val="24"/>
                <w:lang w:val="uk-UA"/>
              </w:rPr>
              <w:t>P311</w:t>
            </w:r>
          </w:p>
          <w:p w14:paraId="30F3B408" w14:textId="77777777" w:rsidR="009268E2" w:rsidRPr="005D4A80" w:rsidRDefault="009268E2" w:rsidP="00D64C9B">
            <w:pPr>
              <w:spacing w:before="0" w:after="0"/>
              <w:ind w:firstLine="0"/>
              <w:jc w:val="left"/>
              <w:rPr>
                <w:sz w:val="24"/>
                <w:szCs w:val="24"/>
                <w:lang w:val="uk-UA"/>
              </w:rPr>
            </w:pPr>
            <w:r w:rsidRPr="005D4A80">
              <w:rPr>
                <w:sz w:val="24"/>
                <w:szCs w:val="24"/>
                <w:lang w:val="uk-UA"/>
              </w:rPr>
              <w:t>P321</w:t>
            </w:r>
          </w:p>
        </w:tc>
        <w:tc>
          <w:tcPr>
            <w:tcW w:w="867" w:type="pct"/>
          </w:tcPr>
          <w:p w14:paraId="104E5E51" w14:textId="77777777" w:rsidR="009268E2" w:rsidRPr="005D4A80" w:rsidRDefault="009268E2" w:rsidP="00D64C9B">
            <w:pPr>
              <w:spacing w:before="0" w:after="0"/>
              <w:ind w:firstLine="0"/>
              <w:jc w:val="left"/>
              <w:rPr>
                <w:sz w:val="24"/>
                <w:szCs w:val="24"/>
                <w:lang w:val="uk-UA"/>
              </w:rPr>
            </w:pPr>
            <w:r w:rsidRPr="005D4A80">
              <w:rPr>
                <w:sz w:val="24"/>
                <w:szCs w:val="24"/>
                <w:lang w:val="uk-UA"/>
              </w:rPr>
              <w:t>P304 + P340</w:t>
            </w:r>
          </w:p>
          <w:p w14:paraId="298500E0" w14:textId="77777777" w:rsidR="009268E2" w:rsidRPr="005D4A80" w:rsidRDefault="009268E2" w:rsidP="00D64C9B">
            <w:pPr>
              <w:spacing w:before="0" w:after="0"/>
              <w:ind w:firstLine="0"/>
              <w:jc w:val="left"/>
              <w:rPr>
                <w:sz w:val="24"/>
                <w:szCs w:val="24"/>
                <w:lang w:val="uk-UA"/>
              </w:rPr>
            </w:pPr>
            <w:r w:rsidRPr="005D4A80">
              <w:rPr>
                <w:sz w:val="24"/>
                <w:szCs w:val="24"/>
                <w:lang w:val="uk-UA"/>
              </w:rPr>
              <w:t>P312</w:t>
            </w:r>
          </w:p>
        </w:tc>
      </w:tr>
      <w:tr w:rsidR="009268E2" w:rsidRPr="005D4A80" w14:paraId="3A9AAC03" w14:textId="77777777" w:rsidTr="00D732EB">
        <w:tc>
          <w:tcPr>
            <w:tcW w:w="798" w:type="pct"/>
          </w:tcPr>
          <w:p w14:paraId="609EE114" w14:textId="77777777" w:rsidR="009268E2" w:rsidRPr="005D4A80" w:rsidRDefault="00D30FC2" w:rsidP="00D64C9B">
            <w:pPr>
              <w:spacing w:before="0" w:after="0"/>
              <w:ind w:firstLine="0"/>
              <w:jc w:val="left"/>
              <w:rPr>
                <w:sz w:val="24"/>
                <w:szCs w:val="24"/>
                <w:lang w:val="uk-UA"/>
              </w:rPr>
            </w:pPr>
            <w:r w:rsidRPr="005D4A80">
              <w:rPr>
                <w:sz w:val="24"/>
                <w:szCs w:val="24"/>
                <w:lang w:val="uk-UA"/>
              </w:rPr>
              <w:lastRenderedPageBreak/>
              <w:t>Попередження про небезпечний вплив</w:t>
            </w:r>
            <w:r w:rsidR="009268E2" w:rsidRPr="005D4A80">
              <w:rPr>
                <w:sz w:val="24"/>
                <w:szCs w:val="24"/>
                <w:lang w:val="uk-UA"/>
              </w:rPr>
              <w:t xml:space="preserve"> (при зберіганні) (при вдиханні)</w:t>
            </w:r>
          </w:p>
        </w:tc>
        <w:tc>
          <w:tcPr>
            <w:tcW w:w="1112" w:type="pct"/>
          </w:tcPr>
          <w:p w14:paraId="4A2DB127" w14:textId="77777777" w:rsidR="009268E2" w:rsidRPr="005D4A80" w:rsidRDefault="009268E2" w:rsidP="00D64C9B">
            <w:pPr>
              <w:spacing w:before="0" w:after="0"/>
              <w:ind w:firstLine="0"/>
              <w:jc w:val="left"/>
              <w:rPr>
                <w:sz w:val="24"/>
                <w:szCs w:val="24"/>
                <w:lang w:val="uk-UA"/>
              </w:rPr>
            </w:pPr>
            <w:r w:rsidRPr="005D4A80">
              <w:rPr>
                <w:sz w:val="24"/>
                <w:szCs w:val="24"/>
                <w:lang w:val="uk-UA"/>
              </w:rPr>
              <w:t>P403 + P233</w:t>
            </w:r>
          </w:p>
          <w:p w14:paraId="55F20CCB"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c>
          <w:tcPr>
            <w:tcW w:w="1112" w:type="pct"/>
          </w:tcPr>
          <w:p w14:paraId="41E1A99A" w14:textId="77777777" w:rsidR="009268E2" w:rsidRPr="005D4A80" w:rsidRDefault="009268E2" w:rsidP="00D64C9B">
            <w:pPr>
              <w:spacing w:before="0" w:after="0"/>
              <w:ind w:firstLine="0"/>
              <w:jc w:val="left"/>
              <w:rPr>
                <w:sz w:val="24"/>
                <w:szCs w:val="24"/>
                <w:lang w:val="uk-UA"/>
              </w:rPr>
            </w:pPr>
            <w:r w:rsidRPr="005D4A80">
              <w:rPr>
                <w:sz w:val="24"/>
                <w:szCs w:val="24"/>
                <w:lang w:val="uk-UA"/>
              </w:rPr>
              <w:t>P403 + P233</w:t>
            </w:r>
          </w:p>
          <w:p w14:paraId="09345B54"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c>
          <w:tcPr>
            <w:tcW w:w="1112" w:type="pct"/>
          </w:tcPr>
          <w:p w14:paraId="38A06BF3" w14:textId="77777777" w:rsidR="009268E2" w:rsidRPr="005D4A80" w:rsidRDefault="009268E2" w:rsidP="00D64C9B">
            <w:pPr>
              <w:spacing w:before="0" w:after="0"/>
              <w:ind w:firstLine="0"/>
              <w:jc w:val="left"/>
              <w:rPr>
                <w:sz w:val="24"/>
                <w:szCs w:val="24"/>
                <w:lang w:val="uk-UA"/>
              </w:rPr>
            </w:pPr>
            <w:r w:rsidRPr="005D4A80">
              <w:rPr>
                <w:sz w:val="24"/>
                <w:szCs w:val="24"/>
                <w:lang w:val="uk-UA"/>
              </w:rPr>
              <w:t>P403 + P233</w:t>
            </w:r>
          </w:p>
          <w:p w14:paraId="7D5A1939"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c>
          <w:tcPr>
            <w:tcW w:w="867" w:type="pct"/>
          </w:tcPr>
          <w:p w14:paraId="048698A5"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r w:rsidR="009268E2" w:rsidRPr="005D4A80" w14:paraId="0F0D2D4A" w14:textId="77777777" w:rsidTr="00D732EB">
        <w:tc>
          <w:tcPr>
            <w:tcW w:w="798" w:type="pct"/>
          </w:tcPr>
          <w:p w14:paraId="5AC5C029" w14:textId="44B9E56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r w:rsidR="009268E2" w:rsidRPr="005D4A80">
              <w:rPr>
                <w:sz w:val="24"/>
                <w:szCs w:val="24"/>
                <w:lang w:val="uk-UA"/>
              </w:rPr>
              <w:t xml:space="preserve"> (при вдиханні)</w:t>
            </w:r>
          </w:p>
        </w:tc>
        <w:tc>
          <w:tcPr>
            <w:tcW w:w="1112" w:type="pct"/>
          </w:tcPr>
          <w:p w14:paraId="6F69D343"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112" w:type="pct"/>
          </w:tcPr>
          <w:p w14:paraId="49DAA088"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112" w:type="pct"/>
          </w:tcPr>
          <w:p w14:paraId="634D7086"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867" w:type="pct"/>
          </w:tcPr>
          <w:p w14:paraId="2CE2ACD5"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bl>
    <w:p w14:paraId="078F356C"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 xml:space="preserve">Примітка 1Додатково до </w:t>
      </w:r>
      <w:r w:rsidR="00EF151F" w:rsidRPr="005D4A80">
        <w:rPr>
          <w:color w:val="000000" w:themeColor="text1"/>
          <w:sz w:val="24"/>
          <w:szCs w:val="24"/>
        </w:rPr>
        <w:t>класифікації небезпечності</w:t>
      </w:r>
      <w:r w:rsidRPr="005D4A80">
        <w:rPr>
          <w:color w:val="000000" w:themeColor="text1"/>
          <w:sz w:val="24"/>
          <w:szCs w:val="24"/>
        </w:rPr>
        <w:t xml:space="preserve"> щодо токсичності при впливі на організм людини при вдиханні, якщо є дані, які свідчать про корозійний механізм прояву токсичності, до </w:t>
      </w:r>
      <w:r w:rsidR="002D0AEF" w:rsidRPr="005D4A80">
        <w:rPr>
          <w:color w:val="000000" w:themeColor="text1"/>
          <w:sz w:val="24"/>
          <w:szCs w:val="24"/>
        </w:rPr>
        <w:t>інформації про небезпеку</w:t>
      </w:r>
      <w:r w:rsidRPr="005D4A80">
        <w:rPr>
          <w:color w:val="000000" w:themeColor="text1"/>
          <w:sz w:val="24"/>
          <w:szCs w:val="24"/>
        </w:rPr>
        <w:t xml:space="preserve"> хімічних речовин або сумішей також повинен вноситись додатковий </w:t>
      </w:r>
      <w:r w:rsidR="007D527A" w:rsidRPr="005D4A80">
        <w:rPr>
          <w:color w:val="000000" w:themeColor="text1"/>
          <w:sz w:val="24"/>
          <w:szCs w:val="24"/>
        </w:rPr>
        <w:t>вид небезпечного впливу</w:t>
      </w:r>
      <w:r w:rsidRPr="005D4A80">
        <w:rPr>
          <w:color w:val="000000" w:themeColor="text1"/>
          <w:sz w:val="24"/>
          <w:szCs w:val="24"/>
        </w:rPr>
        <w:t xml:space="preserve"> за кодом EUH071: «Хімічна продукція, яка cпричиняє ураження дихальних шляхів» (див. пораду відповідно до пункту 3.1.2.3.3 цього Додатка). Додатково до відповідної </w:t>
      </w:r>
      <w:r w:rsidR="002D0AEF" w:rsidRPr="005D4A80">
        <w:rPr>
          <w:color w:val="000000" w:themeColor="text1"/>
          <w:sz w:val="24"/>
          <w:szCs w:val="24"/>
        </w:rPr>
        <w:t>п</w:t>
      </w:r>
      <w:r w:rsidR="007B1CEE" w:rsidRPr="005D4A80">
        <w:rPr>
          <w:color w:val="000000" w:themeColor="text1"/>
          <w:sz w:val="24"/>
          <w:szCs w:val="24"/>
        </w:rPr>
        <w:t>іктограми небезпечності</w:t>
      </w:r>
      <w:r w:rsidRPr="005D4A80">
        <w:rPr>
          <w:color w:val="000000" w:themeColor="text1"/>
          <w:sz w:val="24"/>
          <w:szCs w:val="24"/>
        </w:rPr>
        <w:t xml:space="preserve"> щодо гострої токсичності може бути розміщена піктограма щодо корозійності (ураження) (яка застосовується </w:t>
      </w:r>
      <w:r w:rsidR="00D30FC2" w:rsidRPr="005D4A80">
        <w:rPr>
          <w:color w:val="000000" w:themeColor="text1"/>
          <w:sz w:val="24"/>
          <w:szCs w:val="24"/>
        </w:rPr>
        <w:t>у інформації про небезпеку</w:t>
      </w:r>
      <w:r w:rsidRPr="005D4A80">
        <w:rPr>
          <w:color w:val="000000" w:themeColor="text1"/>
          <w:sz w:val="24"/>
          <w:szCs w:val="24"/>
        </w:rPr>
        <w:t xml:space="preserve"> хімічної продукції, яка спричиняє ураження шкіри та</w:t>
      </w:r>
      <w:r w:rsidR="006742DA" w:rsidRPr="005D4A80">
        <w:rPr>
          <w:color w:val="000000" w:themeColor="text1"/>
          <w:sz w:val="24"/>
          <w:szCs w:val="24"/>
        </w:rPr>
        <w:t>/або</w:t>
      </w:r>
      <w:r w:rsidRPr="005D4A80">
        <w:rPr>
          <w:color w:val="000000" w:themeColor="text1"/>
          <w:sz w:val="24"/>
          <w:szCs w:val="24"/>
        </w:rPr>
        <w:t xml:space="preserve"> серйозні пошкодження очей), а також додатковий </w:t>
      </w:r>
      <w:r w:rsidR="007D527A" w:rsidRPr="005D4A80">
        <w:rPr>
          <w:color w:val="000000" w:themeColor="text1"/>
          <w:sz w:val="24"/>
          <w:szCs w:val="24"/>
        </w:rPr>
        <w:t>вид небезпечного впливу</w:t>
      </w:r>
      <w:r w:rsidRPr="005D4A80">
        <w:rPr>
          <w:color w:val="000000" w:themeColor="text1"/>
          <w:sz w:val="24"/>
          <w:szCs w:val="24"/>
        </w:rPr>
        <w:t>: «Хімічна продукція, яка cпричиняє ураження дихальних шляхів».</w:t>
      </w:r>
    </w:p>
    <w:p w14:paraId="1C0112EE"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Примітка 2 У разі, якщо в суміші присутній компонент у концентрації ≥ 1 %, щодо якого повністю відсутня будь-яка корисна інформація, на етикетці суміші повинен зазначатись додатковий вислів: «</w:t>
      </w:r>
      <m:oMath>
        <m:r>
          <m:rPr>
            <m:sty m:val="p"/>
          </m:rPr>
          <w:rPr>
            <w:rFonts w:ascii="Cambria Math" w:hAnsi="Cambria Math"/>
            <w:color w:val="000000" w:themeColor="text1"/>
            <w:sz w:val="24"/>
            <w:szCs w:val="24"/>
          </w:rPr>
          <m:t>х %</m:t>
        </m:r>
      </m:oMath>
      <w:r w:rsidRPr="005D4A80">
        <w:rPr>
          <w:color w:val="000000" w:themeColor="text1"/>
          <w:sz w:val="24"/>
          <w:szCs w:val="24"/>
        </w:rPr>
        <w:t xml:space="preserve"> суміші складається з компоненту(-ів) з невідомою гострою токсичністю» – див. пораду в пункті 3.1.3.6.2.2 цього Додатка.</w:t>
      </w:r>
    </w:p>
    <w:p w14:paraId="703FEBC1" w14:textId="77777777" w:rsidR="009268E2" w:rsidRPr="005D4A80" w:rsidRDefault="009268E2" w:rsidP="009268E2">
      <w:pPr>
        <w:pStyle w:val="aff2"/>
        <w:spacing w:before="0" w:after="0"/>
        <w:ind w:left="0" w:firstLine="709"/>
        <w:rPr>
          <w:color w:val="000000" w:themeColor="text1"/>
        </w:rPr>
      </w:pPr>
      <w:bookmarkStart w:id="74" w:name="_3.1.4.2._У_висловах"/>
      <w:bookmarkEnd w:id="74"/>
      <w:r w:rsidRPr="005D4A80">
        <w:rPr>
          <w:color w:val="000000" w:themeColor="text1"/>
        </w:rPr>
        <w:t>3.1.4.2. У  вид</w:t>
      </w:r>
      <w:r w:rsidR="00B72D50" w:rsidRPr="005D4A80">
        <w:rPr>
          <w:color w:val="000000" w:themeColor="text1"/>
        </w:rPr>
        <w:t>ах</w:t>
      </w:r>
      <w:r w:rsidRPr="005D4A80">
        <w:rPr>
          <w:color w:val="000000" w:themeColor="text1"/>
        </w:rPr>
        <w:t xml:space="preserve"> небезпечного впливу стосовно гострої токсичності зазначається диференціація за шляхами впливу на організм людини. Інформація про </w:t>
      </w:r>
      <w:r w:rsidR="00EF151F" w:rsidRPr="005D4A80">
        <w:rPr>
          <w:color w:val="000000" w:themeColor="text1"/>
        </w:rPr>
        <w:t>класифікацію небезпечності</w:t>
      </w:r>
      <w:r w:rsidRPr="005D4A80">
        <w:rPr>
          <w:color w:val="000000" w:themeColor="text1"/>
        </w:rPr>
        <w:t xml:space="preserve"> щодо гострої токсичності також повинна відображати таку диференціацію. Якщо хімічна речовина або суміш класифікована за більш ніж одним шляхом впливу, то всі відповідні </w:t>
      </w:r>
      <w:r w:rsidR="00EF151F" w:rsidRPr="005D4A80">
        <w:rPr>
          <w:color w:val="000000" w:themeColor="text1"/>
        </w:rPr>
        <w:t>класифікації небезпечності</w:t>
      </w:r>
      <w:r w:rsidRPr="005D4A80">
        <w:rPr>
          <w:color w:val="000000" w:themeColor="text1"/>
        </w:rPr>
        <w:t xml:space="preserve"> </w:t>
      </w:r>
      <w:r w:rsidRPr="005D4A80">
        <w:rPr>
          <w:rFonts w:eastAsia="Times New Roman"/>
          <w:color w:val="000000" w:themeColor="text1"/>
          <w:lang w:eastAsia="uk-UA"/>
        </w:rPr>
        <w:t>повинні</w:t>
      </w:r>
      <w:r w:rsidRPr="005D4A80">
        <w:rPr>
          <w:color w:val="000000" w:themeColor="text1"/>
        </w:rPr>
        <w:t xml:space="preserve"> бути відображені у паспорті безпечності хімічної продукції, а відповідні </w:t>
      </w:r>
      <w:r w:rsidR="00D30FC2" w:rsidRPr="005D4A80">
        <w:rPr>
          <w:color w:val="000000" w:themeColor="text1"/>
        </w:rPr>
        <w:t>елементи інформації про небезпеку</w:t>
      </w:r>
      <w:r w:rsidRPr="005D4A80">
        <w:rPr>
          <w:color w:val="000000" w:themeColor="text1"/>
        </w:rPr>
        <w:t xml:space="preserve"> </w:t>
      </w:r>
      <w:r w:rsidRPr="005D4A80">
        <w:rPr>
          <w:rFonts w:eastAsia="Times New Roman"/>
          <w:color w:val="000000" w:themeColor="text1"/>
          <w:lang w:eastAsia="uk-UA"/>
        </w:rPr>
        <w:t>повинні</w:t>
      </w:r>
      <w:r w:rsidRPr="005D4A80">
        <w:rPr>
          <w:color w:val="000000" w:themeColor="text1"/>
        </w:rPr>
        <w:t xml:space="preserve"> бути нанесені на етикетку відповідно до пункту 3.1.3.2 цього Додатка. Якщо відповідно до пункту 3.1.3.6.2.2 цього Додатка на етикетці зазначений додатковий вислів: «х % суміші складається з компоненту(-ів) з невідомою гострою токсичністю», тоді в інформації, яка наводиться у паспорті безпечності хімічної продукції, небезпека також може бути диференційована за шляхами впливу. Наприклад, «х % суміші складається з компоненту(-ів) з невідомою гострою токсичністю при оральному впливі на організм людини» і «х % суміші складається з компоненту(-ів) з невідомою гострою токсичністю при впливі на організм людини через шкіру».</w:t>
      </w:r>
    </w:p>
    <w:p w14:paraId="5F444D43" w14:textId="77777777" w:rsidR="009268E2" w:rsidRPr="005D4A80" w:rsidRDefault="009268E2" w:rsidP="009268E2">
      <w:pPr>
        <w:pStyle w:val="27"/>
        <w:spacing w:before="0" w:after="0"/>
        <w:ind w:left="0" w:firstLine="709"/>
        <w:rPr>
          <w:color w:val="000000" w:themeColor="text1"/>
        </w:rPr>
      </w:pPr>
      <w:bookmarkStart w:id="75" w:name="_Toc525563082"/>
      <w:bookmarkStart w:id="76" w:name="_Toc3472251"/>
      <w:r w:rsidRPr="005D4A80">
        <w:rPr>
          <w:color w:val="000000" w:themeColor="text1"/>
        </w:rPr>
        <w:t xml:space="preserve">3.2. </w:t>
      </w:r>
      <w:r w:rsidR="00A46354" w:rsidRPr="005D4A80">
        <w:rPr>
          <w:color w:val="000000" w:themeColor="text1"/>
        </w:rPr>
        <w:t>Хімічна продукція, яка спричиняє ураження (подразнення) шкіри</w:t>
      </w:r>
      <w:bookmarkEnd w:id="75"/>
      <w:bookmarkEnd w:id="76"/>
    </w:p>
    <w:p w14:paraId="5A54F0C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1. </w:t>
      </w:r>
      <w:r w:rsidRPr="005D4A80">
        <w:rPr>
          <w:color w:val="000000" w:themeColor="text1"/>
        </w:rPr>
        <w:tab/>
        <w:t>Визначення та загальні положення</w:t>
      </w:r>
    </w:p>
    <w:p w14:paraId="07A71D81" w14:textId="77777777" w:rsidR="009268E2" w:rsidRPr="005D4A80" w:rsidRDefault="009268E2" w:rsidP="009268E2">
      <w:pPr>
        <w:pStyle w:val="aff2"/>
        <w:spacing w:before="0" w:after="0"/>
        <w:ind w:left="0" w:firstLine="709"/>
        <w:rPr>
          <w:color w:val="000000" w:themeColor="text1"/>
        </w:rPr>
      </w:pPr>
      <w:bookmarkStart w:id="77" w:name="_3.2.1.2._При_багаторівневому"/>
      <w:bookmarkEnd w:id="77"/>
      <w:r w:rsidRPr="005D4A80">
        <w:rPr>
          <w:color w:val="000000" w:themeColor="text1"/>
        </w:rPr>
        <w:lastRenderedPageBreak/>
        <w:t xml:space="preserve">3.2.1.1. </w:t>
      </w:r>
      <w:bookmarkStart w:id="78" w:name="_Hlk45114153"/>
      <w:r w:rsidRPr="005D4A80">
        <w:rPr>
          <w:color w:val="000000" w:themeColor="text1"/>
        </w:rPr>
        <w:t xml:space="preserve">Ураження шкіри означає виникнення незворотного пошкодження шкіри, а саме – видимого некрозу від епідермісу до дерми в результаті впливу хімічної речовини або суміші. </w:t>
      </w:r>
    </w:p>
    <w:p w14:paraId="31238B59"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Подразнення шкіри означає виникнення зворотного пошкодження шкіри в результаті впливу хімічної речовини або суміші.</w:t>
      </w:r>
      <w:bookmarkEnd w:id="78"/>
    </w:p>
    <w:p w14:paraId="3BA592A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1.2. При багаторівневому підході першочергово </w:t>
      </w:r>
      <w:r w:rsidRPr="005D4A80">
        <w:rPr>
          <w:rFonts w:eastAsia="Times New Roman"/>
          <w:color w:val="000000" w:themeColor="text1"/>
          <w:lang w:eastAsia="uk-UA"/>
        </w:rPr>
        <w:t>повинні</w:t>
      </w:r>
      <w:r w:rsidRPr="005D4A80">
        <w:rPr>
          <w:color w:val="000000" w:themeColor="text1"/>
        </w:rPr>
        <w:t xml:space="preserve"> братися до уваги наявні дані щодо впливу на людину, далі, по черзі, – наявні дані, отримані під час досліджень на тваринах, результати досліджень </w:t>
      </w:r>
      <w:r w:rsidRPr="005D4A80">
        <w:rPr>
          <w:i/>
          <w:color w:val="000000" w:themeColor="text1"/>
        </w:rPr>
        <w:t>in vitro</w:t>
      </w:r>
      <w:r w:rsidRPr="005D4A80">
        <w:rPr>
          <w:color w:val="000000" w:themeColor="text1"/>
        </w:rPr>
        <w:t xml:space="preserve"> і вже потім –</w:t>
      </w:r>
      <w:r w:rsidRPr="005D4A80">
        <w:rPr>
          <w:i/>
          <w:color w:val="000000" w:themeColor="text1"/>
        </w:rPr>
        <w:t xml:space="preserve"> </w:t>
      </w:r>
      <w:r w:rsidRPr="005D4A80">
        <w:rPr>
          <w:color w:val="000000" w:themeColor="text1"/>
        </w:rPr>
        <w:t xml:space="preserve">інші джерела інформації. </w:t>
      </w:r>
      <w:r w:rsidR="00EF151F" w:rsidRPr="005D4A80">
        <w:rPr>
          <w:color w:val="000000" w:themeColor="text1"/>
        </w:rPr>
        <w:t>Класифікація небезпечності</w:t>
      </w:r>
      <w:r w:rsidRPr="005D4A80">
        <w:rPr>
          <w:color w:val="000000" w:themeColor="text1"/>
        </w:rPr>
        <w:t xml:space="preserve"> здійснюється відразу ж, якщо наявні дані задовольняють встановлені критерії класифікації. У деяких випадках </w:t>
      </w:r>
      <w:r w:rsidR="00EF151F" w:rsidRPr="005D4A80">
        <w:rPr>
          <w:color w:val="000000" w:themeColor="text1"/>
        </w:rPr>
        <w:t>класифікація небезпечності</w:t>
      </w:r>
      <w:r w:rsidRPr="005D4A80">
        <w:rPr>
          <w:color w:val="000000" w:themeColor="text1"/>
        </w:rPr>
        <w:t xml:space="preserve"> хімічної речовини або суміші проводиться на основі підходу ваги доказів у межах одного рівня. При застосуванні підходу ваги доказів уся наявна інформація, яка стосується визначення небезпеки щодо ураження/подразнення шкіри, розглядається у сукупності, включно з результатами відповідних валідованих досліджень </w:t>
      </w:r>
      <w:r w:rsidRPr="005D4A80">
        <w:rPr>
          <w:i/>
          <w:color w:val="000000" w:themeColor="text1"/>
        </w:rPr>
        <w:t>in vitro</w:t>
      </w:r>
      <w:r w:rsidRPr="005D4A80">
        <w:rPr>
          <w:color w:val="000000" w:themeColor="text1"/>
        </w:rPr>
        <w:t>, відповідними даними, отриманими під час досліджень на тваринах, даними щодо впливу на людину, такими як епідеміологічні і клінічні дослідження, документально засвідченими звітами про клінічні випадки і спостереження (див. пункти 1.1.1.3</w:t>
      </w:r>
      <w:r w:rsidRPr="005D4A80">
        <w:rPr>
          <w:rStyle w:val="a4"/>
          <w:color w:val="000000" w:themeColor="text1"/>
          <w:u w:val="none"/>
        </w:rPr>
        <w:t xml:space="preserve"> </w:t>
      </w:r>
      <w:r w:rsidR="007B3B2A" w:rsidRPr="005D4A80">
        <w:rPr>
          <w:rStyle w:val="a4"/>
          <w:color w:val="000000" w:themeColor="text1"/>
          <w:u w:val="none"/>
        </w:rPr>
        <w:t>-</w:t>
      </w:r>
      <w:r w:rsidR="007B3B2A" w:rsidRPr="005D4A80">
        <w:rPr>
          <w:rStyle w:val="a4"/>
          <w:color w:val="000000" w:themeColor="text1"/>
        </w:rPr>
        <w:t xml:space="preserve"> </w:t>
      </w:r>
      <w:r w:rsidRPr="005D4A80">
        <w:rPr>
          <w:color w:val="000000" w:themeColor="text1"/>
        </w:rPr>
        <w:t>1.1.1.5 цього Додатка).</w:t>
      </w:r>
    </w:p>
    <w:p w14:paraId="59F6CDE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2.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хімічних речовин</w:t>
      </w:r>
    </w:p>
    <w:p w14:paraId="6C46FA13"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Хімічні речовини </w:t>
      </w:r>
      <w:r w:rsidRPr="005D4A80">
        <w:rPr>
          <w:rFonts w:eastAsia="Times New Roman"/>
          <w:color w:val="000000" w:themeColor="text1"/>
          <w:lang w:eastAsia="uk-UA"/>
        </w:rPr>
        <w:t>повинні</w:t>
      </w:r>
      <w:r w:rsidRPr="005D4A80">
        <w:rPr>
          <w:color w:val="000000" w:themeColor="text1"/>
        </w:rPr>
        <w:t xml:space="preserve"> бути віднесені до однієї з двох </w:t>
      </w:r>
      <w:r w:rsidR="005357D5" w:rsidRPr="005D4A80">
        <w:rPr>
          <w:color w:val="000000" w:themeColor="text1"/>
        </w:rPr>
        <w:t>категорій</w:t>
      </w:r>
      <w:r w:rsidRPr="005D4A80">
        <w:rPr>
          <w:color w:val="000000" w:themeColor="text1"/>
        </w:rPr>
        <w:t xml:space="preserve">, встановлених для цього </w:t>
      </w:r>
      <w:r w:rsidR="00DE17F9" w:rsidRPr="005D4A80">
        <w:rPr>
          <w:color w:val="000000" w:themeColor="text1"/>
        </w:rPr>
        <w:t>класу небезпечності</w:t>
      </w:r>
      <w:r w:rsidRPr="005D4A80">
        <w:rPr>
          <w:color w:val="000000" w:themeColor="text1"/>
        </w:rPr>
        <w:t>:</w:t>
      </w:r>
    </w:p>
    <w:p w14:paraId="79F4AA34"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Категорія 1 (Хімічна продукція, яка спричиняє ураження шкіри)</w:t>
      </w:r>
    </w:p>
    <w:p w14:paraId="3A327E1C"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Ця категорія ділиться на три підкатегорії (1А, 1В, 1С). Хімічні речовини, які спричиняють ураження шкіри, </w:t>
      </w:r>
      <w:r w:rsidRPr="005D4A80">
        <w:rPr>
          <w:rFonts w:eastAsia="Times New Roman"/>
          <w:color w:val="000000" w:themeColor="text1"/>
          <w:lang w:eastAsia="uk-UA"/>
        </w:rPr>
        <w:t>повинні</w:t>
      </w:r>
      <w:r w:rsidRPr="005D4A80">
        <w:rPr>
          <w:color w:val="000000" w:themeColor="text1"/>
        </w:rPr>
        <w:t xml:space="preserve"> бути віднесені до Категорії 1, якщо наявних даних недостатньо для встановлення підкатегорії. Коли даних достатньо, хімічні речовини </w:t>
      </w:r>
      <w:r w:rsidRPr="005D4A80">
        <w:rPr>
          <w:rFonts w:eastAsia="Times New Roman"/>
          <w:color w:val="000000" w:themeColor="text1"/>
          <w:lang w:eastAsia="uk-UA"/>
        </w:rPr>
        <w:t>повинні</w:t>
      </w:r>
      <w:r w:rsidRPr="005D4A80">
        <w:rPr>
          <w:color w:val="000000" w:themeColor="text1"/>
        </w:rPr>
        <w:t xml:space="preserve"> бути віднесені до однієї з трьох підкатегорій: 1А, 1В або 1С (див. Таблицю 3.2.1)</w:t>
      </w:r>
    </w:p>
    <w:p w14:paraId="3E1CBD5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Категорія 2 (Хімічна продукція, яка спричиняє подразнення шкіри) (див. Таблицю 3.2.2).</w:t>
      </w:r>
    </w:p>
    <w:p w14:paraId="6F98327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2.1. Проведення </w:t>
      </w:r>
      <w:r w:rsidR="00EF151F" w:rsidRPr="005D4A80">
        <w:rPr>
          <w:color w:val="000000" w:themeColor="text1"/>
        </w:rPr>
        <w:t>класифікації небезпечності</w:t>
      </w:r>
      <w:r w:rsidRPr="005D4A80">
        <w:rPr>
          <w:color w:val="000000" w:themeColor="text1"/>
        </w:rPr>
        <w:t xml:space="preserve"> на основі результатів випробувань на тваринах</w:t>
      </w:r>
      <w:r w:rsidRPr="005D4A80" w:rsidDel="00B05E4D">
        <w:rPr>
          <w:color w:val="000000" w:themeColor="text1"/>
        </w:rPr>
        <w:t xml:space="preserve"> </w:t>
      </w:r>
      <w:r w:rsidRPr="005D4A80">
        <w:rPr>
          <w:color w:val="000000" w:themeColor="text1"/>
        </w:rPr>
        <w:t>відповідно до стандартизованих методів.</w:t>
      </w:r>
    </w:p>
    <w:p w14:paraId="3CD47E6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2.2.1.1. Хімічна продукція, яка спричиняє ураження шкіри</w:t>
      </w:r>
    </w:p>
    <w:p w14:paraId="3F0235C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2.2.1.1.1. Хімічна речовина є такою, яка спричиняє ураження шкіри, якщо вона спричиняє руйнування шкірного покриву, а саме – спричиняє видимий некроз від епідермісу до дерми у принаймні однієї піддослідної тварини після впливу тривалістю до 4-х годин.</w:t>
      </w:r>
    </w:p>
    <w:p w14:paraId="52D5A62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2.1.1.2. Хімічні речовини, які спричиняють ураження шкіри, </w:t>
      </w:r>
      <w:r w:rsidRPr="005D4A80">
        <w:rPr>
          <w:rFonts w:eastAsia="Times New Roman"/>
          <w:color w:val="000000" w:themeColor="text1"/>
          <w:lang w:eastAsia="uk-UA"/>
        </w:rPr>
        <w:t>повинні</w:t>
      </w:r>
      <w:r w:rsidRPr="005D4A80">
        <w:rPr>
          <w:color w:val="000000" w:themeColor="text1"/>
        </w:rPr>
        <w:t xml:space="preserve"> бути віднесені до Категорії 1, якщо наявних даних недостатньо для встановлення під</w:t>
      </w:r>
      <w:r w:rsidR="007D527A" w:rsidRPr="005D4A80">
        <w:rPr>
          <w:color w:val="000000" w:themeColor="text1"/>
        </w:rPr>
        <w:t>категорії у межах класу небезпечності</w:t>
      </w:r>
      <w:r w:rsidRPr="005D4A80">
        <w:rPr>
          <w:color w:val="000000" w:themeColor="text1"/>
        </w:rPr>
        <w:t>.</w:t>
      </w:r>
    </w:p>
    <w:p w14:paraId="6954DD7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2.1.1.3. Коли даних достатньо, хімічні речовини </w:t>
      </w:r>
      <w:r w:rsidRPr="005D4A80">
        <w:rPr>
          <w:rFonts w:eastAsia="Times New Roman"/>
          <w:color w:val="000000" w:themeColor="text1"/>
          <w:lang w:eastAsia="uk-UA"/>
        </w:rPr>
        <w:t>повинні</w:t>
      </w:r>
      <w:r w:rsidRPr="005D4A80">
        <w:rPr>
          <w:color w:val="000000" w:themeColor="text1"/>
        </w:rPr>
        <w:t xml:space="preserve"> бути віднесені до однієї з трьох під</w:t>
      </w:r>
      <w:r w:rsidR="005357D5" w:rsidRPr="005D4A80">
        <w:rPr>
          <w:color w:val="000000" w:themeColor="text1"/>
        </w:rPr>
        <w:t>категорій</w:t>
      </w:r>
      <w:r w:rsidRPr="005D4A80">
        <w:rPr>
          <w:color w:val="000000" w:themeColor="text1"/>
        </w:rPr>
        <w:t>: 1А, 1В або 1С відповідно до критеріїв, зазначених у Таблиці 3.2.1.</w:t>
      </w:r>
    </w:p>
    <w:p w14:paraId="77C2201C"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3.2.2.1.1.4. У межах цієї </w:t>
      </w:r>
      <w:r w:rsidR="007D527A" w:rsidRPr="005D4A80">
        <w:rPr>
          <w:color w:val="000000" w:themeColor="text1"/>
        </w:rPr>
        <w:t>категорії у межах класу небезпечності</w:t>
      </w:r>
      <w:r w:rsidRPr="005D4A80">
        <w:rPr>
          <w:color w:val="000000" w:themeColor="text1"/>
        </w:rPr>
        <w:t xml:space="preserve"> виділено три підкатегорії: підкатегорія 1А – корозійні реакції спостерігаються після впливу тривалістю до 3 хвилин при тривалості спостереження до 1 години; підкатегорія 1В – корозійні реакції спостерігаються після впливу тривалістю від 3 хвилин до 1 години при тривалості спостереження до 14 днів; підкатегорія 1С – корозійні реакції спостерігаються після впливу тривалістю від 1 до 4 годин при тривалості спостереження до 14 днів.</w:t>
      </w:r>
    </w:p>
    <w:p w14:paraId="6D56BD3E" w14:textId="77777777" w:rsidR="009268E2" w:rsidRPr="005D4A80" w:rsidRDefault="009268E2" w:rsidP="00C32F40">
      <w:pPr>
        <w:pStyle w:val="af3"/>
        <w:ind w:firstLine="7371"/>
        <w:jc w:val="left"/>
        <w:rPr>
          <w:color w:val="000000" w:themeColor="text1"/>
        </w:rPr>
      </w:pPr>
      <w:r w:rsidRPr="005D4A80">
        <w:rPr>
          <w:color w:val="000000" w:themeColor="text1"/>
        </w:rPr>
        <w:t>Таблиця 3.2.1</w:t>
      </w:r>
    </w:p>
    <w:p w14:paraId="33A6E318" w14:textId="77777777" w:rsidR="00C32F40" w:rsidRPr="005D4A80" w:rsidRDefault="009268E2" w:rsidP="00C32F40">
      <w:pPr>
        <w:pStyle w:val="af3"/>
        <w:rPr>
          <w:color w:val="000000" w:themeColor="text1"/>
        </w:rPr>
      </w:pPr>
      <w:r w:rsidRPr="005D4A80">
        <w:rPr>
          <w:color w:val="000000" w:themeColor="text1"/>
        </w:rPr>
        <w:t>Категорії і під</w:t>
      </w:r>
      <w:r w:rsidR="007D527A" w:rsidRPr="005D4A80">
        <w:rPr>
          <w:color w:val="000000" w:themeColor="text1"/>
        </w:rPr>
        <w:t>категорії у межах класу небезпечності</w:t>
      </w:r>
      <w:r w:rsidRPr="005D4A80">
        <w:rPr>
          <w:color w:val="000000" w:themeColor="text1"/>
        </w:rPr>
        <w:t xml:space="preserve"> </w:t>
      </w:r>
    </w:p>
    <w:p w14:paraId="2462D508" w14:textId="77777777" w:rsidR="009268E2" w:rsidRPr="005D4A80" w:rsidRDefault="007B3B2A" w:rsidP="00C32F40">
      <w:pPr>
        <w:pStyle w:val="af3"/>
        <w:rPr>
          <w:color w:val="000000" w:themeColor="text1"/>
        </w:rPr>
      </w:pPr>
      <w:r w:rsidRPr="005D4A80">
        <w:rPr>
          <w:color w:val="000000" w:themeColor="text1"/>
        </w:rPr>
        <w:t>«</w:t>
      </w:r>
      <w:r w:rsidR="009268E2" w:rsidRPr="005D4A80">
        <w:rPr>
          <w:color w:val="000000" w:themeColor="text1"/>
        </w:rPr>
        <w:t>хімічн</w:t>
      </w:r>
      <w:r w:rsidRPr="005D4A80">
        <w:rPr>
          <w:color w:val="000000" w:themeColor="text1"/>
        </w:rPr>
        <w:t xml:space="preserve">а </w:t>
      </w:r>
      <w:r w:rsidR="009268E2" w:rsidRPr="005D4A80">
        <w:rPr>
          <w:color w:val="000000" w:themeColor="text1"/>
        </w:rPr>
        <w:t>продукці</w:t>
      </w:r>
      <w:r w:rsidRPr="005D4A80">
        <w:rPr>
          <w:color w:val="000000" w:themeColor="text1"/>
        </w:rPr>
        <w:t>я</w:t>
      </w:r>
      <w:r w:rsidR="009268E2" w:rsidRPr="005D4A80">
        <w:rPr>
          <w:color w:val="000000" w:themeColor="text1"/>
        </w:rPr>
        <w:t>, яка спричиняє ураження</w:t>
      </w:r>
      <w:r w:rsidRPr="005D4A80">
        <w:rPr>
          <w:color w:val="000000" w:themeColor="text1"/>
        </w:rPr>
        <w:t xml:space="preserve"> (подразнення)</w:t>
      </w:r>
      <w:r w:rsidR="009268E2" w:rsidRPr="005D4A80">
        <w:rPr>
          <w:color w:val="000000" w:themeColor="text1"/>
        </w:rPr>
        <w:t xml:space="preserve"> шкіри</w:t>
      </w:r>
      <w:r w:rsidRPr="005D4A80">
        <w:rPr>
          <w:color w:val="000000" w:themeColor="text1"/>
        </w:rPr>
        <w:t>»</w:t>
      </w:r>
    </w:p>
    <w:tbl>
      <w:tblPr>
        <w:tblStyle w:val="a6"/>
        <w:tblW w:w="0" w:type="auto"/>
        <w:tblLook w:val="04A0" w:firstRow="1" w:lastRow="0" w:firstColumn="1" w:lastColumn="0" w:noHBand="0" w:noVBand="1"/>
      </w:tblPr>
      <w:tblGrid>
        <w:gridCol w:w="2122"/>
        <w:gridCol w:w="7223"/>
      </w:tblGrid>
      <w:tr w:rsidR="009268E2" w:rsidRPr="005D4A80" w14:paraId="7FC2ABE8" w14:textId="77777777" w:rsidTr="007B3B2A">
        <w:tc>
          <w:tcPr>
            <w:tcW w:w="2122" w:type="dxa"/>
          </w:tcPr>
          <w:p w14:paraId="7E93480E"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w:t>
            </w:r>
          </w:p>
        </w:tc>
        <w:tc>
          <w:tcPr>
            <w:tcW w:w="7223" w:type="dxa"/>
          </w:tcPr>
          <w:p w14:paraId="73402B1B"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ритерії</w:t>
            </w:r>
          </w:p>
        </w:tc>
      </w:tr>
      <w:tr w:rsidR="009268E2" w:rsidRPr="005D4A80" w14:paraId="17EAF6DB" w14:textId="77777777" w:rsidTr="007B3B2A">
        <w:tc>
          <w:tcPr>
            <w:tcW w:w="2122" w:type="dxa"/>
          </w:tcPr>
          <w:p w14:paraId="6A49E248"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 (</w:t>
            </w:r>
            <w:r w:rsidRPr="005D4A80">
              <w:rPr>
                <w:rStyle w:val="af7"/>
                <w:sz w:val="24"/>
                <w:szCs w:val="24"/>
                <w:lang w:val="uk-UA"/>
              </w:rPr>
              <w:footnoteReference w:customMarkFollows="1" w:id="12"/>
              <w:t>*</w:t>
            </w:r>
            <w:r w:rsidRPr="005D4A80">
              <w:rPr>
                <w:sz w:val="24"/>
                <w:szCs w:val="24"/>
                <w:lang w:val="uk-UA"/>
              </w:rPr>
              <w:t>)</w:t>
            </w:r>
          </w:p>
        </w:tc>
        <w:tc>
          <w:tcPr>
            <w:tcW w:w="7223" w:type="dxa"/>
          </w:tcPr>
          <w:p w14:paraId="2F7ADFDD" w14:textId="77777777" w:rsidR="009268E2" w:rsidRPr="005D4A80" w:rsidRDefault="009268E2" w:rsidP="00D64C9B">
            <w:pPr>
              <w:spacing w:before="0" w:after="0"/>
              <w:ind w:firstLine="0"/>
              <w:jc w:val="left"/>
              <w:rPr>
                <w:sz w:val="24"/>
                <w:szCs w:val="24"/>
                <w:lang w:val="uk-UA"/>
              </w:rPr>
            </w:pPr>
            <w:r w:rsidRPr="005D4A80">
              <w:rPr>
                <w:sz w:val="24"/>
                <w:szCs w:val="24"/>
                <w:lang w:val="uk-UA"/>
              </w:rPr>
              <w:t>Руйнування шкірного покриву, а саме видимий некроз від епідермісу до дерми, у принаймні однієї піддослідної тварини після впливу тривалістю ≤ 4 год</w:t>
            </w:r>
          </w:p>
        </w:tc>
      </w:tr>
      <w:tr w:rsidR="009268E2" w:rsidRPr="005D4A80" w14:paraId="215747AB" w14:textId="77777777" w:rsidTr="007B3B2A">
        <w:tc>
          <w:tcPr>
            <w:tcW w:w="2122" w:type="dxa"/>
          </w:tcPr>
          <w:p w14:paraId="2C0CF3AC" w14:textId="77777777" w:rsidR="009268E2" w:rsidRPr="005D4A80" w:rsidRDefault="009268E2" w:rsidP="00D64C9B">
            <w:pPr>
              <w:spacing w:before="0" w:after="0"/>
              <w:ind w:firstLine="0"/>
              <w:jc w:val="left"/>
              <w:rPr>
                <w:sz w:val="24"/>
                <w:szCs w:val="24"/>
                <w:lang w:val="uk-UA"/>
              </w:rPr>
            </w:pPr>
            <w:r w:rsidRPr="005D4A80">
              <w:rPr>
                <w:sz w:val="24"/>
                <w:szCs w:val="24"/>
                <w:lang w:val="uk-UA"/>
              </w:rPr>
              <w:t>Підкатегорія 1А</w:t>
            </w:r>
          </w:p>
        </w:tc>
        <w:tc>
          <w:tcPr>
            <w:tcW w:w="7223" w:type="dxa"/>
          </w:tcPr>
          <w:p w14:paraId="07ECC53C" w14:textId="77777777" w:rsidR="009268E2" w:rsidRPr="005D4A80" w:rsidRDefault="009268E2" w:rsidP="00D64C9B">
            <w:pPr>
              <w:spacing w:before="0" w:after="0"/>
              <w:ind w:firstLine="0"/>
              <w:jc w:val="left"/>
              <w:rPr>
                <w:sz w:val="24"/>
                <w:szCs w:val="24"/>
                <w:lang w:val="uk-UA"/>
              </w:rPr>
            </w:pPr>
            <w:r w:rsidRPr="005D4A80">
              <w:rPr>
                <w:sz w:val="24"/>
                <w:szCs w:val="24"/>
                <w:lang w:val="uk-UA"/>
              </w:rPr>
              <w:t>Корозійні реакції спостерігаються принаймні у однієї піддослідної тварини після впливу тривалістю ≤ 3 хв при тривалості спостереження ≤ 1 год</w:t>
            </w:r>
          </w:p>
        </w:tc>
      </w:tr>
      <w:tr w:rsidR="009268E2" w:rsidRPr="005D4A80" w14:paraId="7DD0C590" w14:textId="77777777" w:rsidTr="007B3B2A">
        <w:tc>
          <w:tcPr>
            <w:tcW w:w="2122" w:type="dxa"/>
          </w:tcPr>
          <w:p w14:paraId="2C653FCB" w14:textId="77777777" w:rsidR="009268E2" w:rsidRPr="005D4A80" w:rsidRDefault="009268E2" w:rsidP="00D64C9B">
            <w:pPr>
              <w:spacing w:before="0" w:after="0"/>
              <w:ind w:firstLine="0"/>
              <w:jc w:val="left"/>
              <w:rPr>
                <w:sz w:val="24"/>
                <w:szCs w:val="24"/>
                <w:lang w:val="uk-UA"/>
              </w:rPr>
            </w:pPr>
            <w:r w:rsidRPr="005D4A80">
              <w:rPr>
                <w:sz w:val="24"/>
                <w:szCs w:val="24"/>
                <w:lang w:val="uk-UA"/>
              </w:rPr>
              <w:t>Підкатегорія 1В</w:t>
            </w:r>
          </w:p>
        </w:tc>
        <w:tc>
          <w:tcPr>
            <w:tcW w:w="7223" w:type="dxa"/>
          </w:tcPr>
          <w:p w14:paraId="434D0BF6" w14:textId="77777777" w:rsidR="009268E2" w:rsidRPr="005D4A80" w:rsidRDefault="009268E2" w:rsidP="00D64C9B">
            <w:pPr>
              <w:spacing w:before="0" w:after="0"/>
              <w:ind w:firstLine="0"/>
              <w:jc w:val="left"/>
              <w:rPr>
                <w:sz w:val="24"/>
                <w:szCs w:val="24"/>
                <w:lang w:val="uk-UA"/>
              </w:rPr>
            </w:pPr>
            <w:r w:rsidRPr="005D4A80">
              <w:rPr>
                <w:sz w:val="24"/>
                <w:szCs w:val="24"/>
                <w:lang w:val="uk-UA"/>
              </w:rPr>
              <w:t>Корозійні реакції спостерігаються принаймні у однієї піддослідної тварини після впливу тривалістю &gt; 3 хв і ≤ 1 год при тривалості спостереження ≤ 14 днів</w:t>
            </w:r>
          </w:p>
        </w:tc>
      </w:tr>
      <w:tr w:rsidR="009268E2" w:rsidRPr="005D4A80" w14:paraId="27684C13" w14:textId="77777777" w:rsidTr="007B3B2A">
        <w:tc>
          <w:tcPr>
            <w:tcW w:w="2122" w:type="dxa"/>
          </w:tcPr>
          <w:p w14:paraId="4D38266A" w14:textId="77777777" w:rsidR="009268E2" w:rsidRPr="005D4A80" w:rsidRDefault="009268E2" w:rsidP="00D64C9B">
            <w:pPr>
              <w:spacing w:before="0" w:after="0"/>
              <w:ind w:firstLine="0"/>
              <w:jc w:val="left"/>
              <w:rPr>
                <w:sz w:val="24"/>
                <w:szCs w:val="24"/>
                <w:lang w:val="uk-UA"/>
              </w:rPr>
            </w:pPr>
            <w:r w:rsidRPr="005D4A80">
              <w:rPr>
                <w:sz w:val="24"/>
                <w:szCs w:val="24"/>
                <w:lang w:val="uk-UA"/>
              </w:rPr>
              <w:t>Підкатегорія 1С</w:t>
            </w:r>
          </w:p>
        </w:tc>
        <w:tc>
          <w:tcPr>
            <w:tcW w:w="7223" w:type="dxa"/>
          </w:tcPr>
          <w:p w14:paraId="7E268925" w14:textId="77777777" w:rsidR="009268E2" w:rsidRPr="005D4A80" w:rsidRDefault="009268E2" w:rsidP="00D64C9B">
            <w:pPr>
              <w:spacing w:before="0" w:after="0"/>
              <w:ind w:firstLine="0"/>
              <w:jc w:val="left"/>
              <w:rPr>
                <w:sz w:val="24"/>
                <w:szCs w:val="24"/>
                <w:lang w:val="uk-UA"/>
              </w:rPr>
            </w:pPr>
            <w:r w:rsidRPr="005D4A80">
              <w:rPr>
                <w:sz w:val="24"/>
                <w:szCs w:val="24"/>
                <w:lang w:val="uk-UA"/>
              </w:rPr>
              <w:t>Корозійні реакції спостерігаються принаймні у однієї піддослідної тварини після впливу тривалістю &gt; 1 год і ≤ 4 год при тривалості спостереження ≤ 14 днів</w:t>
            </w:r>
          </w:p>
        </w:tc>
      </w:tr>
    </w:tbl>
    <w:p w14:paraId="673B43A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2.1.1.5. Використання даних, отриманих у результаті впливу на людину, розглядається у пунктах 3.2.1.2 та 3.2.2.2, а також у пунктах 1.1.1.3 </w:t>
      </w:r>
      <w:r w:rsidR="00155950" w:rsidRPr="005D4A80">
        <w:rPr>
          <w:color w:val="000000" w:themeColor="text1"/>
        </w:rPr>
        <w:t xml:space="preserve">- </w:t>
      </w:r>
      <w:r w:rsidRPr="005D4A80">
        <w:rPr>
          <w:color w:val="000000" w:themeColor="text1"/>
        </w:rPr>
        <w:t>1.1.1.5 цього Додатка.</w:t>
      </w:r>
    </w:p>
    <w:p w14:paraId="679F33D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w:t>
      </w:r>
      <w:r w:rsidRPr="005D4A80">
        <w:rPr>
          <w:rStyle w:val="40"/>
          <w:rFonts w:ascii="Times New Roman" w:eastAsiaTheme="minorHAnsi" w:hAnsi="Times New Roman" w:cs="Times New Roman"/>
          <w:i w:val="0"/>
          <w:iCs w:val="0"/>
          <w:color w:val="000000" w:themeColor="text1"/>
        </w:rPr>
        <w:t>.2.2.1.2. Хімічна продукція, яка спричиняє подразнення шкіри</w:t>
      </w:r>
    </w:p>
    <w:p w14:paraId="61946E3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2.2.1.2.1. Хімічна речовина є такою, яка спричиняє подразнення шкіри, якщо вона після нанесення на шкіру з тривалістю впливу до 4-х годин призводить до виникнення зворотного пошкодження шкіри. Основним критерієм для віднесення до цієї категорії є те, що принаймні у 2 або 3 піддослідних тварин спостерігається середня реакція на рівні ≥ 2,3 та ≤ 4,0.</w:t>
      </w:r>
    </w:p>
    <w:p w14:paraId="1655D74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2.2.1.2.2. Критерії віднесення хімічної продукції, яка спричиняє подразнення шкіри, до Категорії 2 ґрунтуються на результатах досліджень на тваринах і розглядаються у Таблиці 3.2.2.</w:t>
      </w:r>
    </w:p>
    <w:p w14:paraId="7631873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2.2.1.2.3. Зворотність пошкодження шкіри також розглядається при оцінці реакції подразнення. У разі, якщо запалення, яке супроводжується</w:t>
      </w:r>
      <w:r w:rsidR="00DE17F9" w:rsidRPr="005D4A80">
        <w:rPr>
          <w:color w:val="000000" w:themeColor="text1"/>
        </w:rPr>
        <w:t xml:space="preserve"> </w:t>
      </w:r>
      <w:r w:rsidRPr="005D4A80">
        <w:rPr>
          <w:color w:val="000000" w:themeColor="text1"/>
        </w:rPr>
        <w:t>виникненням алопеції на обмеженій площі, гіперкератозом, гіперплазією та лущенням, зберігається до кінця періоду спостереження у 2-х або більше піддослідних тварин, хімічна продукція повинна розглядатись як подразник.</w:t>
      </w:r>
    </w:p>
    <w:p w14:paraId="651CB4BF" w14:textId="77777777" w:rsidR="009268E2" w:rsidRPr="005D4A80" w:rsidRDefault="009268E2" w:rsidP="009268E2">
      <w:pPr>
        <w:pStyle w:val="aff2"/>
        <w:spacing w:before="0" w:after="0"/>
        <w:ind w:left="0" w:firstLine="709"/>
        <w:rPr>
          <w:rFonts w:eastAsiaTheme="majorEastAsia"/>
          <w:i/>
          <w:color w:val="000000" w:themeColor="text1"/>
          <w:spacing w:val="-10"/>
          <w:kern w:val="28"/>
        </w:rPr>
      </w:pPr>
      <w:r w:rsidRPr="005D4A80">
        <w:rPr>
          <w:color w:val="000000" w:themeColor="text1"/>
        </w:rPr>
        <w:t xml:space="preserve">3.2.2.1.2.4. Реакції подразнення шкіри у тварин під час дослідження можуть бути різними, як і у випадку ураження шкіри. Окремий критерій подразнення охоплює випадки, за яких виникає серйозна реакція подразнення, але менша, ніж середнє значення критерія для позитивного </w:t>
      </w:r>
      <w:r w:rsidRPr="005D4A80">
        <w:rPr>
          <w:color w:val="000000" w:themeColor="text1"/>
        </w:rPr>
        <w:lastRenderedPageBreak/>
        <w:t>результату дослідження. Наприклад, досліджувана хімічна продукція може бути віднесена до хімічної продукції, яка спричиняє подразнення шкіри, якщо принаймні 1 з 3 піддослідних тварин продемонструвала дуже високий середній показник під час дослідження, включно з пошкодженнями, які зберігаються до кінця періоду спостереження, тривалість якого, як правило, складає 14 днів. Інші реакції також можуть задовольняти цей критерій. Проте слід переконатися у тому, що такі реакції є результатом впливу досліджуваної хімічної продукції.</w:t>
      </w:r>
    </w:p>
    <w:p w14:paraId="194F0218" w14:textId="77777777" w:rsidR="009268E2" w:rsidRPr="005D4A80" w:rsidRDefault="009268E2" w:rsidP="00C32F40">
      <w:pPr>
        <w:pStyle w:val="af3"/>
        <w:ind w:firstLine="7371"/>
        <w:jc w:val="left"/>
        <w:rPr>
          <w:color w:val="000000" w:themeColor="text1"/>
        </w:rPr>
      </w:pPr>
      <w:r w:rsidRPr="005D4A80">
        <w:rPr>
          <w:color w:val="000000" w:themeColor="text1"/>
        </w:rPr>
        <w:t>Таблиця 3.2.2</w:t>
      </w:r>
    </w:p>
    <w:p w14:paraId="07100C1E" w14:textId="77777777" w:rsidR="009268E2" w:rsidRPr="005D4A80" w:rsidRDefault="009268E2" w:rsidP="009268E2">
      <w:pPr>
        <w:pStyle w:val="af3"/>
        <w:ind w:left="708" w:firstLine="708"/>
        <w:rPr>
          <w:color w:val="000000" w:themeColor="text1"/>
        </w:rPr>
      </w:pPr>
      <w:r w:rsidRPr="005D4A80">
        <w:rPr>
          <w:color w:val="000000" w:themeColor="text1"/>
        </w:rPr>
        <w:t xml:space="preserve">Категорія </w:t>
      </w:r>
      <w:r w:rsidR="007B3B2A" w:rsidRPr="005D4A80">
        <w:rPr>
          <w:color w:val="000000" w:themeColor="text1"/>
        </w:rPr>
        <w:t>у межах класу небезпечності «хімічна продукція, яка спричиняє ураження (подразнення) шкіри»</w:t>
      </w:r>
      <w:r w:rsidRPr="005D4A80">
        <w:rPr>
          <w:color w:val="000000" w:themeColor="text1"/>
        </w:rPr>
        <w:t xml:space="preserve"> (</w:t>
      </w:r>
      <w:r w:rsidRPr="005D4A80">
        <w:rPr>
          <w:rStyle w:val="af7"/>
          <w:color w:val="000000" w:themeColor="text1"/>
        </w:rPr>
        <w:footnoteReference w:customMarkFollows="1" w:id="13"/>
        <w:t>*</w:t>
      </w:r>
      <w:r w:rsidRPr="005D4A80">
        <w:rPr>
          <w:color w:val="000000" w:themeColor="text1"/>
        </w:rPr>
        <w:t>)</w:t>
      </w:r>
    </w:p>
    <w:tbl>
      <w:tblPr>
        <w:tblStyle w:val="a6"/>
        <w:tblW w:w="5000" w:type="pct"/>
        <w:tblLook w:val="04A0" w:firstRow="1" w:lastRow="0" w:firstColumn="1" w:lastColumn="0" w:noHBand="0" w:noVBand="1"/>
      </w:tblPr>
      <w:tblGrid>
        <w:gridCol w:w="1983"/>
        <w:gridCol w:w="7588"/>
      </w:tblGrid>
      <w:tr w:rsidR="009268E2" w:rsidRPr="005D4A80" w14:paraId="76172A98" w14:textId="77777777" w:rsidTr="007B3B2A">
        <w:tc>
          <w:tcPr>
            <w:tcW w:w="1036" w:type="pct"/>
          </w:tcPr>
          <w:p w14:paraId="0DAD939F"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w:t>
            </w:r>
          </w:p>
        </w:tc>
        <w:tc>
          <w:tcPr>
            <w:tcW w:w="3964" w:type="pct"/>
          </w:tcPr>
          <w:p w14:paraId="5705017E"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ритерії</w:t>
            </w:r>
          </w:p>
        </w:tc>
      </w:tr>
      <w:tr w:rsidR="009268E2" w:rsidRPr="005D4A80" w14:paraId="6CD34F25" w14:textId="77777777" w:rsidTr="007B3B2A">
        <w:tc>
          <w:tcPr>
            <w:tcW w:w="1036" w:type="pct"/>
            <w:vMerge w:val="restart"/>
          </w:tcPr>
          <w:p w14:paraId="71C9F1AB"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подразнення шкіри (Категорія 2)</w:t>
            </w:r>
          </w:p>
        </w:tc>
        <w:tc>
          <w:tcPr>
            <w:tcW w:w="3964" w:type="pct"/>
          </w:tcPr>
          <w:p w14:paraId="6B490F0D" w14:textId="77777777" w:rsidR="009268E2" w:rsidRPr="005D4A80" w:rsidRDefault="009268E2" w:rsidP="00D64C9B">
            <w:pPr>
              <w:spacing w:before="0" w:after="0"/>
              <w:ind w:firstLine="0"/>
              <w:jc w:val="left"/>
              <w:rPr>
                <w:sz w:val="24"/>
                <w:szCs w:val="24"/>
                <w:lang w:val="uk-UA"/>
              </w:rPr>
            </w:pPr>
            <w:r w:rsidRPr="005D4A80">
              <w:rPr>
                <w:sz w:val="24"/>
                <w:szCs w:val="24"/>
                <w:lang w:val="uk-UA"/>
              </w:rPr>
              <w:t>1) Середнє значення ≥ 2,3 та ≤ 4,0 для еритеми / струпу або для набряку у принаймні 2 з 3 піддослідних тварин через 24, 48 та 72 години після видалення пов’язки, або, у разі сповільненої реакції, протягом 3 календарних днів після початку шкірної реакції; або</w:t>
            </w:r>
          </w:p>
        </w:tc>
      </w:tr>
      <w:tr w:rsidR="009268E2" w:rsidRPr="005D4A80" w14:paraId="3FF06D5A" w14:textId="77777777" w:rsidTr="007B3B2A">
        <w:tc>
          <w:tcPr>
            <w:tcW w:w="1036" w:type="pct"/>
            <w:vMerge/>
          </w:tcPr>
          <w:p w14:paraId="01902E2A" w14:textId="77777777" w:rsidR="009268E2" w:rsidRPr="005D4A80" w:rsidRDefault="009268E2" w:rsidP="00D64C9B">
            <w:pPr>
              <w:spacing w:before="0" w:after="0"/>
              <w:ind w:firstLine="0"/>
              <w:jc w:val="left"/>
              <w:rPr>
                <w:sz w:val="24"/>
                <w:szCs w:val="24"/>
                <w:lang w:val="uk-UA"/>
              </w:rPr>
            </w:pPr>
          </w:p>
        </w:tc>
        <w:tc>
          <w:tcPr>
            <w:tcW w:w="3964" w:type="pct"/>
          </w:tcPr>
          <w:p w14:paraId="1347AE25" w14:textId="77777777" w:rsidR="009268E2" w:rsidRPr="005D4A80" w:rsidRDefault="009268E2" w:rsidP="00D64C9B">
            <w:pPr>
              <w:spacing w:before="0" w:after="0"/>
              <w:ind w:firstLine="0"/>
              <w:jc w:val="left"/>
              <w:rPr>
                <w:sz w:val="24"/>
                <w:szCs w:val="24"/>
                <w:lang w:val="uk-UA"/>
              </w:rPr>
            </w:pPr>
            <w:r w:rsidRPr="005D4A80">
              <w:rPr>
                <w:sz w:val="24"/>
                <w:szCs w:val="24"/>
                <w:lang w:val="uk-UA"/>
              </w:rPr>
              <w:t>2) Запалення, яке зберігається до кінця періоду спостереження, тривалість якого, як правило, складає 14 днів, у принаймні 2 піддослідних тварин, особливо зважаючи на виникнення алопеції на обмеженій площі, гіперкератозу, гіперплазії та лущення; або</w:t>
            </w:r>
          </w:p>
        </w:tc>
      </w:tr>
      <w:tr w:rsidR="009268E2" w:rsidRPr="005D4A80" w14:paraId="250665DD" w14:textId="77777777" w:rsidTr="007B3B2A">
        <w:tc>
          <w:tcPr>
            <w:tcW w:w="1036" w:type="pct"/>
            <w:vMerge/>
          </w:tcPr>
          <w:p w14:paraId="059FE59C" w14:textId="77777777" w:rsidR="009268E2" w:rsidRPr="005D4A80" w:rsidRDefault="009268E2" w:rsidP="00D64C9B">
            <w:pPr>
              <w:spacing w:before="0" w:after="0"/>
              <w:ind w:firstLine="0"/>
              <w:jc w:val="left"/>
              <w:rPr>
                <w:sz w:val="24"/>
                <w:szCs w:val="24"/>
                <w:lang w:val="uk-UA"/>
              </w:rPr>
            </w:pPr>
          </w:p>
        </w:tc>
        <w:tc>
          <w:tcPr>
            <w:tcW w:w="3964" w:type="pct"/>
          </w:tcPr>
          <w:p w14:paraId="62384D9D" w14:textId="77777777" w:rsidR="009268E2" w:rsidRPr="005D4A80" w:rsidRDefault="009268E2" w:rsidP="00D64C9B">
            <w:pPr>
              <w:spacing w:before="0" w:after="0"/>
              <w:ind w:firstLine="0"/>
              <w:jc w:val="left"/>
              <w:rPr>
                <w:sz w:val="24"/>
                <w:szCs w:val="24"/>
                <w:lang w:val="uk-UA"/>
              </w:rPr>
            </w:pPr>
            <w:r w:rsidRPr="005D4A80">
              <w:rPr>
                <w:sz w:val="24"/>
                <w:szCs w:val="24"/>
                <w:lang w:val="uk-UA"/>
              </w:rPr>
              <w:t>3) У деяких випадках, коли існують явні відмінності у реакціях тварин, з дуже визначеними позитивними ефектами, пов’язаними з впливом хімічної продукції, у однієї піддослідної тварини, однак, які є меншими від критеріїв, наведених вище.</w:t>
            </w:r>
          </w:p>
        </w:tc>
      </w:tr>
    </w:tbl>
    <w:p w14:paraId="017EA35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2.2.1.2.5. Використання даних щодо впливу на людину розглядається у пунктах 3.2.1.2 та 3.2.2.2, а також у пунктах 1.1.1.3</w:t>
      </w:r>
      <w:r w:rsidR="007B3B2A" w:rsidRPr="005D4A80">
        <w:rPr>
          <w:rStyle w:val="a4"/>
          <w:color w:val="000000" w:themeColor="text1"/>
          <w:u w:val="none"/>
        </w:rPr>
        <w:t xml:space="preserve"> - </w:t>
      </w:r>
      <w:r w:rsidRPr="005D4A80">
        <w:rPr>
          <w:color w:val="000000" w:themeColor="text1"/>
        </w:rPr>
        <w:t>1.1.1.5 цього Додатка.</w:t>
      </w:r>
      <w:bookmarkStart w:id="79" w:name="_3.2.2.2._Класифікація_небезпеки"/>
      <w:bookmarkEnd w:id="79"/>
    </w:p>
    <w:p w14:paraId="724DAC41" w14:textId="77777777" w:rsidR="009268E2" w:rsidRPr="005D4A80" w:rsidRDefault="00C32F40" w:rsidP="009268E2">
      <w:pPr>
        <w:pStyle w:val="aff2"/>
        <w:spacing w:before="0" w:after="0"/>
        <w:ind w:left="0" w:firstLine="709"/>
        <w:rPr>
          <w:color w:val="000000" w:themeColor="text1"/>
        </w:rPr>
      </w:pPr>
      <w:r w:rsidRPr="005D4A80">
        <w:rPr>
          <w:color w:val="000000" w:themeColor="text1"/>
        </w:rPr>
        <w:t xml:space="preserve">3.2.2.2. </w:t>
      </w:r>
      <w:r w:rsidR="00EF151F" w:rsidRPr="005D4A80">
        <w:rPr>
          <w:color w:val="000000" w:themeColor="text1"/>
        </w:rPr>
        <w:t>Класифікація небезпечності</w:t>
      </w:r>
      <w:r w:rsidR="009268E2" w:rsidRPr="005D4A80">
        <w:rPr>
          <w:color w:val="000000" w:themeColor="text1"/>
        </w:rPr>
        <w:t xml:space="preserve"> із застосуванням багаторівневого підходу</w:t>
      </w:r>
      <w:bookmarkStart w:id="80" w:name="_3.2.2.2.1._Слід_враховувати"/>
      <w:bookmarkEnd w:id="80"/>
    </w:p>
    <w:p w14:paraId="28D61D6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2.2.2.1. Необхідно розглянути можливість застосування багаторівневого підходу до оцінки первинної інформації. Водночас слід враховувати, що не всі дані можуть бути релевантними.</w:t>
      </w:r>
    </w:p>
    <w:p w14:paraId="3933752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2.2.2. У першу чергу </w:t>
      </w:r>
      <w:r w:rsidRPr="005D4A80">
        <w:rPr>
          <w:rFonts w:eastAsia="Times New Roman"/>
          <w:color w:val="000000" w:themeColor="text1"/>
          <w:lang w:eastAsia="uk-UA"/>
        </w:rPr>
        <w:t>повинні</w:t>
      </w:r>
      <w:r w:rsidRPr="005D4A80">
        <w:rPr>
          <w:color w:val="000000" w:themeColor="text1"/>
        </w:rPr>
        <w:t xml:space="preserve"> оцінюватись наявні дані щодо впливу хімічної продукції на людей і тварин, включно з інформацією про результати однократного та багатократного впливу, оскільки ці дані надають інформацію, яка безпосередньо пов’язана з ефектами, які виникають на шкірі. </w:t>
      </w:r>
    </w:p>
    <w:p w14:paraId="0622267F"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Належним методом для проведення нових випробувань на тваринах </w:t>
      </w:r>
      <w:r w:rsidRPr="005D4A80">
        <w:rPr>
          <w:i/>
          <w:color w:val="000000" w:themeColor="text1"/>
        </w:rPr>
        <w:t>in vivo</w:t>
      </w:r>
      <w:r w:rsidRPr="005D4A80">
        <w:rPr>
          <w:color w:val="000000" w:themeColor="text1"/>
        </w:rPr>
        <w:t xml:space="preserve"> для отримання показників щодо пошкодження/ подразнення шкіри є наступний метод відповідно до Керівництва з випробувань ОЕСР № 404 Гостре пошкодження/ подразнення шкіри або ідентичного національних стандарту.</w:t>
      </w:r>
    </w:p>
    <w:p w14:paraId="672B9AF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2.2.3. Для </w:t>
      </w:r>
      <w:r w:rsidR="00EF151F" w:rsidRPr="005D4A80">
        <w:rPr>
          <w:color w:val="000000" w:themeColor="text1"/>
        </w:rPr>
        <w:t>класифікації небезпечності</w:t>
      </w:r>
      <w:r w:rsidRPr="005D4A80">
        <w:rPr>
          <w:color w:val="000000" w:themeColor="text1"/>
        </w:rPr>
        <w:t xml:space="preserve"> можуть бути застосовані дані щодо гострої токсичності хімічної продукції при впливі на організм людини </w:t>
      </w:r>
      <w:r w:rsidRPr="005D4A80">
        <w:rPr>
          <w:color w:val="000000" w:themeColor="text1"/>
        </w:rPr>
        <w:lastRenderedPageBreak/>
        <w:t xml:space="preserve">через шкіру. Якщо хімічна речовина проявляє високотоксичну дію при впливі на організм людини через шкіру, то проведення досліджень її корозійної (пошкоджуючої) чи подразнюючої дії на шкіру є недоцільним, оскільки кількість досліджуваної хімічної речовини, яку необхідно застосувати, буде значно перевищувати токсичну дозу і, відповідно, призведе до смерті піддослідних тварин. Коли під час досліджень гострої токсичності спостерігається ураження/подразнення шкіри, і ці результати спостерігаються до граничної дози, ці дані можуть бути використані для </w:t>
      </w:r>
      <w:r w:rsidR="00EF151F" w:rsidRPr="005D4A80">
        <w:rPr>
          <w:color w:val="000000" w:themeColor="text1"/>
        </w:rPr>
        <w:t>класифікації небезпечності</w:t>
      </w:r>
      <w:r w:rsidRPr="005D4A80">
        <w:rPr>
          <w:color w:val="000000" w:themeColor="text1"/>
        </w:rPr>
        <w:t xml:space="preserve"> за умови, що використані розчини та піддослідні види є еквівалентними. Тверді речовини (порошки) можуть спричинити ефект ураження/подразнення у разі їх зволоження або контакту зі зволоженою шкірою/слизовою оболонкою. </w:t>
      </w:r>
    </w:p>
    <w:p w14:paraId="0EE5FFB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2.2.4. Для допомоги в прийнятті рішень щодо </w:t>
      </w:r>
      <w:r w:rsidR="00EF151F" w:rsidRPr="005D4A80">
        <w:rPr>
          <w:color w:val="000000" w:themeColor="text1"/>
        </w:rPr>
        <w:t>класифікації небезпечності</w:t>
      </w:r>
      <w:r w:rsidRPr="005D4A80">
        <w:rPr>
          <w:color w:val="000000" w:themeColor="text1"/>
        </w:rPr>
        <w:t xml:space="preserve"> </w:t>
      </w:r>
      <w:r w:rsidRPr="005D4A80">
        <w:rPr>
          <w:rFonts w:eastAsia="Times New Roman"/>
          <w:color w:val="000000" w:themeColor="text1"/>
          <w:lang w:eastAsia="uk-UA"/>
        </w:rPr>
        <w:t>повинні</w:t>
      </w:r>
      <w:r w:rsidRPr="005D4A80">
        <w:rPr>
          <w:color w:val="000000" w:themeColor="text1"/>
        </w:rPr>
        <w:t xml:space="preserve"> використовуватись валідовані та прийняті результати альтернативних досліджень </w:t>
      </w:r>
      <w:r w:rsidRPr="005D4A80">
        <w:rPr>
          <w:i/>
          <w:color w:val="000000" w:themeColor="text1"/>
        </w:rPr>
        <w:t>in vitro</w:t>
      </w:r>
      <w:r w:rsidRPr="005D4A80">
        <w:rPr>
          <w:color w:val="000000" w:themeColor="text1"/>
        </w:rPr>
        <w:t>.</w:t>
      </w:r>
    </w:p>
    <w:p w14:paraId="288F78C7" w14:textId="458E3B8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Належними методами для проведення нових випробувань на тваринах </w:t>
      </w:r>
      <w:r w:rsidRPr="005D4A80">
        <w:rPr>
          <w:i/>
          <w:color w:val="000000" w:themeColor="text1"/>
        </w:rPr>
        <w:t>in vitro</w:t>
      </w:r>
      <w:r w:rsidRPr="005D4A80">
        <w:rPr>
          <w:color w:val="000000" w:themeColor="text1"/>
        </w:rPr>
        <w:t xml:space="preserve"> для отримання показників щодо пошкодження/подразнення шкіри є наступні методи відповідно до Керівництв з випробувань ОЕСР: Керівництво з випробувань ОЕСР № 430</w:t>
      </w:r>
      <w:r w:rsidR="004A33BD" w:rsidRPr="005D4A80">
        <w:rPr>
          <w:color w:val="000000" w:themeColor="text1"/>
        </w:rPr>
        <w:t xml:space="preserve"> «</w:t>
      </w:r>
      <w:r w:rsidR="00FE3D18" w:rsidRPr="005D4A80">
        <w:rPr>
          <w:color w:val="000000" w:themeColor="text1"/>
        </w:rPr>
        <w:t xml:space="preserve">Дослідження </w:t>
      </w:r>
      <w:r w:rsidRPr="005D4A80">
        <w:rPr>
          <w:color w:val="000000" w:themeColor="text1"/>
        </w:rPr>
        <w:t>корозі</w:t>
      </w:r>
      <w:r w:rsidR="00FE3D18" w:rsidRPr="005D4A80">
        <w:rPr>
          <w:color w:val="000000" w:themeColor="text1"/>
        </w:rPr>
        <w:t>ї</w:t>
      </w:r>
      <w:r w:rsidRPr="005D4A80">
        <w:rPr>
          <w:color w:val="000000" w:themeColor="text1"/>
        </w:rPr>
        <w:t xml:space="preserve"> шкіри</w:t>
      </w:r>
      <w:r w:rsidR="00FE3D18" w:rsidRPr="005D4A80">
        <w:rPr>
          <w:i/>
          <w:iCs/>
          <w:color w:val="000000" w:themeColor="text1"/>
        </w:rPr>
        <w:t xml:space="preserve"> in vitro</w:t>
      </w:r>
      <w:r w:rsidRPr="005D4A80">
        <w:rPr>
          <w:color w:val="000000" w:themeColor="text1"/>
        </w:rPr>
        <w:t xml:space="preserve">: </w:t>
      </w:r>
      <w:r w:rsidR="00FE3D18" w:rsidRPr="005D4A80">
        <w:rPr>
          <w:color w:val="000000" w:themeColor="text1"/>
        </w:rPr>
        <w:t xml:space="preserve">підшкірне випробування </w:t>
      </w:r>
      <w:r w:rsidRPr="005D4A80">
        <w:rPr>
          <w:color w:val="000000" w:themeColor="text1"/>
        </w:rPr>
        <w:t>на електричну стійкість (TER)</w:t>
      </w:r>
      <w:r w:rsidR="004A33BD" w:rsidRPr="005D4A80">
        <w:rPr>
          <w:color w:val="000000" w:themeColor="text1"/>
        </w:rPr>
        <w:t>»</w:t>
      </w:r>
      <w:r w:rsidRPr="005D4A80">
        <w:rPr>
          <w:color w:val="000000" w:themeColor="text1"/>
        </w:rPr>
        <w:t xml:space="preserve">, Керівництво з випробувань ОЕСР №431 </w:t>
      </w:r>
      <w:r w:rsidR="004A33BD" w:rsidRPr="005D4A80">
        <w:rPr>
          <w:color w:val="000000" w:themeColor="text1"/>
        </w:rPr>
        <w:t>«</w:t>
      </w:r>
      <w:r w:rsidR="00FE3D18" w:rsidRPr="005D4A80">
        <w:rPr>
          <w:color w:val="000000" w:themeColor="text1"/>
        </w:rPr>
        <w:t xml:space="preserve">Дослідження корозії шкіри </w:t>
      </w:r>
      <w:r w:rsidR="00FE3D18" w:rsidRPr="005D4A80">
        <w:rPr>
          <w:i/>
          <w:iCs/>
          <w:color w:val="000000" w:themeColor="text1"/>
        </w:rPr>
        <w:t>in vitro</w:t>
      </w:r>
      <w:r w:rsidRPr="005D4A80">
        <w:rPr>
          <w:color w:val="000000" w:themeColor="text1"/>
        </w:rPr>
        <w:t>: Метод випробувань на відтвореному епідермісі людини (RHE)</w:t>
      </w:r>
      <w:r w:rsidR="004A33BD" w:rsidRPr="005D4A80">
        <w:rPr>
          <w:color w:val="000000" w:themeColor="text1"/>
        </w:rPr>
        <w:t>»</w:t>
      </w:r>
      <w:r w:rsidRPr="005D4A80">
        <w:rPr>
          <w:color w:val="000000" w:themeColor="text1"/>
        </w:rPr>
        <w:t xml:space="preserve">, Керівництво з випробувань ОЕСР № 435 </w:t>
      </w:r>
      <w:r w:rsidR="004A33BD" w:rsidRPr="005D4A80">
        <w:rPr>
          <w:color w:val="000000" w:themeColor="text1"/>
        </w:rPr>
        <w:t>«</w:t>
      </w:r>
      <w:r w:rsidRPr="005D4A80">
        <w:rPr>
          <w:color w:val="000000" w:themeColor="text1"/>
        </w:rPr>
        <w:t xml:space="preserve">Метод випробувань пошкодження шкіри </w:t>
      </w:r>
      <w:r w:rsidR="00FE3D18" w:rsidRPr="005D4A80">
        <w:rPr>
          <w:i/>
          <w:iCs/>
          <w:color w:val="000000" w:themeColor="text1"/>
        </w:rPr>
        <w:t xml:space="preserve">in vitro </w:t>
      </w:r>
      <w:r w:rsidRPr="005D4A80">
        <w:rPr>
          <w:color w:val="000000" w:themeColor="text1"/>
        </w:rPr>
        <w:t>з використанням мембранного бар’єру</w:t>
      </w:r>
      <w:r w:rsidR="004A33BD" w:rsidRPr="005D4A80">
        <w:rPr>
          <w:color w:val="000000" w:themeColor="text1"/>
        </w:rPr>
        <w:t>»</w:t>
      </w:r>
      <w:r w:rsidRPr="005D4A80">
        <w:rPr>
          <w:color w:val="000000" w:themeColor="text1"/>
        </w:rPr>
        <w:t xml:space="preserve">, Керівництво з випробувань ОЕСР № 439  </w:t>
      </w:r>
      <w:r w:rsidR="004A33BD" w:rsidRPr="005D4A80">
        <w:rPr>
          <w:color w:val="000000" w:themeColor="text1"/>
        </w:rPr>
        <w:t>«</w:t>
      </w:r>
      <w:r w:rsidR="00FE3D18" w:rsidRPr="005D4A80">
        <w:rPr>
          <w:color w:val="000000" w:themeColor="text1"/>
        </w:rPr>
        <w:t>Дослідження</w:t>
      </w:r>
      <w:r w:rsidRPr="005D4A80">
        <w:rPr>
          <w:color w:val="000000" w:themeColor="text1"/>
        </w:rPr>
        <w:t xml:space="preserve"> подразнення шкіри</w:t>
      </w:r>
      <w:r w:rsidR="00FE3D18" w:rsidRPr="005D4A80">
        <w:rPr>
          <w:color w:val="000000" w:themeColor="text1"/>
        </w:rPr>
        <w:t xml:space="preserve"> </w:t>
      </w:r>
      <w:r w:rsidR="00FE3D18" w:rsidRPr="005D4A80">
        <w:rPr>
          <w:i/>
          <w:iCs/>
          <w:color w:val="000000" w:themeColor="text1"/>
        </w:rPr>
        <w:t>in vitro</w:t>
      </w:r>
      <w:r w:rsidRPr="005D4A80">
        <w:rPr>
          <w:color w:val="000000" w:themeColor="text1"/>
        </w:rPr>
        <w:t>: Метод випробувань на відтвореному епідермісі людини (RHE)</w:t>
      </w:r>
      <w:r w:rsidR="004A33BD" w:rsidRPr="005D4A80">
        <w:rPr>
          <w:color w:val="000000" w:themeColor="text1"/>
        </w:rPr>
        <w:t>»</w:t>
      </w:r>
      <w:r w:rsidRPr="005D4A80">
        <w:rPr>
          <w:color w:val="000000" w:themeColor="text1"/>
        </w:rPr>
        <w:t>.</w:t>
      </w:r>
    </w:p>
    <w:p w14:paraId="231942B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2.2.5. Аналогічно, граничні значення pH, такі як ≤ 2 та ≥ 11,5, можуть свідчити про потенційну можливість спричиняти несприятливі ефекти на шкірі, особливо за наявності значного лужного або кислотного резерву (буферної ємності). У цілому очікується, що такі речовини будуть спричиняти на шкірі значні ефекти. За відсутності будь-якої іншої інформації хімічна речовина розглядається як така, яка спричиняє ураження шкіри («Хімічна продукція, яка спричиняє ураження шкіри» Категорії 1), якщо вона має pH ≤ 2 або pH ≥ 11,5. Однак, якщо розгляд лужного або кислотного резерву припускає, що хімічна речовина може не бути корозійною, не зважаючи на низький або високий показник pH, це має бути підтверджено іншими даними, бажано результатами відповідного валідованого дослідження </w:t>
      </w:r>
      <w:r w:rsidRPr="005D4A80">
        <w:rPr>
          <w:i/>
          <w:color w:val="000000" w:themeColor="text1"/>
        </w:rPr>
        <w:t>in vitro</w:t>
      </w:r>
      <w:r w:rsidRPr="005D4A80">
        <w:rPr>
          <w:color w:val="000000" w:themeColor="text1"/>
        </w:rPr>
        <w:t xml:space="preserve">. </w:t>
      </w:r>
    </w:p>
    <w:p w14:paraId="1B21007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2.2.6. У деяких випадках для прийняття рішення щодо </w:t>
      </w:r>
      <w:r w:rsidR="00EF151F" w:rsidRPr="005D4A80">
        <w:rPr>
          <w:color w:val="000000" w:themeColor="text1"/>
        </w:rPr>
        <w:t>класифікації небезпечності</w:t>
      </w:r>
      <w:r w:rsidRPr="005D4A80">
        <w:rPr>
          <w:color w:val="000000" w:themeColor="text1"/>
        </w:rPr>
        <w:t xml:space="preserve"> можна отримати достатню інформацію стосовно структурно близьких хімічних речовин. </w:t>
      </w:r>
    </w:p>
    <w:p w14:paraId="5C1C49A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2.2.7. Багаторівневий підхід передбачає використання належних керівництв щодо опрацювання наявної інформації щодо тієї чи іншої хімічної </w:t>
      </w:r>
      <w:r w:rsidRPr="005D4A80">
        <w:rPr>
          <w:color w:val="000000" w:themeColor="text1"/>
        </w:rPr>
        <w:lastRenderedPageBreak/>
        <w:t>речовини та прийняття обґрунтованого рішення на основі підходу ваги доказів при проведені оцінки небезпе</w:t>
      </w:r>
      <w:r w:rsidR="00B72D50" w:rsidRPr="005D4A80">
        <w:rPr>
          <w:color w:val="000000" w:themeColor="text1"/>
        </w:rPr>
        <w:t>чності</w:t>
      </w:r>
      <w:r w:rsidRPr="005D4A80">
        <w:rPr>
          <w:color w:val="000000" w:themeColor="text1"/>
        </w:rPr>
        <w:t xml:space="preserve"> та </w:t>
      </w:r>
      <w:r w:rsidR="00EF151F" w:rsidRPr="005D4A80">
        <w:rPr>
          <w:color w:val="000000" w:themeColor="text1"/>
        </w:rPr>
        <w:t>класифікації небезпечності</w:t>
      </w:r>
      <w:r w:rsidRPr="005D4A80">
        <w:rPr>
          <w:color w:val="000000" w:themeColor="text1"/>
        </w:rPr>
        <w:t xml:space="preserve">. </w:t>
      </w:r>
    </w:p>
    <w:p w14:paraId="44422C69"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Хоча така інформація може бути отримана в результаті оцінки окремих параметрів в межах одного етапу (див. пункт 3.2.2.2.1 цього Додатка), наявна інформація повинна розглядатись у сукупності із застосуванням підходу ваги доказів. У першу чергу це стосується випадків, коли є розходження в даних за деякими параметрами.</w:t>
      </w:r>
    </w:p>
    <w:p w14:paraId="39AEA07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3.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сумішей </w:t>
      </w:r>
    </w:p>
    <w:p w14:paraId="7B4E094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3.1.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щодо суміші в цілому</w:t>
      </w:r>
    </w:p>
    <w:p w14:paraId="7BC60CA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3.1.1. Для </w:t>
      </w:r>
      <w:r w:rsidR="00EF151F" w:rsidRPr="005D4A80">
        <w:rPr>
          <w:color w:val="000000" w:themeColor="text1"/>
        </w:rPr>
        <w:t>класифікація небезпечності</w:t>
      </w:r>
      <w:r w:rsidRPr="005D4A80">
        <w:rPr>
          <w:color w:val="000000" w:themeColor="text1"/>
        </w:rPr>
        <w:t xml:space="preserve"> суміші слід застосовувати критерії </w:t>
      </w:r>
      <w:r w:rsidR="007B3B2A" w:rsidRPr="005D4A80">
        <w:rPr>
          <w:color w:val="000000" w:themeColor="text1"/>
        </w:rPr>
        <w:t>класифікації</w:t>
      </w:r>
      <w:r w:rsidRPr="005D4A80">
        <w:rPr>
          <w:color w:val="000000" w:themeColor="text1"/>
        </w:rPr>
        <w:t xml:space="preserve"> хімічних речовин та враховувати багаторівневий підхід до оцінки даних для цього </w:t>
      </w:r>
      <w:r w:rsidR="00DE17F9" w:rsidRPr="005D4A80">
        <w:rPr>
          <w:color w:val="000000" w:themeColor="text1"/>
        </w:rPr>
        <w:t>класу небезпечності</w:t>
      </w:r>
      <w:r w:rsidRPr="005D4A80">
        <w:rPr>
          <w:color w:val="000000" w:themeColor="text1"/>
        </w:rPr>
        <w:t>.</w:t>
      </w:r>
    </w:p>
    <w:p w14:paraId="77DF6CCD" w14:textId="77777777" w:rsidR="009268E2" w:rsidRPr="005D4A80" w:rsidRDefault="009268E2" w:rsidP="009268E2">
      <w:pPr>
        <w:pStyle w:val="aff2"/>
        <w:spacing w:before="0" w:after="0"/>
        <w:ind w:left="0" w:firstLine="709"/>
        <w:rPr>
          <w:color w:val="000000" w:themeColor="text1"/>
        </w:rPr>
      </w:pPr>
      <w:bookmarkStart w:id="81" w:name="_3.2.3.1.2._При_підготовці"/>
      <w:bookmarkEnd w:id="81"/>
      <w:r w:rsidRPr="005D4A80">
        <w:rPr>
          <w:color w:val="000000" w:themeColor="text1"/>
        </w:rPr>
        <w:t xml:space="preserve">3.2.3.1.2. З метою забезпечення проведення точної </w:t>
      </w:r>
      <w:r w:rsidR="00EF151F" w:rsidRPr="005D4A80">
        <w:rPr>
          <w:color w:val="000000" w:themeColor="text1"/>
        </w:rPr>
        <w:t>класифікації небезпечності</w:t>
      </w:r>
      <w:r w:rsidRPr="005D4A80">
        <w:rPr>
          <w:color w:val="000000" w:themeColor="text1"/>
        </w:rPr>
        <w:t xml:space="preserve">, а також запобігання проведенню непотрібних досліджень на тваринах, при розгляді результатів досліджень щодо суміші рекомендується застосовувати багаторівневий підхід ваги доказів відповідно до пункту 3.2.1.2 та пункту 3.2.2.2 цього Додатка. За відсутності будь-якої іншої інформації суміш розглядається як така, яка спричиняє ураження шкіри («Хімічна </w:t>
      </w:r>
      <w:r w:rsidR="001276CE" w:rsidRPr="005D4A80">
        <w:rPr>
          <w:color w:val="000000" w:themeColor="text1"/>
        </w:rPr>
        <w:t>продукція, яка спричиняє ураження (подразнення) шкіри</w:t>
      </w:r>
      <w:r w:rsidRPr="005D4A80">
        <w:rPr>
          <w:color w:val="000000" w:themeColor="text1"/>
        </w:rPr>
        <w:t xml:space="preserve">» Категорії 1), якщо вона має pH ≤ 2 або pH ≥ 11,5. Однак, якщо після розгляду лужного або кислотного резерву можна припустити, що хімічна речовина може не бути корозійною, не зважаючи на низький або високий показник pH, це повинно підтверджуватись іншими даними, бажано результатами відповідних валідованих досліджень </w:t>
      </w:r>
      <w:r w:rsidRPr="005D4A80">
        <w:rPr>
          <w:i/>
          <w:color w:val="000000" w:themeColor="text1"/>
        </w:rPr>
        <w:t>in vitro</w:t>
      </w:r>
      <w:r w:rsidRPr="005D4A80">
        <w:rPr>
          <w:color w:val="000000" w:themeColor="text1"/>
        </w:rPr>
        <w:t xml:space="preserve">. </w:t>
      </w:r>
    </w:p>
    <w:p w14:paraId="515DFF7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3.2. </w:t>
      </w:r>
      <w:r w:rsidR="00EF151F" w:rsidRPr="005D4A80">
        <w:rPr>
          <w:color w:val="000000" w:themeColor="text1"/>
        </w:rPr>
        <w:t>Класифікація небезпечності</w:t>
      </w:r>
      <w:r w:rsidRPr="005D4A80">
        <w:rPr>
          <w:color w:val="000000" w:themeColor="text1"/>
        </w:rPr>
        <w:t xml:space="preserve"> сумішей, якщо відсутні дані для суміші в цілому: принципи екстраполяції</w:t>
      </w:r>
    </w:p>
    <w:p w14:paraId="1E1E4FF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3.2.1. Якщо суміш в цілому не досліджувалась щодо визначення її здатності спричиняти ураження/подразнення шкіри, але наявні дані щодо окремих компонентів суміші та результати відповідних досліджень подібних сумішей, ці дані </w:t>
      </w:r>
      <w:r w:rsidRPr="005D4A80">
        <w:rPr>
          <w:rFonts w:eastAsia="Times New Roman"/>
          <w:color w:val="000000" w:themeColor="text1"/>
          <w:lang w:eastAsia="uk-UA"/>
        </w:rPr>
        <w:t>повинні</w:t>
      </w:r>
      <w:r w:rsidRPr="005D4A80">
        <w:rPr>
          <w:color w:val="000000" w:themeColor="text1"/>
        </w:rPr>
        <w:t xml:space="preserve"> використовуватись для проведення </w:t>
      </w:r>
      <w:r w:rsidR="00EF151F" w:rsidRPr="005D4A80">
        <w:rPr>
          <w:color w:val="000000" w:themeColor="text1"/>
        </w:rPr>
        <w:t>класифікації небезпечності</w:t>
      </w:r>
      <w:r w:rsidRPr="005D4A80">
        <w:rPr>
          <w:color w:val="000000" w:themeColor="text1"/>
        </w:rPr>
        <w:t xml:space="preserve"> відповідно до правил екстраполяції як зазначено у пункті 1.1.3 цього Додатка.</w:t>
      </w:r>
    </w:p>
    <w:p w14:paraId="0BEED1D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3.3.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для деяких або усіх компонентів суміші</w:t>
      </w:r>
    </w:p>
    <w:p w14:paraId="63F4B211" w14:textId="77777777" w:rsidR="009268E2" w:rsidRPr="005D4A80" w:rsidRDefault="009268E2" w:rsidP="009268E2">
      <w:pPr>
        <w:pStyle w:val="aff2"/>
        <w:spacing w:before="0" w:after="0"/>
        <w:ind w:left="0" w:firstLine="709"/>
        <w:rPr>
          <w:color w:val="000000" w:themeColor="text1"/>
        </w:rPr>
      </w:pPr>
      <w:bookmarkStart w:id="82" w:name="_3.2.3.3.1._Для_використання"/>
      <w:bookmarkEnd w:id="82"/>
      <w:r w:rsidRPr="005D4A80">
        <w:rPr>
          <w:color w:val="000000" w:themeColor="text1"/>
        </w:rPr>
        <w:t xml:space="preserve">3.2.3.3.1. Для використання усіх наявних даних для цілей </w:t>
      </w:r>
      <w:r w:rsidR="00EF151F" w:rsidRPr="005D4A80">
        <w:rPr>
          <w:color w:val="000000" w:themeColor="text1"/>
        </w:rPr>
        <w:t>класифікації небезпечності</w:t>
      </w:r>
      <w:r w:rsidRPr="005D4A80">
        <w:rPr>
          <w:color w:val="000000" w:themeColor="text1"/>
        </w:rPr>
        <w:t xml:space="preserve"> сумішей на предмет ураження/подразнення шкіри, необхідно виходити із наступного припущення і у належних випадках застосовувати його при багаторівневому підході:</w:t>
      </w:r>
    </w:p>
    <w:p w14:paraId="3D602046"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Суттєві компоненти» – це ті компоненти суміші, які присутні у концентраціях ≥ 1 % (за масою для твердих речовин, рідин, пилу, туману і пари і за об’ємом для газів), якщо немає підстави вважати (наприклад, у разі наявності у складі суміші компонентів, які спричиняють ураження шкіри), що компонент, присутній у концентрації &lt; 1%, все ще може бути суттєвим </w:t>
      </w:r>
      <w:r w:rsidRPr="005D4A80">
        <w:rPr>
          <w:color w:val="000000" w:themeColor="text1"/>
        </w:rPr>
        <w:lastRenderedPageBreak/>
        <w:t xml:space="preserve">для проведення класифікації суміші </w:t>
      </w:r>
      <w:r w:rsidR="00BF7DEE" w:rsidRPr="005D4A80">
        <w:rPr>
          <w:color w:val="000000" w:themeColor="text1"/>
        </w:rPr>
        <w:t>за класом небезпечності</w:t>
      </w:r>
      <w:r w:rsidRPr="005D4A80">
        <w:rPr>
          <w:color w:val="000000" w:themeColor="text1"/>
        </w:rPr>
        <w:t xml:space="preserve"> «</w:t>
      </w:r>
      <w:r w:rsidR="00A46354" w:rsidRPr="005D4A80">
        <w:rPr>
          <w:color w:val="000000" w:themeColor="text1"/>
        </w:rPr>
        <w:t>Хімічна продукція, яка спричиняє ураження (подразнення) шкіри</w:t>
      </w:r>
      <w:r w:rsidRPr="005D4A80">
        <w:rPr>
          <w:color w:val="000000" w:themeColor="text1"/>
        </w:rPr>
        <w:t>».</w:t>
      </w:r>
    </w:p>
    <w:p w14:paraId="2BC2FF10" w14:textId="77777777" w:rsidR="009268E2" w:rsidRPr="005D4A80" w:rsidRDefault="009268E2" w:rsidP="009268E2">
      <w:pPr>
        <w:pStyle w:val="aff2"/>
        <w:spacing w:before="0" w:after="0"/>
        <w:ind w:left="0" w:firstLine="709"/>
        <w:rPr>
          <w:color w:val="000000" w:themeColor="text1"/>
        </w:rPr>
      </w:pPr>
      <w:bookmarkStart w:id="83" w:name="_3.2.3.3.2.__Взагалі,"/>
      <w:bookmarkEnd w:id="83"/>
      <w:r w:rsidRPr="005D4A80">
        <w:rPr>
          <w:color w:val="000000" w:themeColor="text1"/>
        </w:rPr>
        <w:t>3.2.3.3.2.</w:t>
      </w:r>
      <w:r w:rsidR="00DE17F9" w:rsidRPr="005D4A80">
        <w:rPr>
          <w:color w:val="000000" w:themeColor="text1"/>
        </w:rPr>
        <w:t xml:space="preserve"> </w:t>
      </w:r>
      <w:r w:rsidRPr="005D4A80">
        <w:rPr>
          <w:color w:val="000000" w:themeColor="text1"/>
        </w:rPr>
        <w:t xml:space="preserve">Взагалі, підхід, який застосовується для класифікації сумішей </w:t>
      </w:r>
      <w:r w:rsidR="00BF7DEE" w:rsidRPr="005D4A80">
        <w:rPr>
          <w:color w:val="000000" w:themeColor="text1"/>
        </w:rPr>
        <w:t>за класом небезпечності</w:t>
      </w:r>
      <w:r w:rsidRPr="005D4A80">
        <w:rPr>
          <w:color w:val="000000" w:themeColor="text1"/>
        </w:rPr>
        <w:t xml:space="preserve"> «</w:t>
      </w:r>
      <w:r w:rsidR="00A46354" w:rsidRPr="005D4A80">
        <w:rPr>
          <w:color w:val="000000" w:themeColor="text1"/>
        </w:rPr>
        <w:t>Хімічна продукція, яка спричиняє ураження (подразнення) шкіри</w:t>
      </w:r>
      <w:r w:rsidRPr="005D4A80">
        <w:rPr>
          <w:color w:val="000000" w:themeColor="text1"/>
        </w:rPr>
        <w:t>», якщо дані наявні для усіх компонентів, але не для суміші в цілому, ґрунтується на теорії адитивності, яка полягає у тому, що кожен компонент, який спричиняє ураження або подразнення шкіри, впливає на загальні корозійні або подразнюючі властивості суміші пропорційно до свого потенціалу та концентрації. До компонентів суміші, які спричиняють ураження шкіри, застосовується посилюючий коефіцієнт 10 у разі, коли їх концентрація є нижчою від загального ліміту концентрації для віднесення до Категорії 1, однак сприятиме класифікації цієї суміші як такої, яка спричиняє подразнення шкіри. Суміш класифікується як «</w:t>
      </w:r>
      <w:r w:rsidR="00A46354" w:rsidRPr="005D4A80">
        <w:rPr>
          <w:color w:val="000000" w:themeColor="text1"/>
        </w:rPr>
        <w:t>Хімічна продукція, яка спричиняє ураження (подразнення) шкіри</w:t>
      </w:r>
      <w:r w:rsidRPr="005D4A80">
        <w:rPr>
          <w:color w:val="000000" w:themeColor="text1"/>
        </w:rPr>
        <w:t>», якщо сума концентрацій таких компонентів перевищує порогову концентрацію.</w:t>
      </w:r>
    </w:p>
    <w:p w14:paraId="72BFD64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3.3.3. У Таблиці 3.2.3 наведені загальні ліміти концентрації, які слід застосовувати для визначення того, чи повинна суміш бути віднесена до </w:t>
      </w:r>
      <w:r w:rsidR="00DE17F9" w:rsidRPr="005D4A80">
        <w:rPr>
          <w:color w:val="000000" w:themeColor="text1"/>
        </w:rPr>
        <w:t>класу небезпечності</w:t>
      </w:r>
      <w:r w:rsidRPr="005D4A80">
        <w:rPr>
          <w:color w:val="000000" w:themeColor="text1"/>
        </w:rPr>
        <w:t xml:space="preserve"> «</w:t>
      </w:r>
      <w:r w:rsidR="00A46354" w:rsidRPr="005D4A80">
        <w:rPr>
          <w:color w:val="000000" w:themeColor="text1"/>
        </w:rPr>
        <w:t>Хімічна продукція, яка спричиняє ураження (подразнення) шкіри</w:t>
      </w:r>
      <w:r w:rsidRPr="005D4A80">
        <w:rPr>
          <w:color w:val="000000" w:themeColor="text1"/>
        </w:rPr>
        <w:t>».</w:t>
      </w:r>
    </w:p>
    <w:p w14:paraId="448CA7A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3.3.4.1. Особливу ретельність необхідно проявляти при </w:t>
      </w:r>
      <w:r w:rsidR="00EF151F" w:rsidRPr="005D4A80">
        <w:rPr>
          <w:color w:val="000000" w:themeColor="text1"/>
        </w:rPr>
        <w:t>класифікації небезпечності</w:t>
      </w:r>
      <w:r w:rsidRPr="005D4A80">
        <w:rPr>
          <w:color w:val="000000" w:themeColor="text1"/>
        </w:rPr>
        <w:t xml:space="preserve"> деяких видів сумішей, які містять кислоти і </w:t>
      </w:r>
      <w:r w:rsidR="000D2B67" w:rsidRPr="005D4A80">
        <w:rPr>
          <w:color w:val="000000" w:themeColor="text1"/>
        </w:rPr>
        <w:t>основи</w:t>
      </w:r>
      <w:r w:rsidRPr="005D4A80">
        <w:rPr>
          <w:color w:val="000000" w:themeColor="text1"/>
        </w:rPr>
        <w:t xml:space="preserve">, неорганічні солі, альдегіди, феноли і поверхнево активні речовини. Підхід, описаний у пунктах 3.2.3.3.1 </w:t>
      </w:r>
      <w:r w:rsidR="00155950" w:rsidRPr="005D4A80">
        <w:rPr>
          <w:color w:val="000000" w:themeColor="text1"/>
        </w:rPr>
        <w:t>-</w:t>
      </w:r>
      <w:r w:rsidRPr="005D4A80">
        <w:rPr>
          <w:color w:val="000000" w:themeColor="text1"/>
        </w:rPr>
        <w:t xml:space="preserve"> 3.2.3.3.2 цього Додатка, може виявитися незастосовним в умовах, коли багато з цих хімічних речовин є такими, які у концентрації &lt; 1 % спричиняють ураження або подразнення шкіри.</w:t>
      </w:r>
    </w:p>
    <w:p w14:paraId="63098D1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3.3.4.2. Для сумішей, які містять сильні </w:t>
      </w:r>
      <w:r w:rsidR="009B1F51" w:rsidRPr="005D4A80">
        <w:rPr>
          <w:color w:val="000000" w:themeColor="text1"/>
        </w:rPr>
        <w:t>кислоти</w:t>
      </w:r>
      <w:r w:rsidRPr="005D4A80">
        <w:rPr>
          <w:color w:val="000000" w:themeColor="text1"/>
        </w:rPr>
        <w:t xml:space="preserve"> або основи, як критерій класифікації слід застосовувати показник pH (див. пункт 3.2.3.1.2 цього Додатка), оскільки pH буде кращим індикатором корозійності (ураження шкіри), ніж ліміти концентрації, зазначені у Таблиці 3.2.3.</w:t>
      </w:r>
    </w:p>
    <w:p w14:paraId="00774F4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2.3.3.4.3. Суміш, яка містить компоненти, які спричиняють ураження або подразнення шкіри, і які не можуть бути класифіковані на основі підходу адитивності (Таблиця 3.2.3), зважаючи на хімічні властивості, які роблять цей підхід неприйнятним, повинна бути класифікована за класом «Хімічна продукція, яка спричиняє ураження</w:t>
      </w:r>
      <w:r w:rsidR="001276CE" w:rsidRPr="005D4A80">
        <w:rPr>
          <w:color w:val="000000" w:themeColor="text1"/>
        </w:rPr>
        <w:t xml:space="preserve"> (подразнення)</w:t>
      </w:r>
      <w:r w:rsidRPr="005D4A80">
        <w:rPr>
          <w:color w:val="000000" w:themeColor="text1"/>
        </w:rPr>
        <w:t xml:space="preserve"> шкіри» </w:t>
      </w:r>
      <w:r w:rsidR="001276CE" w:rsidRPr="005D4A80">
        <w:rPr>
          <w:color w:val="000000" w:themeColor="text1"/>
        </w:rPr>
        <w:t xml:space="preserve">та </w:t>
      </w:r>
      <w:r w:rsidRPr="005D4A80">
        <w:rPr>
          <w:color w:val="000000" w:themeColor="text1"/>
        </w:rPr>
        <w:t>Категорі</w:t>
      </w:r>
      <w:r w:rsidR="001276CE" w:rsidRPr="005D4A80">
        <w:rPr>
          <w:color w:val="000000" w:themeColor="text1"/>
        </w:rPr>
        <w:t>єю</w:t>
      </w:r>
      <w:r w:rsidRPr="005D4A80">
        <w:rPr>
          <w:color w:val="000000" w:themeColor="text1"/>
        </w:rPr>
        <w:t xml:space="preserve"> 1, якщо вона містить ≥ 1 % компонента, який класифікований як «Хімічна продукція, яка спричиняє ураження </w:t>
      </w:r>
      <w:r w:rsidR="001276CE" w:rsidRPr="005D4A80">
        <w:rPr>
          <w:color w:val="000000" w:themeColor="text1"/>
        </w:rPr>
        <w:t xml:space="preserve">(подразнення) </w:t>
      </w:r>
      <w:r w:rsidRPr="005D4A80">
        <w:rPr>
          <w:color w:val="000000" w:themeColor="text1"/>
        </w:rPr>
        <w:t>шкіри»</w:t>
      </w:r>
      <w:r w:rsidR="001276CE" w:rsidRPr="005D4A80">
        <w:rPr>
          <w:color w:val="000000" w:themeColor="text1"/>
        </w:rPr>
        <w:t xml:space="preserve"> Категорії 1</w:t>
      </w:r>
      <w:r w:rsidRPr="005D4A80">
        <w:rPr>
          <w:color w:val="000000" w:themeColor="text1"/>
        </w:rPr>
        <w:t>, або як «Хімічна продукція, яка спричиняє подразнення шкіри» Категорії 2, якщо  суміш містить ≥ 3 % компонента, який спричиняє подразнення шкіри</w:t>
      </w:r>
      <w:r w:rsidR="001276CE" w:rsidRPr="005D4A80">
        <w:rPr>
          <w:color w:val="000000" w:themeColor="text1"/>
        </w:rPr>
        <w:t xml:space="preserve"> (Категорії 2)</w:t>
      </w:r>
      <w:r w:rsidRPr="005D4A80">
        <w:rPr>
          <w:color w:val="000000" w:themeColor="text1"/>
        </w:rPr>
        <w:t xml:space="preserve">. Проведення </w:t>
      </w:r>
      <w:r w:rsidR="00EF151F" w:rsidRPr="005D4A80">
        <w:rPr>
          <w:color w:val="000000" w:themeColor="text1"/>
        </w:rPr>
        <w:t>класифікації небезпечності</w:t>
      </w:r>
      <w:r w:rsidRPr="005D4A80">
        <w:rPr>
          <w:color w:val="000000" w:themeColor="text1"/>
        </w:rPr>
        <w:t xml:space="preserve"> суміші, яка містить компоненти, щодо яких не може застосовуватись підхід відповідно до Таблиці 3.2.3, резюмується у Таблиці 3.2.4.</w:t>
      </w:r>
    </w:p>
    <w:p w14:paraId="7C29240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3.3.5. Іноді достовірні дані можуть свідчити про те, що небезпека ураження/подразнення шкіри певним компонентом суміші при концентрації, яка дорівнює або перевищує загальні ліміти концентрації, зазначені у </w:t>
      </w:r>
      <w:r w:rsidRPr="005D4A80">
        <w:rPr>
          <w:color w:val="000000" w:themeColor="text1"/>
        </w:rPr>
        <w:lastRenderedPageBreak/>
        <w:t xml:space="preserve">Таблицях 3.2.3 та 3.2.4 у пункті 3.2.3.3.6 цього Додатка, не є очевидною. У цьому разі суміш повинна бути класифікована, зважаючи на ці дані (див. також пункти 40 </w:t>
      </w:r>
      <w:r w:rsidR="001276CE" w:rsidRPr="005D4A80">
        <w:rPr>
          <w:color w:val="000000" w:themeColor="text1"/>
        </w:rPr>
        <w:t>-</w:t>
      </w:r>
      <w:r w:rsidRPr="005D4A80">
        <w:rPr>
          <w:color w:val="000000" w:themeColor="text1"/>
        </w:rPr>
        <w:t xml:space="preserve"> 47 </w:t>
      </w:r>
      <w:r w:rsidR="001229E3" w:rsidRPr="005D4A80">
        <w:rPr>
          <w:color w:val="000000" w:themeColor="text1"/>
        </w:rPr>
        <w:t>цього Технічного регламенту</w:t>
      </w:r>
      <w:r w:rsidRPr="005D4A80">
        <w:rPr>
          <w:color w:val="000000" w:themeColor="text1"/>
        </w:rPr>
        <w:t>). У інших випадках, коли очікується, що спричинення виникнення корозійного (вражаючого) ефекту певним компонентом суміші при концентрації, яка дорівнює або</w:t>
      </w:r>
      <w:r w:rsidR="00DE17F9" w:rsidRPr="005D4A80">
        <w:rPr>
          <w:color w:val="000000" w:themeColor="text1"/>
        </w:rPr>
        <w:t xml:space="preserve"> </w:t>
      </w:r>
      <w:r w:rsidRPr="005D4A80">
        <w:rPr>
          <w:color w:val="000000" w:themeColor="text1"/>
        </w:rPr>
        <w:t>перевищує загальні ліміти концентрації, зазначені у Таблицях 3.2.3 та 3.2.4, не є очевидним, доцільно провести дослідження суміші. У цьому разі повинен застосовуватись багаторівневий підхід ваги доказів відповідно до пункту 3.2.2.2 цього Додатка.</w:t>
      </w:r>
    </w:p>
    <w:p w14:paraId="51589E40" w14:textId="77777777" w:rsidR="009268E2" w:rsidRPr="005D4A80" w:rsidRDefault="009268E2" w:rsidP="009268E2">
      <w:pPr>
        <w:pStyle w:val="aff2"/>
        <w:spacing w:before="0" w:after="0"/>
        <w:ind w:left="0" w:firstLine="709"/>
        <w:rPr>
          <w:color w:val="000000" w:themeColor="text1"/>
        </w:rPr>
      </w:pPr>
      <w:bookmarkStart w:id="84" w:name="_3.2.3.3.6._Якщо_є"/>
      <w:bookmarkEnd w:id="84"/>
      <w:r w:rsidRPr="005D4A80">
        <w:rPr>
          <w:color w:val="000000" w:themeColor="text1"/>
        </w:rPr>
        <w:t>3.2.3.3.6. Якщо є дані, які свідчать про те, що компонент(-и) суміші у концентрації &lt; 1 % спричиняє(-ють) ураження шкіри, а при концентрації &lt; 3 % – подразнення шкіри, суміш повинна бути класифікована відповідно.</w:t>
      </w:r>
    </w:p>
    <w:p w14:paraId="4FBBE3FA" w14:textId="77777777" w:rsidR="009268E2" w:rsidRPr="005D4A80" w:rsidRDefault="009268E2" w:rsidP="00C32F40">
      <w:pPr>
        <w:pStyle w:val="af3"/>
        <w:ind w:firstLine="7371"/>
        <w:jc w:val="left"/>
        <w:rPr>
          <w:color w:val="000000" w:themeColor="text1"/>
        </w:rPr>
      </w:pPr>
      <w:r w:rsidRPr="005D4A80">
        <w:rPr>
          <w:color w:val="000000" w:themeColor="text1"/>
        </w:rPr>
        <w:t xml:space="preserve">Таблиця 3.2.3 </w:t>
      </w:r>
    </w:p>
    <w:p w14:paraId="7625C8C8" w14:textId="77777777" w:rsidR="009268E2" w:rsidRPr="005D4A80" w:rsidRDefault="009268E2" w:rsidP="009268E2">
      <w:pPr>
        <w:pStyle w:val="af3"/>
        <w:rPr>
          <w:color w:val="000000" w:themeColor="text1"/>
        </w:rPr>
      </w:pPr>
      <w:r w:rsidRPr="005D4A80">
        <w:rPr>
          <w:color w:val="000000" w:themeColor="text1"/>
        </w:rPr>
        <w:t>Загальні ліміти концентрації для компонентів суміші, класифікованих за класом «Хімічна продукція, яка спричиняє ураження</w:t>
      </w:r>
      <w:r w:rsidR="001276CE" w:rsidRPr="005D4A80">
        <w:rPr>
          <w:color w:val="000000" w:themeColor="text1"/>
        </w:rPr>
        <w:t xml:space="preserve"> (подразнення)</w:t>
      </w:r>
      <w:r w:rsidRPr="005D4A80">
        <w:rPr>
          <w:color w:val="000000" w:themeColor="text1"/>
        </w:rPr>
        <w:t xml:space="preserve"> шкіри» (Категорія 1, 1А, 1В або 1С) або (Категорія 2), які призводять до класифікації суміші </w:t>
      </w:r>
      <w:r w:rsidR="00BF7DEE" w:rsidRPr="005D4A80">
        <w:rPr>
          <w:color w:val="000000" w:themeColor="text1"/>
        </w:rPr>
        <w:t>за класом небезпечності</w:t>
      </w:r>
      <w:r w:rsidRPr="005D4A80">
        <w:rPr>
          <w:color w:val="000000" w:themeColor="text1"/>
        </w:rPr>
        <w:t xml:space="preserve"> «</w:t>
      </w:r>
      <w:r w:rsidR="00BF7DEE" w:rsidRPr="005D4A80">
        <w:rPr>
          <w:color w:val="000000" w:themeColor="text1"/>
        </w:rPr>
        <w:t>Хімічна продукція, яка спричиняє ураження (подразнення) шкіри</w:t>
      </w:r>
      <w:r w:rsidRPr="005D4A80">
        <w:rPr>
          <w:color w:val="000000" w:themeColor="text1"/>
        </w:rPr>
        <w:t>» при застосуванні підходу адитивності</w:t>
      </w:r>
    </w:p>
    <w:tbl>
      <w:tblPr>
        <w:tblStyle w:val="a6"/>
        <w:tblW w:w="0" w:type="auto"/>
        <w:tblLook w:val="04A0" w:firstRow="1" w:lastRow="0" w:firstColumn="1" w:lastColumn="0" w:noHBand="0" w:noVBand="1"/>
      </w:tblPr>
      <w:tblGrid>
        <w:gridCol w:w="6009"/>
        <w:gridCol w:w="1914"/>
        <w:gridCol w:w="1648"/>
      </w:tblGrid>
      <w:tr w:rsidR="009268E2" w:rsidRPr="005D4A80" w14:paraId="56ACBCD0" w14:textId="77777777" w:rsidTr="001276CE">
        <w:tc>
          <w:tcPr>
            <w:tcW w:w="0" w:type="auto"/>
            <w:vMerge w:val="restart"/>
          </w:tcPr>
          <w:p w14:paraId="22948E21"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Сума компонентів, класифікованих як:</w:t>
            </w:r>
          </w:p>
        </w:tc>
        <w:tc>
          <w:tcPr>
            <w:tcW w:w="0" w:type="auto"/>
            <w:gridSpan w:val="2"/>
          </w:tcPr>
          <w:p w14:paraId="381D4A00"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онцентрація, яка призводить до класифікації суміші за категорією:</w:t>
            </w:r>
          </w:p>
        </w:tc>
      </w:tr>
      <w:tr w:rsidR="009268E2" w:rsidRPr="005D4A80" w14:paraId="658B24D4" w14:textId="77777777" w:rsidTr="001276CE">
        <w:trPr>
          <w:trHeight w:val="1518"/>
        </w:trPr>
        <w:tc>
          <w:tcPr>
            <w:tcW w:w="0" w:type="auto"/>
            <w:vMerge/>
          </w:tcPr>
          <w:p w14:paraId="3BD45719" w14:textId="77777777" w:rsidR="009268E2" w:rsidRPr="005D4A80" w:rsidRDefault="009268E2" w:rsidP="00D64C9B">
            <w:pPr>
              <w:spacing w:before="0" w:after="0"/>
              <w:ind w:firstLine="0"/>
              <w:jc w:val="left"/>
              <w:rPr>
                <w:sz w:val="24"/>
                <w:szCs w:val="24"/>
                <w:lang w:val="uk-UA"/>
              </w:rPr>
            </w:pPr>
          </w:p>
        </w:tc>
        <w:tc>
          <w:tcPr>
            <w:tcW w:w="0" w:type="auto"/>
          </w:tcPr>
          <w:p w14:paraId="5C1E2442" w14:textId="77777777" w:rsidR="009268E2" w:rsidRPr="005D4A80" w:rsidRDefault="009268E2" w:rsidP="00D64C9B">
            <w:pPr>
              <w:spacing w:before="0" w:after="0"/>
              <w:ind w:firstLine="0"/>
              <w:jc w:val="center"/>
              <w:rPr>
                <w:sz w:val="24"/>
                <w:szCs w:val="24"/>
                <w:lang w:val="uk-UA"/>
              </w:rPr>
            </w:pPr>
            <w:r w:rsidRPr="005D4A80">
              <w:rPr>
                <w:sz w:val="24"/>
                <w:szCs w:val="24"/>
                <w:lang w:val="uk-UA"/>
              </w:rPr>
              <w:t>Категорія 1</w:t>
            </w:r>
          </w:p>
          <w:p w14:paraId="0B61F170" w14:textId="77777777" w:rsidR="009268E2" w:rsidRPr="005D4A80" w:rsidRDefault="009268E2" w:rsidP="00D64C9B">
            <w:pPr>
              <w:spacing w:before="0" w:after="0"/>
              <w:ind w:firstLine="0"/>
              <w:jc w:val="center"/>
              <w:rPr>
                <w:sz w:val="24"/>
                <w:szCs w:val="24"/>
                <w:lang w:val="uk-UA"/>
              </w:rPr>
            </w:pPr>
            <w:r w:rsidRPr="005D4A80">
              <w:rPr>
                <w:sz w:val="24"/>
                <w:szCs w:val="24"/>
                <w:lang w:val="uk-UA"/>
              </w:rPr>
              <w:t>(див. примітку нижче)</w:t>
            </w:r>
          </w:p>
        </w:tc>
        <w:tc>
          <w:tcPr>
            <w:tcW w:w="0" w:type="auto"/>
          </w:tcPr>
          <w:p w14:paraId="47781A06" w14:textId="77777777" w:rsidR="009268E2" w:rsidRPr="005D4A80" w:rsidRDefault="009268E2" w:rsidP="00D64C9B">
            <w:pPr>
              <w:spacing w:before="0" w:after="0"/>
              <w:ind w:firstLine="0"/>
              <w:jc w:val="center"/>
              <w:rPr>
                <w:sz w:val="24"/>
                <w:szCs w:val="24"/>
                <w:lang w:val="uk-UA"/>
              </w:rPr>
            </w:pPr>
            <w:r w:rsidRPr="005D4A80">
              <w:rPr>
                <w:sz w:val="24"/>
                <w:szCs w:val="24"/>
                <w:lang w:val="uk-UA"/>
              </w:rPr>
              <w:t>Категорія 2</w:t>
            </w:r>
          </w:p>
        </w:tc>
      </w:tr>
      <w:tr w:rsidR="009268E2" w:rsidRPr="005D4A80" w14:paraId="34A416D6" w14:textId="77777777" w:rsidTr="001276CE">
        <w:tc>
          <w:tcPr>
            <w:tcW w:w="0" w:type="auto"/>
          </w:tcPr>
          <w:p w14:paraId="2610D240"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r w:rsidR="001276CE" w:rsidRPr="005D4A80">
              <w:rPr>
                <w:sz w:val="24"/>
                <w:szCs w:val="24"/>
                <w:lang w:val="uk-UA"/>
              </w:rPr>
              <w:t>Хімічна продукція, яка спричиняє ураження (подразнення) шкіри</w:t>
            </w:r>
            <w:r w:rsidRPr="005D4A80">
              <w:rPr>
                <w:sz w:val="24"/>
                <w:szCs w:val="24"/>
                <w:lang w:val="uk-UA"/>
              </w:rPr>
              <w:t>», Підкатегорії 1А, 1В, 1С або Категорія 1</w:t>
            </w:r>
          </w:p>
        </w:tc>
        <w:tc>
          <w:tcPr>
            <w:tcW w:w="0" w:type="auto"/>
          </w:tcPr>
          <w:p w14:paraId="6E5EB70A" w14:textId="77777777" w:rsidR="009268E2" w:rsidRPr="005D4A80" w:rsidRDefault="009268E2" w:rsidP="00D64C9B">
            <w:pPr>
              <w:spacing w:before="0" w:after="0"/>
              <w:ind w:firstLine="0"/>
              <w:jc w:val="left"/>
              <w:rPr>
                <w:sz w:val="24"/>
                <w:szCs w:val="24"/>
                <w:lang w:val="uk-UA"/>
              </w:rPr>
            </w:pPr>
            <w:r w:rsidRPr="005D4A80">
              <w:rPr>
                <w:sz w:val="24"/>
                <w:szCs w:val="24"/>
                <w:lang w:val="uk-UA"/>
              </w:rPr>
              <w:t>≥ 5 %</w:t>
            </w:r>
          </w:p>
        </w:tc>
        <w:tc>
          <w:tcPr>
            <w:tcW w:w="0" w:type="auto"/>
          </w:tcPr>
          <w:p w14:paraId="42A0FA03" w14:textId="77777777" w:rsidR="009268E2" w:rsidRPr="005D4A80" w:rsidRDefault="009268E2" w:rsidP="00D64C9B">
            <w:pPr>
              <w:spacing w:before="0" w:after="0"/>
              <w:ind w:firstLine="0"/>
              <w:jc w:val="left"/>
              <w:rPr>
                <w:sz w:val="24"/>
                <w:szCs w:val="24"/>
                <w:lang w:val="uk-UA"/>
              </w:rPr>
            </w:pPr>
            <w:r w:rsidRPr="005D4A80">
              <w:rPr>
                <w:sz w:val="24"/>
                <w:szCs w:val="24"/>
                <w:lang w:val="uk-UA"/>
              </w:rPr>
              <w:t>≥ 1 % але &lt; 5 %</w:t>
            </w:r>
          </w:p>
        </w:tc>
      </w:tr>
      <w:tr w:rsidR="009268E2" w:rsidRPr="005D4A80" w14:paraId="7BA87526" w14:textId="77777777" w:rsidTr="001276CE">
        <w:tc>
          <w:tcPr>
            <w:tcW w:w="0" w:type="auto"/>
          </w:tcPr>
          <w:p w14:paraId="160CF01A"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r w:rsidR="001276CE" w:rsidRPr="005D4A80">
              <w:rPr>
                <w:sz w:val="24"/>
                <w:szCs w:val="24"/>
                <w:lang w:val="uk-UA"/>
              </w:rPr>
              <w:t>Хімічна продукція, яка спричиняє ураження (подразнення) шкіри</w:t>
            </w:r>
            <w:r w:rsidRPr="005D4A80">
              <w:rPr>
                <w:sz w:val="24"/>
                <w:szCs w:val="24"/>
                <w:lang w:val="uk-UA"/>
              </w:rPr>
              <w:t>», Категорія 2</w:t>
            </w:r>
          </w:p>
        </w:tc>
        <w:tc>
          <w:tcPr>
            <w:tcW w:w="0" w:type="auto"/>
          </w:tcPr>
          <w:p w14:paraId="0963DF8E" w14:textId="77777777" w:rsidR="009268E2" w:rsidRPr="005D4A80" w:rsidRDefault="009268E2" w:rsidP="00D64C9B">
            <w:pPr>
              <w:spacing w:before="0" w:after="0"/>
              <w:ind w:firstLine="0"/>
              <w:jc w:val="left"/>
              <w:rPr>
                <w:sz w:val="24"/>
                <w:szCs w:val="24"/>
                <w:lang w:val="uk-UA"/>
              </w:rPr>
            </w:pPr>
          </w:p>
        </w:tc>
        <w:tc>
          <w:tcPr>
            <w:tcW w:w="0" w:type="auto"/>
          </w:tcPr>
          <w:p w14:paraId="5783F059" w14:textId="77777777" w:rsidR="009268E2" w:rsidRPr="005D4A80" w:rsidRDefault="009268E2" w:rsidP="00D64C9B">
            <w:pPr>
              <w:spacing w:before="0" w:after="0"/>
              <w:ind w:firstLine="0"/>
              <w:jc w:val="left"/>
              <w:rPr>
                <w:sz w:val="24"/>
                <w:szCs w:val="24"/>
                <w:lang w:val="uk-UA"/>
              </w:rPr>
            </w:pPr>
            <w:r w:rsidRPr="005D4A80">
              <w:rPr>
                <w:sz w:val="24"/>
                <w:szCs w:val="24"/>
                <w:lang w:val="uk-UA"/>
              </w:rPr>
              <w:t>≥ 10 %</w:t>
            </w:r>
          </w:p>
        </w:tc>
      </w:tr>
      <w:tr w:rsidR="009268E2" w:rsidRPr="005D4A80" w14:paraId="2B74E9DF" w14:textId="77777777" w:rsidTr="001276CE">
        <w:tc>
          <w:tcPr>
            <w:tcW w:w="0" w:type="auto"/>
          </w:tcPr>
          <w:p w14:paraId="08A32573" w14:textId="77777777" w:rsidR="009268E2" w:rsidRPr="005D4A80" w:rsidRDefault="009268E2" w:rsidP="00D64C9B">
            <w:pPr>
              <w:spacing w:before="0" w:after="0"/>
              <w:ind w:firstLine="0"/>
              <w:jc w:val="left"/>
              <w:rPr>
                <w:sz w:val="24"/>
                <w:szCs w:val="24"/>
                <w:lang w:val="uk-UA"/>
              </w:rPr>
            </w:pPr>
            <m:oMath>
              <m:r>
                <w:rPr>
                  <w:rFonts w:ascii="Cambria Math" w:hAnsi="Cambria Math"/>
                  <w:sz w:val="24"/>
                  <w:szCs w:val="24"/>
                  <w:lang w:val="uk-UA"/>
                </w:rPr>
                <m:t xml:space="preserve">(10 × </m:t>
              </m:r>
            </m:oMath>
            <w:r w:rsidRPr="005D4A80">
              <w:rPr>
                <w:rFonts w:eastAsiaTheme="minorEastAsia"/>
                <w:sz w:val="24"/>
                <w:szCs w:val="24"/>
                <w:lang w:val="uk-UA"/>
              </w:rPr>
              <w:t>«</w:t>
            </w:r>
            <w:r w:rsidR="001276CE" w:rsidRPr="005D4A80">
              <w:rPr>
                <w:rFonts w:eastAsiaTheme="minorEastAsia"/>
                <w:sz w:val="24"/>
                <w:szCs w:val="24"/>
                <w:lang w:val="uk-UA"/>
              </w:rPr>
              <w:t>Хімічна продукція, яка спричиняє ураження (подразнення) шкіри</w:t>
            </w:r>
            <w:r w:rsidRPr="005D4A80">
              <w:rPr>
                <w:rFonts w:eastAsiaTheme="minorEastAsia"/>
                <w:sz w:val="24"/>
                <w:szCs w:val="24"/>
                <w:lang w:val="uk-UA"/>
              </w:rPr>
              <w:t xml:space="preserve">», Підкатегорії 1А, 1В, 1С або Категорія 1) + </w:t>
            </w:r>
            <w:r w:rsidRPr="005D4A80">
              <w:rPr>
                <w:sz w:val="24"/>
                <w:szCs w:val="24"/>
                <w:lang w:val="uk-UA"/>
              </w:rPr>
              <w:t>«</w:t>
            </w:r>
            <w:r w:rsidR="001276CE" w:rsidRPr="005D4A80">
              <w:rPr>
                <w:sz w:val="24"/>
                <w:szCs w:val="24"/>
                <w:lang w:val="uk-UA"/>
              </w:rPr>
              <w:t>Хімічна продукція, яка спричиняє ураження (подразнення) шкіри</w:t>
            </w:r>
            <w:r w:rsidRPr="005D4A80">
              <w:rPr>
                <w:sz w:val="24"/>
                <w:szCs w:val="24"/>
                <w:lang w:val="uk-UA"/>
              </w:rPr>
              <w:t>», Категорія 2</w:t>
            </w:r>
          </w:p>
        </w:tc>
        <w:tc>
          <w:tcPr>
            <w:tcW w:w="0" w:type="auto"/>
          </w:tcPr>
          <w:p w14:paraId="75E05CF4" w14:textId="77777777" w:rsidR="009268E2" w:rsidRPr="005D4A80" w:rsidRDefault="009268E2" w:rsidP="00D64C9B">
            <w:pPr>
              <w:spacing w:before="0" w:after="0"/>
              <w:ind w:firstLine="0"/>
              <w:jc w:val="left"/>
              <w:rPr>
                <w:sz w:val="24"/>
                <w:szCs w:val="24"/>
                <w:lang w:val="uk-UA"/>
              </w:rPr>
            </w:pPr>
          </w:p>
        </w:tc>
        <w:tc>
          <w:tcPr>
            <w:tcW w:w="0" w:type="auto"/>
          </w:tcPr>
          <w:p w14:paraId="3B5AF4FA" w14:textId="77777777" w:rsidR="009268E2" w:rsidRPr="005D4A80" w:rsidRDefault="009268E2" w:rsidP="00D64C9B">
            <w:pPr>
              <w:spacing w:before="0" w:after="0"/>
              <w:ind w:firstLine="0"/>
              <w:jc w:val="left"/>
              <w:rPr>
                <w:sz w:val="24"/>
                <w:szCs w:val="24"/>
                <w:lang w:val="uk-UA"/>
              </w:rPr>
            </w:pPr>
            <w:r w:rsidRPr="005D4A80">
              <w:rPr>
                <w:sz w:val="24"/>
                <w:szCs w:val="24"/>
                <w:lang w:val="uk-UA"/>
              </w:rPr>
              <w:t>≥ 10 %</w:t>
            </w:r>
          </w:p>
        </w:tc>
      </w:tr>
    </w:tbl>
    <w:p w14:paraId="3F3CDBB1"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Примітка:</w:t>
      </w:r>
      <w:r w:rsidR="00C32F40" w:rsidRPr="005D4A80">
        <w:rPr>
          <w:color w:val="000000" w:themeColor="text1"/>
          <w:sz w:val="24"/>
          <w:szCs w:val="24"/>
        </w:rPr>
        <w:t xml:space="preserve"> </w:t>
      </w:r>
      <w:r w:rsidRPr="005D4A80">
        <w:rPr>
          <w:color w:val="000000" w:themeColor="text1"/>
          <w:sz w:val="24"/>
          <w:szCs w:val="24"/>
        </w:rPr>
        <w:t>Сума усіх компонентів суміші, класифікованих за класом «Хімічна продукція, яка спричиняє ураження</w:t>
      </w:r>
      <w:r w:rsidR="001276CE" w:rsidRPr="005D4A80">
        <w:rPr>
          <w:color w:val="000000" w:themeColor="text1"/>
          <w:sz w:val="24"/>
          <w:szCs w:val="24"/>
        </w:rPr>
        <w:t xml:space="preserve"> (подразнення)</w:t>
      </w:r>
      <w:r w:rsidRPr="005D4A80">
        <w:rPr>
          <w:color w:val="000000" w:themeColor="text1"/>
          <w:sz w:val="24"/>
          <w:szCs w:val="24"/>
        </w:rPr>
        <w:t xml:space="preserve"> шкіри» за Підкатегоріями 1А, 1В або 1С відповідно, повинна становити ≥ 5 %, щоб суміш була класифікована за класом «Хімічна продукція, яка спричиняє ураження</w:t>
      </w:r>
      <w:r w:rsidR="001276CE" w:rsidRPr="005D4A80">
        <w:rPr>
          <w:color w:val="000000" w:themeColor="text1"/>
          <w:sz w:val="24"/>
          <w:szCs w:val="24"/>
        </w:rPr>
        <w:t xml:space="preserve"> (подразнення) </w:t>
      </w:r>
      <w:r w:rsidRPr="005D4A80">
        <w:rPr>
          <w:color w:val="000000" w:themeColor="text1"/>
          <w:sz w:val="24"/>
          <w:szCs w:val="24"/>
        </w:rPr>
        <w:t xml:space="preserve"> шкіри» за однією з Підкатегорій небезпек 1A, 1B або 1C. Якщо сума компонентів суміші, класифікованих за класом «Хімічна продукція, яка спричиняє ураження</w:t>
      </w:r>
      <w:r w:rsidR="001276CE" w:rsidRPr="005D4A80">
        <w:rPr>
          <w:color w:val="000000" w:themeColor="text1"/>
          <w:sz w:val="24"/>
          <w:szCs w:val="24"/>
        </w:rPr>
        <w:t xml:space="preserve"> (подразнення) </w:t>
      </w:r>
      <w:r w:rsidRPr="005D4A80">
        <w:rPr>
          <w:color w:val="000000" w:themeColor="text1"/>
          <w:sz w:val="24"/>
          <w:szCs w:val="24"/>
        </w:rPr>
        <w:t xml:space="preserve"> шкіри» за Підкатегорією 1А, становить &lt; 5 %, але сума компонентів суміші, класифікованих за класом «Хімічна продукція, яка спричиняє ураження </w:t>
      </w:r>
      <w:r w:rsidR="001276CE" w:rsidRPr="005D4A80">
        <w:rPr>
          <w:color w:val="000000" w:themeColor="text1"/>
          <w:sz w:val="24"/>
          <w:szCs w:val="24"/>
        </w:rPr>
        <w:t xml:space="preserve">(подразнення) </w:t>
      </w:r>
      <w:r w:rsidRPr="005D4A80">
        <w:rPr>
          <w:color w:val="000000" w:themeColor="text1"/>
          <w:sz w:val="24"/>
          <w:szCs w:val="24"/>
        </w:rPr>
        <w:t>шкіри» за Підкатегоріями 1А та 1В становить ≥ 5 %, суміш повинна бути класифікована за класом «Хімічна продукція, яка спричиняє ураження</w:t>
      </w:r>
      <w:r w:rsidR="001276CE" w:rsidRPr="005D4A80">
        <w:rPr>
          <w:color w:val="000000" w:themeColor="text1"/>
          <w:sz w:val="24"/>
          <w:szCs w:val="24"/>
        </w:rPr>
        <w:t xml:space="preserve"> (подразнення) </w:t>
      </w:r>
      <w:r w:rsidRPr="005D4A80">
        <w:rPr>
          <w:color w:val="000000" w:themeColor="text1"/>
          <w:sz w:val="24"/>
          <w:szCs w:val="24"/>
        </w:rPr>
        <w:t xml:space="preserve"> шкіри» за Підкатегорією 1В. Аналогічно, якщо сума компонентів суміші, класифікованих за класом «Хімічна продукція, яка спричиняє ураження</w:t>
      </w:r>
      <w:r w:rsidR="001276CE" w:rsidRPr="005D4A80">
        <w:rPr>
          <w:color w:val="000000" w:themeColor="text1"/>
          <w:sz w:val="24"/>
          <w:szCs w:val="24"/>
        </w:rPr>
        <w:t xml:space="preserve"> (подразнення) </w:t>
      </w:r>
      <w:r w:rsidRPr="005D4A80">
        <w:rPr>
          <w:color w:val="000000" w:themeColor="text1"/>
          <w:sz w:val="24"/>
          <w:szCs w:val="24"/>
        </w:rPr>
        <w:t xml:space="preserve"> шкіри» за Категоріями 1А або 1В, становить &lt; 5 %, але сума компонентів, віднесених до Підкатегорій 1А або 1В або 1С </w:t>
      </w:r>
      <w:r w:rsidRPr="005D4A80">
        <w:rPr>
          <w:color w:val="000000" w:themeColor="text1"/>
          <w:sz w:val="24"/>
          <w:szCs w:val="24"/>
        </w:rPr>
        <w:lastRenderedPageBreak/>
        <w:t xml:space="preserve">становить ≥ 5 %, суміш повинна бути класифікована за класом «Хімічна продукція, яка спричиняє ураження </w:t>
      </w:r>
      <w:r w:rsidR="001276CE" w:rsidRPr="005D4A80">
        <w:rPr>
          <w:color w:val="000000" w:themeColor="text1"/>
          <w:sz w:val="24"/>
          <w:szCs w:val="24"/>
        </w:rPr>
        <w:t xml:space="preserve">(подразнення) </w:t>
      </w:r>
      <w:r w:rsidRPr="005D4A80">
        <w:rPr>
          <w:color w:val="000000" w:themeColor="text1"/>
          <w:sz w:val="24"/>
          <w:szCs w:val="24"/>
        </w:rPr>
        <w:t>шкіри» за Підкатегорію 1С. Якщо принаймні один відповідний компонент суміші віднесений до Категорії 1 без диференціації за підкатегоріями, суміш повинна бути віднесена до Категорії 1 без диференціації за підкатегоріями, якщо сума усіх компонентів суміші, які спричиняють ураження шкіри, становить ≥ 5 %.</w:t>
      </w:r>
    </w:p>
    <w:p w14:paraId="3066E689" w14:textId="77777777" w:rsidR="001276CE" w:rsidRPr="005D4A80" w:rsidRDefault="001276CE" w:rsidP="009268E2">
      <w:pPr>
        <w:pStyle w:val="aff6"/>
        <w:spacing w:before="0" w:after="0"/>
        <w:ind w:left="0" w:firstLine="709"/>
        <w:rPr>
          <w:color w:val="000000" w:themeColor="text1"/>
        </w:rPr>
      </w:pPr>
    </w:p>
    <w:p w14:paraId="76A6EEEE" w14:textId="77777777" w:rsidR="009268E2" w:rsidRPr="005D4A80" w:rsidRDefault="009268E2" w:rsidP="00C32F40">
      <w:pPr>
        <w:pStyle w:val="af3"/>
        <w:ind w:firstLine="7371"/>
        <w:jc w:val="left"/>
        <w:rPr>
          <w:color w:val="000000" w:themeColor="text1"/>
        </w:rPr>
      </w:pPr>
      <w:r w:rsidRPr="005D4A80">
        <w:rPr>
          <w:color w:val="000000" w:themeColor="text1"/>
        </w:rPr>
        <w:t>Таблиця 3.2.4</w:t>
      </w:r>
    </w:p>
    <w:p w14:paraId="7D292681" w14:textId="77777777" w:rsidR="00C32F40" w:rsidRPr="005D4A80" w:rsidRDefault="009268E2" w:rsidP="00C32F40">
      <w:pPr>
        <w:pStyle w:val="af3"/>
        <w:ind w:left="1416" w:hanging="1416"/>
        <w:rPr>
          <w:color w:val="000000" w:themeColor="text1"/>
        </w:rPr>
      </w:pPr>
      <w:r w:rsidRPr="005D4A80">
        <w:rPr>
          <w:color w:val="000000" w:themeColor="text1"/>
        </w:rPr>
        <w:t xml:space="preserve">Загальні ліміти концентрації компонентів, які призводять до класифікації суміші </w:t>
      </w:r>
    </w:p>
    <w:p w14:paraId="2EB7216B" w14:textId="77777777" w:rsidR="009268E2" w:rsidRPr="005D4A80" w:rsidRDefault="00BF7DEE" w:rsidP="00C32F40">
      <w:pPr>
        <w:pStyle w:val="af3"/>
        <w:rPr>
          <w:color w:val="000000" w:themeColor="text1"/>
        </w:rPr>
      </w:pPr>
      <w:r w:rsidRPr="005D4A80">
        <w:rPr>
          <w:color w:val="000000" w:themeColor="text1"/>
        </w:rPr>
        <w:t>за класом небезпечності</w:t>
      </w:r>
      <w:r w:rsidR="009268E2" w:rsidRPr="005D4A80">
        <w:rPr>
          <w:color w:val="000000" w:themeColor="text1"/>
        </w:rPr>
        <w:t xml:space="preserve"> «</w:t>
      </w:r>
      <w:r w:rsidRPr="005D4A80">
        <w:rPr>
          <w:color w:val="000000" w:themeColor="text1"/>
        </w:rPr>
        <w:t>Хімічна продукція, яка спричиняє ураження (подразнення) шкіри</w:t>
      </w:r>
      <w:r w:rsidR="009268E2" w:rsidRPr="005D4A80">
        <w:rPr>
          <w:color w:val="000000" w:themeColor="text1"/>
        </w:rPr>
        <w:t>», і щодо яких не застосовується підхід адитивності</w:t>
      </w:r>
    </w:p>
    <w:tbl>
      <w:tblPr>
        <w:tblStyle w:val="a6"/>
        <w:tblW w:w="5000" w:type="pct"/>
        <w:tblLook w:val="04A0" w:firstRow="1" w:lastRow="0" w:firstColumn="1" w:lastColumn="0" w:noHBand="0" w:noVBand="1"/>
      </w:tblPr>
      <w:tblGrid>
        <w:gridCol w:w="2737"/>
        <w:gridCol w:w="2052"/>
        <w:gridCol w:w="4782"/>
      </w:tblGrid>
      <w:tr w:rsidR="009268E2" w:rsidRPr="005D4A80" w14:paraId="670D94A9" w14:textId="77777777" w:rsidTr="001276CE">
        <w:tc>
          <w:tcPr>
            <w:tcW w:w="1430" w:type="pct"/>
          </w:tcPr>
          <w:p w14:paraId="4289D7C5"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омпонент:</w:t>
            </w:r>
          </w:p>
        </w:tc>
        <w:tc>
          <w:tcPr>
            <w:tcW w:w="1072" w:type="pct"/>
          </w:tcPr>
          <w:p w14:paraId="3D276880"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онцентрація:</w:t>
            </w:r>
          </w:p>
        </w:tc>
        <w:tc>
          <w:tcPr>
            <w:tcW w:w="2498" w:type="pct"/>
          </w:tcPr>
          <w:p w14:paraId="2BE0B85D"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Суміш класифікується як:</w:t>
            </w:r>
          </w:p>
        </w:tc>
      </w:tr>
      <w:tr w:rsidR="009268E2" w:rsidRPr="005D4A80" w14:paraId="47CB177D" w14:textId="77777777" w:rsidTr="001276CE">
        <w:tc>
          <w:tcPr>
            <w:tcW w:w="1430" w:type="pct"/>
          </w:tcPr>
          <w:p w14:paraId="0F0CFF2C" w14:textId="77777777" w:rsidR="009268E2" w:rsidRPr="005D4A80" w:rsidRDefault="009268E2" w:rsidP="00D64C9B">
            <w:pPr>
              <w:spacing w:before="0" w:after="0"/>
              <w:ind w:firstLine="0"/>
              <w:jc w:val="left"/>
              <w:rPr>
                <w:sz w:val="24"/>
                <w:szCs w:val="24"/>
                <w:lang w:val="uk-UA"/>
              </w:rPr>
            </w:pPr>
            <w:r w:rsidRPr="005D4A80">
              <w:rPr>
                <w:sz w:val="24"/>
                <w:szCs w:val="24"/>
                <w:lang w:val="uk-UA"/>
              </w:rPr>
              <w:t>Кислота з pH ≤ 2</w:t>
            </w:r>
          </w:p>
        </w:tc>
        <w:tc>
          <w:tcPr>
            <w:tcW w:w="1072" w:type="pct"/>
          </w:tcPr>
          <w:p w14:paraId="00A6046B" w14:textId="77777777" w:rsidR="009268E2" w:rsidRPr="005D4A80" w:rsidRDefault="009268E2" w:rsidP="00D64C9B">
            <w:pPr>
              <w:spacing w:before="0" w:after="0"/>
              <w:ind w:firstLine="0"/>
              <w:jc w:val="left"/>
              <w:rPr>
                <w:sz w:val="24"/>
                <w:szCs w:val="24"/>
                <w:lang w:val="uk-UA"/>
              </w:rPr>
            </w:pPr>
            <w:r w:rsidRPr="005D4A80">
              <w:rPr>
                <w:sz w:val="24"/>
                <w:szCs w:val="24"/>
                <w:lang w:val="uk-UA"/>
              </w:rPr>
              <w:t>≥ 1%</w:t>
            </w:r>
          </w:p>
        </w:tc>
        <w:tc>
          <w:tcPr>
            <w:tcW w:w="2498" w:type="pct"/>
          </w:tcPr>
          <w:p w14:paraId="7C0430A5"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Хімічна продукція, яка спричиняє </w:t>
            </w:r>
            <w:r w:rsidR="001276CE" w:rsidRPr="005D4A80">
              <w:rPr>
                <w:sz w:val="24"/>
                <w:szCs w:val="24"/>
                <w:lang w:val="uk-UA"/>
              </w:rPr>
              <w:t>ураження (подразнення)</w:t>
            </w:r>
            <w:r w:rsidRPr="005D4A80">
              <w:rPr>
                <w:sz w:val="24"/>
                <w:szCs w:val="24"/>
                <w:lang w:val="uk-UA"/>
              </w:rPr>
              <w:t xml:space="preserve"> шкіри», Категорія 1</w:t>
            </w:r>
          </w:p>
        </w:tc>
      </w:tr>
      <w:tr w:rsidR="009268E2" w:rsidRPr="005D4A80" w14:paraId="53BD5E40" w14:textId="77777777" w:rsidTr="001276CE">
        <w:tc>
          <w:tcPr>
            <w:tcW w:w="1430" w:type="pct"/>
          </w:tcPr>
          <w:p w14:paraId="5550EADA" w14:textId="77777777" w:rsidR="009268E2" w:rsidRPr="005D4A80" w:rsidRDefault="009268E2" w:rsidP="00D64C9B">
            <w:pPr>
              <w:spacing w:before="0" w:after="0"/>
              <w:ind w:firstLine="0"/>
              <w:jc w:val="left"/>
              <w:rPr>
                <w:sz w:val="24"/>
                <w:szCs w:val="24"/>
                <w:lang w:val="uk-UA"/>
              </w:rPr>
            </w:pPr>
            <w:r w:rsidRPr="005D4A80">
              <w:rPr>
                <w:sz w:val="24"/>
                <w:szCs w:val="24"/>
                <w:lang w:val="uk-UA"/>
              </w:rPr>
              <w:t>Основа з pH ≥ 11,5</w:t>
            </w:r>
          </w:p>
        </w:tc>
        <w:tc>
          <w:tcPr>
            <w:tcW w:w="1072" w:type="pct"/>
          </w:tcPr>
          <w:p w14:paraId="1C4EA23C" w14:textId="77777777" w:rsidR="009268E2" w:rsidRPr="005D4A80" w:rsidRDefault="009268E2" w:rsidP="00D64C9B">
            <w:pPr>
              <w:spacing w:before="0" w:after="0"/>
              <w:ind w:firstLine="0"/>
              <w:jc w:val="left"/>
              <w:rPr>
                <w:sz w:val="24"/>
                <w:szCs w:val="24"/>
                <w:lang w:val="uk-UA"/>
              </w:rPr>
            </w:pPr>
            <w:r w:rsidRPr="005D4A80">
              <w:rPr>
                <w:sz w:val="24"/>
                <w:szCs w:val="24"/>
                <w:lang w:val="uk-UA"/>
              </w:rPr>
              <w:t>≥ 1%</w:t>
            </w:r>
          </w:p>
        </w:tc>
        <w:tc>
          <w:tcPr>
            <w:tcW w:w="2498" w:type="pct"/>
          </w:tcPr>
          <w:p w14:paraId="0FB2A700"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Хімічна продукція, яка спричиняє </w:t>
            </w:r>
            <w:r w:rsidR="001276CE" w:rsidRPr="005D4A80">
              <w:rPr>
                <w:sz w:val="24"/>
                <w:szCs w:val="24"/>
                <w:lang w:val="uk-UA"/>
              </w:rPr>
              <w:t>ураження (подразнення)</w:t>
            </w:r>
            <w:r w:rsidRPr="005D4A80">
              <w:rPr>
                <w:sz w:val="24"/>
                <w:szCs w:val="24"/>
                <w:lang w:val="uk-UA"/>
              </w:rPr>
              <w:t xml:space="preserve"> шкіри», Категорія 1</w:t>
            </w:r>
          </w:p>
        </w:tc>
      </w:tr>
      <w:tr w:rsidR="009268E2" w:rsidRPr="005D4A80" w14:paraId="174F0045" w14:textId="77777777" w:rsidTr="001276CE">
        <w:tc>
          <w:tcPr>
            <w:tcW w:w="1430" w:type="pct"/>
          </w:tcPr>
          <w:p w14:paraId="22D5A062" w14:textId="77777777" w:rsidR="009268E2" w:rsidRPr="005D4A80" w:rsidRDefault="009268E2" w:rsidP="00D64C9B">
            <w:pPr>
              <w:spacing w:before="0" w:after="0"/>
              <w:ind w:firstLine="0"/>
              <w:jc w:val="left"/>
              <w:rPr>
                <w:sz w:val="24"/>
                <w:szCs w:val="24"/>
                <w:lang w:val="uk-UA"/>
              </w:rPr>
            </w:pPr>
            <w:r w:rsidRPr="005D4A80">
              <w:rPr>
                <w:sz w:val="24"/>
                <w:szCs w:val="24"/>
                <w:lang w:val="uk-UA"/>
              </w:rPr>
              <w:t>Інші компоненти, які класифіковані за класом «Хімічна продукція, яка спричиняє ураження</w:t>
            </w:r>
            <w:r w:rsidR="001276CE" w:rsidRPr="005D4A80">
              <w:rPr>
                <w:sz w:val="24"/>
                <w:szCs w:val="24"/>
                <w:lang w:val="uk-UA"/>
              </w:rPr>
              <w:t xml:space="preserve"> (подразнення) </w:t>
            </w:r>
            <w:r w:rsidRPr="005D4A80">
              <w:rPr>
                <w:sz w:val="24"/>
                <w:szCs w:val="24"/>
                <w:lang w:val="uk-UA"/>
              </w:rPr>
              <w:t xml:space="preserve"> шкіри» (Підкатегорії 1А, 1В, 1С або Категорія 1)</w:t>
            </w:r>
          </w:p>
        </w:tc>
        <w:tc>
          <w:tcPr>
            <w:tcW w:w="1072" w:type="pct"/>
          </w:tcPr>
          <w:p w14:paraId="78768EFD" w14:textId="77777777" w:rsidR="009268E2" w:rsidRPr="005D4A80" w:rsidRDefault="009268E2" w:rsidP="00D64C9B">
            <w:pPr>
              <w:spacing w:before="0" w:after="0"/>
              <w:ind w:firstLine="0"/>
              <w:jc w:val="left"/>
              <w:rPr>
                <w:sz w:val="24"/>
                <w:szCs w:val="24"/>
                <w:lang w:val="uk-UA"/>
              </w:rPr>
            </w:pPr>
            <w:r w:rsidRPr="005D4A80">
              <w:rPr>
                <w:sz w:val="24"/>
                <w:szCs w:val="24"/>
                <w:lang w:val="uk-UA"/>
              </w:rPr>
              <w:t>≥ 1 %</w:t>
            </w:r>
          </w:p>
        </w:tc>
        <w:tc>
          <w:tcPr>
            <w:tcW w:w="2498" w:type="pct"/>
          </w:tcPr>
          <w:p w14:paraId="7758735F"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Хімічна продукція, яка спричиняє </w:t>
            </w:r>
            <w:r w:rsidR="001276CE" w:rsidRPr="005D4A80">
              <w:rPr>
                <w:sz w:val="24"/>
                <w:szCs w:val="24"/>
                <w:lang w:val="uk-UA"/>
              </w:rPr>
              <w:t>ураження (подразнення)</w:t>
            </w:r>
            <w:r w:rsidRPr="005D4A80">
              <w:rPr>
                <w:sz w:val="24"/>
                <w:szCs w:val="24"/>
                <w:lang w:val="uk-UA"/>
              </w:rPr>
              <w:t xml:space="preserve"> шкіри», Категорія 1</w:t>
            </w:r>
          </w:p>
        </w:tc>
      </w:tr>
      <w:tr w:rsidR="009268E2" w:rsidRPr="005D4A80" w14:paraId="3F1A9555" w14:textId="77777777" w:rsidTr="001276CE">
        <w:tc>
          <w:tcPr>
            <w:tcW w:w="1430" w:type="pct"/>
          </w:tcPr>
          <w:p w14:paraId="4CCA1B2D"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Інші компоненти, які класифіковані за класом «Хімічна продукція, яка спричиняє </w:t>
            </w:r>
            <w:r w:rsidR="001276CE" w:rsidRPr="005D4A80">
              <w:rPr>
                <w:sz w:val="24"/>
                <w:szCs w:val="24"/>
                <w:lang w:val="uk-UA"/>
              </w:rPr>
              <w:t>ураження (подразнення)</w:t>
            </w:r>
            <w:r w:rsidRPr="005D4A80">
              <w:rPr>
                <w:sz w:val="24"/>
                <w:szCs w:val="24"/>
                <w:lang w:val="uk-UA"/>
              </w:rPr>
              <w:t xml:space="preserve"> шкіри» (Категорія 2), включно з кислотами і основами</w:t>
            </w:r>
          </w:p>
        </w:tc>
        <w:tc>
          <w:tcPr>
            <w:tcW w:w="1072" w:type="pct"/>
          </w:tcPr>
          <w:p w14:paraId="00816B76" w14:textId="77777777" w:rsidR="009268E2" w:rsidRPr="005D4A80" w:rsidRDefault="009268E2" w:rsidP="00D64C9B">
            <w:pPr>
              <w:spacing w:before="0" w:after="0"/>
              <w:ind w:firstLine="0"/>
              <w:jc w:val="left"/>
              <w:rPr>
                <w:sz w:val="24"/>
                <w:szCs w:val="24"/>
                <w:lang w:val="uk-UA"/>
              </w:rPr>
            </w:pPr>
            <w:r w:rsidRPr="005D4A80">
              <w:rPr>
                <w:sz w:val="24"/>
                <w:szCs w:val="24"/>
                <w:lang w:val="uk-UA"/>
              </w:rPr>
              <w:t>≥ 3 %</w:t>
            </w:r>
          </w:p>
        </w:tc>
        <w:tc>
          <w:tcPr>
            <w:tcW w:w="2498" w:type="pct"/>
          </w:tcPr>
          <w:p w14:paraId="000446BE"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Хімічна продукція, яка спричиняє </w:t>
            </w:r>
            <w:r w:rsidR="001276CE" w:rsidRPr="005D4A80">
              <w:rPr>
                <w:sz w:val="24"/>
                <w:szCs w:val="24"/>
                <w:lang w:val="uk-UA"/>
              </w:rPr>
              <w:t>ураження (подразнення)</w:t>
            </w:r>
            <w:r w:rsidRPr="005D4A80">
              <w:rPr>
                <w:sz w:val="24"/>
                <w:szCs w:val="24"/>
                <w:lang w:val="uk-UA"/>
              </w:rPr>
              <w:t xml:space="preserve"> шкіри», Категорія 2</w:t>
            </w:r>
          </w:p>
        </w:tc>
      </w:tr>
    </w:tbl>
    <w:p w14:paraId="79DFA697" w14:textId="77777777" w:rsidR="00952AAA" w:rsidRPr="005D4A80" w:rsidRDefault="00952AAA" w:rsidP="009268E2">
      <w:pPr>
        <w:pStyle w:val="aff2"/>
        <w:spacing w:before="0" w:after="0"/>
        <w:ind w:left="0" w:firstLine="709"/>
        <w:rPr>
          <w:color w:val="000000" w:themeColor="text1"/>
        </w:rPr>
      </w:pPr>
    </w:p>
    <w:p w14:paraId="1406F86D" w14:textId="77777777" w:rsidR="009268E2" w:rsidRPr="005D4A80" w:rsidRDefault="00C32F40" w:rsidP="009268E2">
      <w:pPr>
        <w:pStyle w:val="aff2"/>
        <w:spacing w:before="0" w:after="0"/>
        <w:ind w:left="0" w:firstLine="709"/>
        <w:rPr>
          <w:color w:val="000000" w:themeColor="text1"/>
        </w:rPr>
      </w:pPr>
      <w:r w:rsidRPr="005D4A80">
        <w:rPr>
          <w:color w:val="000000" w:themeColor="text1"/>
        </w:rPr>
        <w:t xml:space="preserve">3.2.4. </w:t>
      </w:r>
      <w:r w:rsidRPr="005D4A80">
        <w:rPr>
          <w:color w:val="000000" w:themeColor="text1"/>
        </w:rPr>
        <w:tab/>
      </w:r>
      <w:r w:rsidR="007D527A" w:rsidRPr="005D4A80">
        <w:rPr>
          <w:color w:val="000000" w:themeColor="text1"/>
        </w:rPr>
        <w:t>Інформація про небезпеку</w:t>
      </w:r>
      <w:r w:rsidR="009268E2" w:rsidRPr="005D4A80">
        <w:rPr>
          <w:color w:val="000000" w:themeColor="text1"/>
        </w:rPr>
        <w:t xml:space="preserve"> </w:t>
      </w:r>
    </w:p>
    <w:p w14:paraId="6A7533F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2.4.1. 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3.2.5. </w:t>
      </w:r>
    </w:p>
    <w:p w14:paraId="2D5706FC" w14:textId="77777777" w:rsidR="009268E2" w:rsidRPr="005D4A80" w:rsidRDefault="009268E2" w:rsidP="00C32F40">
      <w:pPr>
        <w:pStyle w:val="af3"/>
        <w:ind w:firstLine="7371"/>
        <w:jc w:val="left"/>
        <w:rPr>
          <w:color w:val="000000" w:themeColor="text1"/>
        </w:rPr>
      </w:pPr>
      <w:r w:rsidRPr="005D4A80">
        <w:rPr>
          <w:color w:val="000000" w:themeColor="text1"/>
        </w:rPr>
        <w:t>Таблиця 3.2.5</w:t>
      </w:r>
    </w:p>
    <w:p w14:paraId="7EB3C83C" w14:textId="77777777" w:rsidR="009268E2"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w:t>
      </w:r>
      <w:r w:rsidR="00DE17F9" w:rsidRPr="005D4A80">
        <w:rPr>
          <w:color w:val="000000" w:themeColor="text1"/>
        </w:rPr>
        <w:t>класу небезпечності</w:t>
      </w:r>
      <w:r w:rsidR="009268E2" w:rsidRPr="005D4A80">
        <w:rPr>
          <w:color w:val="000000" w:themeColor="text1"/>
        </w:rPr>
        <w:t xml:space="preserve"> «</w:t>
      </w:r>
      <w:r w:rsidR="00BF7DEE" w:rsidRPr="005D4A80">
        <w:rPr>
          <w:color w:val="000000" w:themeColor="text1"/>
        </w:rPr>
        <w:t>Хімічна продукція, яка спричиняє ураження (подразнення) шкіри</w:t>
      </w:r>
      <w:r w:rsidR="009268E2" w:rsidRPr="005D4A80">
        <w:rPr>
          <w:color w:val="000000" w:themeColor="text1"/>
        </w:rPr>
        <w:t>»</w:t>
      </w:r>
    </w:p>
    <w:tbl>
      <w:tblPr>
        <w:tblStyle w:val="a6"/>
        <w:tblW w:w="5000" w:type="pct"/>
        <w:tblLook w:val="04A0" w:firstRow="1" w:lastRow="0" w:firstColumn="1" w:lastColumn="0" w:noHBand="0" w:noVBand="1"/>
      </w:tblPr>
      <w:tblGrid>
        <w:gridCol w:w="2963"/>
        <w:gridCol w:w="3379"/>
        <w:gridCol w:w="3229"/>
      </w:tblGrid>
      <w:tr w:rsidR="009268E2" w:rsidRPr="005D4A80" w14:paraId="376EDA06" w14:textId="77777777" w:rsidTr="00952AAA">
        <w:tc>
          <w:tcPr>
            <w:tcW w:w="1548" w:type="pct"/>
          </w:tcPr>
          <w:p w14:paraId="5215AC11"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ласифікація</w:t>
            </w:r>
          </w:p>
        </w:tc>
        <w:tc>
          <w:tcPr>
            <w:tcW w:w="1765" w:type="pct"/>
          </w:tcPr>
          <w:p w14:paraId="2476F533"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Підкатегорії 1А/1В/1С і Категорія 1</w:t>
            </w:r>
          </w:p>
        </w:tc>
        <w:tc>
          <w:tcPr>
            <w:tcW w:w="1687" w:type="pct"/>
          </w:tcPr>
          <w:p w14:paraId="02A96406"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2</w:t>
            </w:r>
          </w:p>
        </w:tc>
      </w:tr>
      <w:tr w:rsidR="009268E2" w:rsidRPr="005D4A80" w14:paraId="42577EB0" w14:textId="77777777" w:rsidTr="00952AAA">
        <w:tc>
          <w:tcPr>
            <w:tcW w:w="1548" w:type="pct"/>
          </w:tcPr>
          <w:p w14:paraId="32AEF997"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765" w:type="pct"/>
          </w:tcPr>
          <w:p w14:paraId="7DA9E56D"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119A4ECC" wp14:editId="67CD98BC">
                  <wp:extent cx="1134110" cy="1134110"/>
                  <wp:effectExtent l="0" t="0" r="889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34110" cy="1134110"/>
                          </a:xfrm>
                          <a:prstGeom prst="rect">
                            <a:avLst/>
                          </a:prstGeom>
                          <a:noFill/>
                        </pic:spPr>
                      </pic:pic>
                    </a:graphicData>
                  </a:graphic>
                </wp:inline>
              </w:drawing>
            </w:r>
          </w:p>
        </w:tc>
        <w:tc>
          <w:tcPr>
            <w:tcW w:w="1687" w:type="pct"/>
          </w:tcPr>
          <w:p w14:paraId="79D3830D"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55696014" wp14:editId="4697BBCD">
                  <wp:extent cx="1077238" cy="1075744"/>
                  <wp:effectExtent l="0" t="0" r="8890" b="0"/>
                  <wp:docPr id="4" name="Рисунок 4" descr="http://www.unece.org/fileadmin/DAM/trans/danger/publi/ghs/pictograms/excl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unece.org/fileadmin/DAM/trans/danger/publi/ghs/pictograms/exclam.gif"/>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94067" cy="1092550"/>
                          </a:xfrm>
                          <a:prstGeom prst="rect">
                            <a:avLst/>
                          </a:prstGeom>
                          <a:noFill/>
                          <a:ln>
                            <a:noFill/>
                          </a:ln>
                        </pic:spPr>
                      </pic:pic>
                    </a:graphicData>
                  </a:graphic>
                </wp:inline>
              </w:drawing>
            </w:r>
          </w:p>
        </w:tc>
      </w:tr>
      <w:tr w:rsidR="009268E2" w:rsidRPr="005D4A80" w14:paraId="0F78631E" w14:textId="77777777" w:rsidTr="00952AAA">
        <w:tc>
          <w:tcPr>
            <w:tcW w:w="1548" w:type="pct"/>
          </w:tcPr>
          <w:p w14:paraId="31A3EE3F"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765" w:type="pct"/>
          </w:tcPr>
          <w:p w14:paraId="78F7A539" w14:textId="7C8E94AA"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687" w:type="pct"/>
          </w:tcPr>
          <w:p w14:paraId="4F8A80B4" w14:textId="04EA29CF"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351F5918" w14:textId="77777777" w:rsidTr="00952AAA">
        <w:tc>
          <w:tcPr>
            <w:tcW w:w="1548" w:type="pct"/>
          </w:tcPr>
          <w:p w14:paraId="187F34B1" w14:textId="77777777" w:rsidR="009268E2" w:rsidRPr="005D4A80" w:rsidRDefault="007D527A" w:rsidP="00D64C9B">
            <w:pPr>
              <w:spacing w:before="0" w:after="0"/>
              <w:ind w:firstLine="0"/>
              <w:jc w:val="left"/>
              <w:rPr>
                <w:sz w:val="24"/>
                <w:szCs w:val="24"/>
                <w:lang w:val="uk-UA"/>
              </w:rPr>
            </w:pPr>
            <w:r w:rsidRPr="005D4A80">
              <w:rPr>
                <w:sz w:val="24"/>
                <w:szCs w:val="24"/>
                <w:lang w:val="uk-UA"/>
              </w:rPr>
              <w:lastRenderedPageBreak/>
              <w:t>Види небезпечного впливу</w:t>
            </w:r>
          </w:p>
        </w:tc>
        <w:tc>
          <w:tcPr>
            <w:tcW w:w="1765" w:type="pct"/>
          </w:tcPr>
          <w:p w14:paraId="63152604" w14:textId="77777777" w:rsidR="009268E2" w:rsidRPr="005D4A80" w:rsidRDefault="009268E2" w:rsidP="00D64C9B">
            <w:pPr>
              <w:spacing w:before="0" w:after="0"/>
              <w:ind w:firstLine="0"/>
              <w:jc w:val="left"/>
              <w:rPr>
                <w:sz w:val="24"/>
                <w:szCs w:val="24"/>
                <w:lang w:val="uk-UA"/>
              </w:rPr>
            </w:pPr>
            <w:r w:rsidRPr="005D4A80">
              <w:rPr>
                <w:sz w:val="24"/>
                <w:szCs w:val="24"/>
                <w:lang w:val="uk-UA"/>
              </w:rPr>
              <w:t>H314: Спричиняє тяжкі опіки шкіри та пошкодження очей</w:t>
            </w:r>
          </w:p>
        </w:tc>
        <w:tc>
          <w:tcPr>
            <w:tcW w:w="1687" w:type="pct"/>
          </w:tcPr>
          <w:p w14:paraId="3D605EBD" w14:textId="77777777" w:rsidR="009268E2" w:rsidRPr="005D4A80" w:rsidRDefault="009268E2" w:rsidP="00D64C9B">
            <w:pPr>
              <w:spacing w:before="0" w:after="0"/>
              <w:ind w:firstLine="0"/>
              <w:jc w:val="left"/>
              <w:rPr>
                <w:sz w:val="24"/>
                <w:szCs w:val="24"/>
                <w:lang w:val="uk-UA"/>
              </w:rPr>
            </w:pPr>
            <w:r w:rsidRPr="005D4A80">
              <w:rPr>
                <w:sz w:val="24"/>
                <w:szCs w:val="24"/>
                <w:lang w:val="uk-UA"/>
              </w:rPr>
              <w:t>H315: Спричиняє подразнення шкіри</w:t>
            </w:r>
          </w:p>
        </w:tc>
      </w:tr>
      <w:tr w:rsidR="009268E2" w:rsidRPr="005D4A80" w14:paraId="5BA42CE7" w14:textId="77777777" w:rsidTr="00952AAA">
        <w:tc>
          <w:tcPr>
            <w:tcW w:w="1548" w:type="pct"/>
          </w:tcPr>
          <w:p w14:paraId="0EA9BECB"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1765" w:type="pct"/>
          </w:tcPr>
          <w:p w14:paraId="210939C1" w14:textId="77777777" w:rsidR="009268E2" w:rsidRPr="005D4A80" w:rsidRDefault="009268E2" w:rsidP="00D64C9B">
            <w:pPr>
              <w:spacing w:before="0" w:after="0"/>
              <w:ind w:firstLine="0"/>
              <w:jc w:val="left"/>
              <w:rPr>
                <w:sz w:val="24"/>
                <w:szCs w:val="24"/>
                <w:lang w:val="uk-UA"/>
              </w:rPr>
            </w:pPr>
            <w:r w:rsidRPr="005D4A80">
              <w:rPr>
                <w:sz w:val="24"/>
                <w:szCs w:val="24"/>
                <w:lang w:val="uk-UA"/>
              </w:rPr>
              <w:t>P260</w:t>
            </w:r>
          </w:p>
          <w:p w14:paraId="79F969F1" w14:textId="77777777" w:rsidR="009268E2" w:rsidRPr="005D4A80" w:rsidRDefault="009268E2" w:rsidP="00D64C9B">
            <w:pPr>
              <w:spacing w:before="0" w:after="0"/>
              <w:ind w:firstLine="0"/>
              <w:jc w:val="left"/>
              <w:rPr>
                <w:sz w:val="24"/>
                <w:szCs w:val="24"/>
                <w:lang w:val="uk-UA"/>
              </w:rPr>
            </w:pPr>
            <w:r w:rsidRPr="005D4A80">
              <w:rPr>
                <w:sz w:val="24"/>
                <w:szCs w:val="24"/>
                <w:lang w:val="uk-UA"/>
              </w:rPr>
              <w:t>P264</w:t>
            </w:r>
          </w:p>
          <w:p w14:paraId="706231AB"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687" w:type="pct"/>
          </w:tcPr>
          <w:p w14:paraId="0218555A" w14:textId="77777777" w:rsidR="009268E2" w:rsidRPr="005D4A80" w:rsidRDefault="009268E2" w:rsidP="00D64C9B">
            <w:pPr>
              <w:spacing w:before="0" w:after="0"/>
              <w:ind w:firstLine="0"/>
              <w:jc w:val="left"/>
              <w:rPr>
                <w:sz w:val="24"/>
                <w:szCs w:val="24"/>
                <w:lang w:val="uk-UA"/>
              </w:rPr>
            </w:pPr>
            <w:r w:rsidRPr="005D4A80">
              <w:rPr>
                <w:sz w:val="24"/>
                <w:szCs w:val="24"/>
                <w:lang w:val="uk-UA"/>
              </w:rPr>
              <w:t>P264</w:t>
            </w:r>
          </w:p>
          <w:p w14:paraId="7A8F0448"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r>
      <w:tr w:rsidR="009268E2" w:rsidRPr="005D4A80" w14:paraId="4813E148" w14:textId="77777777" w:rsidTr="00952AAA">
        <w:tc>
          <w:tcPr>
            <w:tcW w:w="1548" w:type="pct"/>
          </w:tcPr>
          <w:p w14:paraId="252D78A1"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1765" w:type="pct"/>
          </w:tcPr>
          <w:p w14:paraId="5C797A6C" w14:textId="77777777" w:rsidR="009268E2" w:rsidRPr="005D4A80" w:rsidRDefault="009268E2" w:rsidP="00D64C9B">
            <w:pPr>
              <w:spacing w:before="0" w:after="0"/>
              <w:ind w:firstLine="0"/>
              <w:jc w:val="left"/>
              <w:rPr>
                <w:sz w:val="24"/>
                <w:szCs w:val="24"/>
                <w:lang w:val="uk-UA"/>
              </w:rPr>
            </w:pPr>
            <w:r w:rsidRPr="005D4A80">
              <w:rPr>
                <w:sz w:val="24"/>
                <w:szCs w:val="24"/>
                <w:lang w:val="uk-UA"/>
              </w:rPr>
              <w:t>P301 + P330 + P331</w:t>
            </w:r>
          </w:p>
          <w:p w14:paraId="3B5A7B71" w14:textId="77777777" w:rsidR="009268E2" w:rsidRPr="005D4A80" w:rsidRDefault="009268E2" w:rsidP="00D64C9B">
            <w:pPr>
              <w:spacing w:before="0" w:after="0"/>
              <w:ind w:firstLine="0"/>
              <w:jc w:val="left"/>
              <w:rPr>
                <w:sz w:val="24"/>
                <w:szCs w:val="24"/>
                <w:lang w:val="uk-UA"/>
              </w:rPr>
            </w:pPr>
            <w:r w:rsidRPr="005D4A80">
              <w:rPr>
                <w:sz w:val="24"/>
                <w:szCs w:val="24"/>
                <w:lang w:val="uk-UA"/>
              </w:rPr>
              <w:t>P303 + P361 + P353</w:t>
            </w:r>
          </w:p>
          <w:p w14:paraId="193E81B5" w14:textId="77777777" w:rsidR="009268E2" w:rsidRPr="005D4A80" w:rsidRDefault="009268E2" w:rsidP="00D64C9B">
            <w:pPr>
              <w:spacing w:before="0" w:after="0"/>
              <w:ind w:firstLine="0"/>
              <w:jc w:val="left"/>
              <w:rPr>
                <w:sz w:val="24"/>
                <w:szCs w:val="24"/>
                <w:lang w:val="uk-UA"/>
              </w:rPr>
            </w:pPr>
            <w:r w:rsidRPr="005D4A80">
              <w:rPr>
                <w:sz w:val="24"/>
                <w:szCs w:val="24"/>
                <w:lang w:val="uk-UA"/>
              </w:rPr>
              <w:t>P363</w:t>
            </w:r>
          </w:p>
          <w:p w14:paraId="0E02C690" w14:textId="77777777" w:rsidR="009268E2" w:rsidRPr="005D4A80" w:rsidRDefault="009268E2" w:rsidP="00D64C9B">
            <w:pPr>
              <w:spacing w:before="0" w:after="0"/>
              <w:ind w:firstLine="0"/>
              <w:jc w:val="left"/>
              <w:rPr>
                <w:sz w:val="24"/>
                <w:szCs w:val="24"/>
                <w:lang w:val="uk-UA"/>
              </w:rPr>
            </w:pPr>
            <w:r w:rsidRPr="005D4A80">
              <w:rPr>
                <w:sz w:val="24"/>
                <w:szCs w:val="24"/>
                <w:lang w:val="uk-UA"/>
              </w:rPr>
              <w:t>P304 + P340</w:t>
            </w:r>
          </w:p>
          <w:p w14:paraId="1B883292" w14:textId="77777777" w:rsidR="009268E2" w:rsidRPr="005D4A80" w:rsidRDefault="009268E2" w:rsidP="00D64C9B">
            <w:pPr>
              <w:spacing w:before="0" w:after="0"/>
              <w:ind w:firstLine="0"/>
              <w:jc w:val="left"/>
              <w:rPr>
                <w:sz w:val="24"/>
                <w:szCs w:val="24"/>
                <w:lang w:val="uk-UA"/>
              </w:rPr>
            </w:pPr>
            <w:r w:rsidRPr="005D4A80">
              <w:rPr>
                <w:sz w:val="24"/>
                <w:szCs w:val="24"/>
                <w:lang w:val="uk-UA"/>
              </w:rPr>
              <w:t>P310</w:t>
            </w:r>
          </w:p>
          <w:p w14:paraId="5308BD9D" w14:textId="77777777" w:rsidR="009268E2" w:rsidRPr="005D4A80" w:rsidRDefault="009268E2" w:rsidP="00D64C9B">
            <w:pPr>
              <w:spacing w:before="0" w:after="0"/>
              <w:ind w:firstLine="0"/>
              <w:jc w:val="left"/>
              <w:rPr>
                <w:sz w:val="24"/>
                <w:szCs w:val="24"/>
                <w:lang w:val="uk-UA"/>
              </w:rPr>
            </w:pPr>
            <w:r w:rsidRPr="005D4A80">
              <w:rPr>
                <w:sz w:val="24"/>
                <w:szCs w:val="24"/>
                <w:lang w:val="uk-UA"/>
              </w:rPr>
              <w:t>P321</w:t>
            </w:r>
          </w:p>
          <w:p w14:paraId="115F212E" w14:textId="77777777" w:rsidR="009268E2" w:rsidRPr="005D4A80" w:rsidRDefault="009268E2" w:rsidP="00D64C9B">
            <w:pPr>
              <w:spacing w:before="0" w:after="0"/>
              <w:ind w:firstLine="0"/>
              <w:jc w:val="left"/>
              <w:rPr>
                <w:sz w:val="24"/>
                <w:szCs w:val="24"/>
                <w:lang w:val="uk-UA"/>
              </w:rPr>
            </w:pPr>
            <w:r w:rsidRPr="005D4A80">
              <w:rPr>
                <w:sz w:val="24"/>
                <w:szCs w:val="24"/>
                <w:lang w:val="uk-UA"/>
              </w:rPr>
              <w:t>P305 + P351 + P338</w:t>
            </w:r>
          </w:p>
        </w:tc>
        <w:tc>
          <w:tcPr>
            <w:tcW w:w="1687" w:type="pct"/>
          </w:tcPr>
          <w:p w14:paraId="09889FD5" w14:textId="77777777" w:rsidR="009268E2" w:rsidRPr="005D4A80" w:rsidRDefault="009268E2" w:rsidP="00D64C9B">
            <w:pPr>
              <w:spacing w:before="0" w:after="0"/>
              <w:ind w:firstLine="0"/>
              <w:jc w:val="left"/>
              <w:rPr>
                <w:sz w:val="24"/>
                <w:szCs w:val="24"/>
                <w:lang w:val="uk-UA"/>
              </w:rPr>
            </w:pPr>
            <w:r w:rsidRPr="005D4A80">
              <w:rPr>
                <w:sz w:val="24"/>
                <w:szCs w:val="24"/>
                <w:lang w:val="uk-UA"/>
              </w:rPr>
              <w:t>P302 + P352</w:t>
            </w:r>
          </w:p>
          <w:p w14:paraId="596851BE" w14:textId="77777777" w:rsidR="009268E2" w:rsidRPr="005D4A80" w:rsidRDefault="009268E2" w:rsidP="00D64C9B">
            <w:pPr>
              <w:spacing w:before="0" w:after="0"/>
              <w:ind w:firstLine="0"/>
              <w:jc w:val="left"/>
              <w:rPr>
                <w:sz w:val="24"/>
                <w:szCs w:val="24"/>
                <w:lang w:val="uk-UA"/>
              </w:rPr>
            </w:pPr>
            <w:r w:rsidRPr="005D4A80">
              <w:rPr>
                <w:sz w:val="24"/>
                <w:szCs w:val="24"/>
                <w:lang w:val="uk-UA"/>
              </w:rPr>
              <w:t>P321</w:t>
            </w:r>
          </w:p>
          <w:p w14:paraId="1214DC0A" w14:textId="77777777" w:rsidR="009268E2" w:rsidRPr="005D4A80" w:rsidRDefault="009268E2" w:rsidP="00D64C9B">
            <w:pPr>
              <w:spacing w:before="0" w:after="0"/>
              <w:ind w:firstLine="0"/>
              <w:jc w:val="left"/>
              <w:rPr>
                <w:sz w:val="24"/>
                <w:szCs w:val="24"/>
                <w:lang w:val="uk-UA"/>
              </w:rPr>
            </w:pPr>
            <w:r w:rsidRPr="005D4A80">
              <w:rPr>
                <w:sz w:val="24"/>
                <w:szCs w:val="24"/>
                <w:lang w:val="uk-UA"/>
              </w:rPr>
              <w:t>P332 + P313</w:t>
            </w:r>
          </w:p>
          <w:p w14:paraId="454A2255" w14:textId="77777777" w:rsidR="009268E2" w:rsidRPr="005D4A80" w:rsidRDefault="009268E2" w:rsidP="00D64C9B">
            <w:pPr>
              <w:spacing w:before="0" w:after="0"/>
              <w:ind w:firstLine="0"/>
              <w:jc w:val="left"/>
              <w:rPr>
                <w:sz w:val="24"/>
                <w:szCs w:val="24"/>
                <w:lang w:val="uk-UA"/>
              </w:rPr>
            </w:pPr>
            <w:r w:rsidRPr="005D4A80">
              <w:rPr>
                <w:sz w:val="24"/>
                <w:szCs w:val="24"/>
                <w:lang w:val="uk-UA"/>
              </w:rPr>
              <w:t>P362 + P364</w:t>
            </w:r>
          </w:p>
        </w:tc>
      </w:tr>
      <w:tr w:rsidR="009268E2" w:rsidRPr="005D4A80" w14:paraId="5C088EE7" w14:textId="77777777" w:rsidTr="00952AAA">
        <w:tc>
          <w:tcPr>
            <w:tcW w:w="1548" w:type="pct"/>
          </w:tcPr>
          <w:p w14:paraId="3DB66F28"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1765" w:type="pct"/>
          </w:tcPr>
          <w:p w14:paraId="1AD32FDE"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c>
          <w:tcPr>
            <w:tcW w:w="1687" w:type="pct"/>
          </w:tcPr>
          <w:p w14:paraId="32E0256D"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r w:rsidR="009268E2" w:rsidRPr="005D4A80" w14:paraId="72E77DCA" w14:textId="77777777" w:rsidTr="00952AAA">
        <w:tc>
          <w:tcPr>
            <w:tcW w:w="1548" w:type="pct"/>
          </w:tcPr>
          <w:p w14:paraId="4F5F189F" w14:textId="4A104C2D"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765" w:type="pct"/>
          </w:tcPr>
          <w:p w14:paraId="0E406A66"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687" w:type="pct"/>
          </w:tcPr>
          <w:p w14:paraId="583E8E57"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bl>
    <w:p w14:paraId="35D19496" w14:textId="77777777" w:rsidR="009268E2" w:rsidRPr="005D4A80" w:rsidRDefault="009268E2" w:rsidP="009268E2">
      <w:pPr>
        <w:pStyle w:val="27"/>
        <w:spacing w:before="0" w:after="0"/>
        <w:ind w:left="0" w:firstLine="709"/>
        <w:rPr>
          <w:color w:val="000000" w:themeColor="text1"/>
        </w:rPr>
      </w:pPr>
      <w:bookmarkStart w:id="85" w:name="_Toc525563083"/>
      <w:bookmarkStart w:id="86" w:name="_Toc3472252"/>
      <w:r w:rsidRPr="005D4A80">
        <w:rPr>
          <w:color w:val="000000" w:themeColor="text1"/>
        </w:rPr>
        <w:t xml:space="preserve">3.3. </w:t>
      </w:r>
      <w:r w:rsidRPr="005D4A80">
        <w:rPr>
          <w:color w:val="000000" w:themeColor="text1"/>
        </w:rPr>
        <w:tab/>
      </w:r>
      <w:r w:rsidR="00BF7DEE" w:rsidRPr="005D4A80">
        <w:rPr>
          <w:color w:val="000000" w:themeColor="text1"/>
        </w:rPr>
        <w:t>Хімічна продукція, яка спричиняє серйозні пошкодження (подразнення) органів зору</w:t>
      </w:r>
      <w:bookmarkEnd w:id="85"/>
      <w:bookmarkEnd w:id="86"/>
    </w:p>
    <w:p w14:paraId="443E0F0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1. </w:t>
      </w:r>
      <w:r w:rsidRPr="005D4A80">
        <w:rPr>
          <w:color w:val="000000" w:themeColor="text1"/>
        </w:rPr>
        <w:tab/>
        <w:t>Визначення та загальні положення</w:t>
      </w:r>
    </w:p>
    <w:p w14:paraId="1BD3D69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1.1.Серйозне пошкодження </w:t>
      </w:r>
      <w:r w:rsidR="00C356FC" w:rsidRPr="005D4A80">
        <w:rPr>
          <w:color w:val="000000" w:themeColor="text1"/>
        </w:rPr>
        <w:t>органів зору</w:t>
      </w:r>
      <w:r w:rsidRPr="005D4A80">
        <w:rPr>
          <w:color w:val="000000" w:themeColor="text1"/>
        </w:rPr>
        <w:t xml:space="preserve"> – це пошкодження тканин ока або серйозне фізичне погіршення зору, яке не є повністю зворотнім, яке виникає внаслідок впливу хімічної речовини або суміші на око.</w:t>
      </w:r>
    </w:p>
    <w:p w14:paraId="28DC1E2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Подразнення ока означає зміни в оці, які є повністю зворотніми, які виникають внаслідок впливу хімічної речовини або суміші на око.</w:t>
      </w:r>
    </w:p>
    <w:p w14:paraId="1F7E441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1.2. При багаторівневому підході першочергово </w:t>
      </w:r>
      <w:r w:rsidRPr="005D4A80">
        <w:rPr>
          <w:rFonts w:eastAsia="Times New Roman"/>
          <w:color w:val="000000" w:themeColor="text1"/>
          <w:lang w:eastAsia="uk-UA"/>
        </w:rPr>
        <w:t>повинні</w:t>
      </w:r>
      <w:r w:rsidRPr="005D4A80">
        <w:rPr>
          <w:color w:val="000000" w:themeColor="text1"/>
        </w:rPr>
        <w:t xml:space="preserve"> братися до уваги наявні дані впливу на людину, далі, по черзі, – наявні дані, отримані під час досліджень на тваринах, результати досліджень </w:t>
      </w:r>
      <w:r w:rsidRPr="005D4A80">
        <w:rPr>
          <w:i/>
          <w:color w:val="000000" w:themeColor="text1"/>
        </w:rPr>
        <w:t>in vitro</w:t>
      </w:r>
      <w:r w:rsidRPr="005D4A80">
        <w:rPr>
          <w:color w:val="000000" w:themeColor="text1"/>
        </w:rPr>
        <w:t xml:space="preserve"> і вже потім –</w:t>
      </w:r>
      <w:r w:rsidRPr="005D4A80">
        <w:rPr>
          <w:i/>
          <w:color w:val="000000" w:themeColor="text1"/>
        </w:rPr>
        <w:t xml:space="preserve"> </w:t>
      </w:r>
      <w:r w:rsidRPr="005D4A80">
        <w:rPr>
          <w:color w:val="000000" w:themeColor="text1"/>
        </w:rPr>
        <w:t xml:space="preserve">інші джерела інформації. </w:t>
      </w:r>
      <w:r w:rsidR="00EF151F" w:rsidRPr="005D4A80">
        <w:rPr>
          <w:color w:val="000000" w:themeColor="text1"/>
        </w:rPr>
        <w:t>Класифікація небезпечності</w:t>
      </w:r>
      <w:r w:rsidRPr="005D4A80">
        <w:rPr>
          <w:color w:val="000000" w:themeColor="text1"/>
        </w:rPr>
        <w:t xml:space="preserve"> здійснюється відразу ж, якщо наявні дані відповідають встановленим критеріям </w:t>
      </w:r>
      <w:r w:rsidR="00EF151F" w:rsidRPr="005D4A80">
        <w:rPr>
          <w:color w:val="000000" w:themeColor="text1"/>
        </w:rPr>
        <w:t>класифікації небезпечності</w:t>
      </w:r>
      <w:r w:rsidRPr="005D4A80">
        <w:rPr>
          <w:color w:val="000000" w:themeColor="text1"/>
        </w:rPr>
        <w:t xml:space="preserve">. В інших випадках </w:t>
      </w:r>
      <w:r w:rsidR="00EF151F" w:rsidRPr="005D4A80">
        <w:rPr>
          <w:color w:val="000000" w:themeColor="text1"/>
        </w:rPr>
        <w:t>класифікація небезпечності</w:t>
      </w:r>
      <w:r w:rsidRPr="005D4A80">
        <w:rPr>
          <w:color w:val="000000" w:themeColor="text1"/>
        </w:rPr>
        <w:t xml:space="preserve"> хімічної речовини або суміші проводиться на основі підходу ваги доказів в межах одного рівня. При застосуванні підходу ваги доказів уся наявна інформація, яка стосується визначення небезпеки щодо серйозного пошкодження/подразнення </w:t>
      </w:r>
      <w:r w:rsidR="00C356FC" w:rsidRPr="005D4A80">
        <w:rPr>
          <w:color w:val="000000" w:themeColor="text1"/>
        </w:rPr>
        <w:t>органів зору</w:t>
      </w:r>
      <w:r w:rsidRPr="005D4A80">
        <w:rPr>
          <w:color w:val="000000" w:themeColor="text1"/>
        </w:rPr>
        <w:t xml:space="preserve">, розглядається у сукупності, включно з результатами відповідних валідованих досліджень </w:t>
      </w:r>
      <w:r w:rsidRPr="005D4A80">
        <w:rPr>
          <w:i/>
          <w:color w:val="000000" w:themeColor="text1"/>
        </w:rPr>
        <w:t>in vitro</w:t>
      </w:r>
      <w:r w:rsidRPr="005D4A80">
        <w:rPr>
          <w:color w:val="000000" w:themeColor="text1"/>
        </w:rPr>
        <w:t>, відповідними даними, отриманими під час досліджень на тваринах, даними щодо впливу на людину, такими як епідеміологічні і клінічні дослідження, документально засвідченими звітами про клінічні випадки і спостереженнями (див. пункт 1.1.1.3 цього Додатка).</w:t>
      </w:r>
    </w:p>
    <w:p w14:paraId="4A080D5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2.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хімічних речовин </w:t>
      </w:r>
    </w:p>
    <w:p w14:paraId="31F47F4C"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Хімічні речовини </w:t>
      </w:r>
      <w:r w:rsidRPr="005D4A80">
        <w:rPr>
          <w:rFonts w:eastAsia="Times New Roman"/>
          <w:color w:val="000000" w:themeColor="text1"/>
          <w:lang w:eastAsia="uk-UA"/>
        </w:rPr>
        <w:t>повинні</w:t>
      </w:r>
      <w:r w:rsidRPr="005D4A80">
        <w:rPr>
          <w:color w:val="000000" w:themeColor="text1"/>
        </w:rPr>
        <w:t xml:space="preserve"> бути віднесені до однієї з двох </w:t>
      </w:r>
      <w:r w:rsidR="005357D5" w:rsidRPr="005D4A80">
        <w:rPr>
          <w:color w:val="000000" w:themeColor="text1"/>
        </w:rPr>
        <w:t>категорій</w:t>
      </w:r>
      <w:r w:rsidRPr="005D4A80">
        <w:rPr>
          <w:color w:val="000000" w:themeColor="text1"/>
        </w:rPr>
        <w:t xml:space="preserve">, установлених для цього </w:t>
      </w:r>
      <w:r w:rsidR="00DE17F9" w:rsidRPr="005D4A80">
        <w:rPr>
          <w:color w:val="000000" w:themeColor="text1"/>
        </w:rPr>
        <w:t>класу небезпечності</w:t>
      </w:r>
      <w:r w:rsidRPr="005D4A80">
        <w:rPr>
          <w:color w:val="000000" w:themeColor="text1"/>
        </w:rPr>
        <w:t xml:space="preserve">, – Категорії 1 («Хімічна продукція, яка спричиняє серйозні пошкодження </w:t>
      </w:r>
      <w:r w:rsidR="00C356FC" w:rsidRPr="005D4A80">
        <w:rPr>
          <w:color w:val="000000" w:themeColor="text1"/>
        </w:rPr>
        <w:t>органів зору</w:t>
      </w:r>
      <w:r w:rsidRPr="005D4A80">
        <w:rPr>
          <w:color w:val="000000" w:themeColor="text1"/>
        </w:rPr>
        <w:t xml:space="preserve">») або Категорії 2 («Хімічна продукція, яка спричиняє подразнення </w:t>
      </w:r>
      <w:r w:rsidR="00C356FC" w:rsidRPr="005D4A80">
        <w:rPr>
          <w:color w:val="000000" w:themeColor="text1"/>
        </w:rPr>
        <w:t>органів зору</w:t>
      </w:r>
      <w:r w:rsidRPr="005D4A80">
        <w:rPr>
          <w:color w:val="000000" w:themeColor="text1"/>
        </w:rPr>
        <w:t>») – наступним чином:</w:t>
      </w:r>
    </w:p>
    <w:p w14:paraId="0BC46566" w14:textId="77777777" w:rsidR="009268E2" w:rsidRPr="005D4A80" w:rsidRDefault="009268E2" w:rsidP="009268E2">
      <w:pPr>
        <w:pStyle w:val="aff4"/>
        <w:spacing w:before="0" w:after="0"/>
        <w:ind w:left="0" w:firstLine="709"/>
        <w:rPr>
          <w:color w:val="000000" w:themeColor="text1"/>
        </w:rPr>
      </w:pPr>
      <w:r w:rsidRPr="005D4A80">
        <w:rPr>
          <w:color w:val="000000" w:themeColor="text1"/>
        </w:rPr>
        <w:lastRenderedPageBreak/>
        <w:t xml:space="preserve">1) Категорія 1 («Хімічна продукція, яка спричиняє серйозні пошкодження </w:t>
      </w:r>
      <w:r w:rsidR="00C356FC" w:rsidRPr="005D4A80">
        <w:rPr>
          <w:color w:val="000000" w:themeColor="text1"/>
        </w:rPr>
        <w:t>органів зору</w:t>
      </w:r>
      <w:r w:rsidRPr="005D4A80">
        <w:rPr>
          <w:color w:val="000000" w:themeColor="text1"/>
        </w:rPr>
        <w:t>»): хімічні речовини, які мають потенційну здатність спричинити серйозні пошкодження очей (див. Таблиця 3.3.1).</w:t>
      </w:r>
    </w:p>
    <w:p w14:paraId="0872A4E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Категорія 2 («Хімічна продукція, яка спричиняє подразнення </w:t>
      </w:r>
      <w:r w:rsidR="00C356FC" w:rsidRPr="005D4A80">
        <w:rPr>
          <w:color w:val="000000" w:themeColor="text1"/>
        </w:rPr>
        <w:t>органів зору</w:t>
      </w:r>
      <w:r w:rsidRPr="005D4A80">
        <w:rPr>
          <w:color w:val="000000" w:themeColor="text1"/>
        </w:rPr>
        <w:t>»): хімічні речовини, які мають потенційну здатність спричиняти зворотне подразнення очей (див. Таблиця 3.3.2).</w:t>
      </w:r>
    </w:p>
    <w:p w14:paraId="312D7AF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3.2.1.</w:t>
      </w:r>
      <w:r w:rsidR="00C32F40" w:rsidRPr="005D4A80">
        <w:rPr>
          <w:color w:val="000000" w:themeColor="text1"/>
        </w:rPr>
        <w:t xml:space="preserve"> </w:t>
      </w:r>
      <w:r w:rsidRPr="005D4A80">
        <w:rPr>
          <w:color w:val="000000" w:themeColor="text1"/>
        </w:rPr>
        <w:t xml:space="preserve">Проведення </w:t>
      </w:r>
      <w:r w:rsidR="00EF151F" w:rsidRPr="005D4A80">
        <w:rPr>
          <w:color w:val="000000" w:themeColor="text1"/>
        </w:rPr>
        <w:t>класифікації небезпечності</w:t>
      </w:r>
      <w:r w:rsidRPr="005D4A80">
        <w:rPr>
          <w:color w:val="000000" w:themeColor="text1"/>
        </w:rPr>
        <w:t xml:space="preserve"> на основі результатів випробувань на тваринах</w:t>
      </w:r>
      <w:r w:rsidRPr="005D4A80" w:rsidDel="00B05E4D">
        <w:rPr>
          <w:color w:val="000000" w:themeColor="text1"/>
        </w:rPr>
        <w:t xml:space="preserve"> </w:t>
      </w:r>
      <w:r w:rsidRPr="005D4A80">
        <w:rPr>
          <w:color w:val="000000" w:themeColor="text1"/>
        </w:rPr>
        <w:t xml:space="preserve">відповідно до стандартизованих методів. </w:t>
      </w:r>
    </w:p>
    <w:p w14:paraId="38D2A33B" w14:textId="77777777" w:rsidR="009268E2" w:rsidRPr="005D4A80" w:rsidRDefault="00C32F40" w:rsidP="009268E2">
      <w:pPr>
        <w:pStyle w:val="aff2"/>
        <w:spacing w:before="0" w:after="0"/>
        <w:ind w:left="0" w:firstLine="709"/>
        <w:rPr>
          <w:color w:val="000000" w:themeColor="text1"/>
        </w:rPr>
      </w:pPr>
      <w:r w:rsidRPr="005D4A80">
        <w:rPr>
          <w:color w:val="000000" w:themeColor="text1"/>
        </w:rPr>
        <w:t xml:space="preserve">3.3.2.1.1. </w:t>
      </w:r>
      <w:r w:rsidR="009268E2" w:rsidRPr="005D4A80">
        <w:rPr>
          <w:color w:val="000000" w:themeColor="text1"/>
        </w:rPr>
        <w:t xml:space="preserve">Хімічна продукція, яка спричиняє серйозні пошкодження </w:t>
      </w:r>
      <w:r w:rsidR="00C356FC" w:rsidRPr="005D4A80">
        <w:rPr>
          <w:color w:val="000000" w:themeColor="text1"/>
        </w:rPr>
        <w:t>органів зору</w:t>
      </w:r>
      <w:r w:rsidR="009268E2" w:rsidRPr="005D4A80">
        <w:rPr>
          <w:color w:val="000000" w:themeColor="text1"/>
        </w:rPr>
        <w:t xml:space="preserve"> (Категорія 1)</w:t>
      </w:r>
    </w:p>
    <w:p w14:paraId="03CCD7F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3.2.1.1.1.</w:t>
      </w:r>
      <w:r w:rsidRPr="005D4A80">
        <w:rPr>
          <w:color w:val="000000" w:themeColor="text1"/>
        </w:rPr>
        <w:tab/>
        <w:t xml:space="preserve">Для хімічних речовин, які мають потенційну здатність спричинити серйозне пошкодження </w:t>
      </w:r>
      <w:r w:rsidR="00C356FC" w:rsidRPr="005D4A80">
        <w:rPr>
          <w:color w:val="000000" w:themeColor="text1"/>
        </w:rPr>
        <w:t>органів зору</w:t>
      </w:r>
      <w:r w:rsidRPr="005D4A80">
        <w:rPr>
          <w:color w:val="000000" w:themeColor="text1"/>
        </w:rPr>
        <w:t xml:space="preserve">, встановлена одна категорія (Категорія 1). Для віднесення до цієї </w:t>
      </w:r>
      <w:r w:rsidR="007D527A" w:rsidRPr="005D4A80">
        <w:rPr>
          <w:color w:val="000000" w:themeColor="text1"/>
        </w:rPr>
        <w:t>категорії у межах класу небезпечності</w:t>
      </w:r>
      <w:r w:rsidRPr="005D4A80">
        <w:rPr>
          <w:color w:val="000000" w:themeColor="text1"/>
        </w:rPr>
        <w:t xml:space="preserve"> як критерії слід застосовувати результати спостереження, наведені у Таблиці 3.3.1. До цих результатів належать виявлення тварин з пошкодженнями рогівки 4 ступеня та іншими тяжкими реакціями (наприклад, руйнування рогівки), які спостерігаються у будь-який час протягом проведення дослідження, а також зі стійким помутнінням рогівки, знебарвленням рогівки барвником, адгезією, панусом і порушенням функції райдужної оболонки або з іншими ефектами, які призводять до порушення зору. У цьому контексті стійкими пошкодженнями є такі, які не є повністю зворотними протягом спостереження, тривалість якого, як правило, складає 21 день. Категорія 1 встановлюється також для тих хімічних речовин, які відповідають критеріям помутніння рогівки ≥ 3 або іриту &gt; 1,5, які спостерігаються щонайменше у 2 з 3 піддослідних тварин, оскільки такі тяжкі пошкодження, як правило, є незворотними протягом 21-денного періоду спостереження.</w:t>
      </w:r>
    </w:p>
    <w:p w14:paraId="6484F34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2.1.1.2. </w:t>
      </w:r>
      <w:r w:rsidRPr="005D4A80">
        <w:rPr>
          <w:color w:val="000000" w:themeColor="text1"/>
        </w:rPr>
        <w:tab/>
        <w:t xml:space="preserve">Використання даних щодо впливу на людину розглядається у пункті 3.3.2.2, а також у пунктах 1.1.1.3 </w:t>
      </w:r>
      <w:r w:rsidR="00F964DF" w:rsidRPr="005D4A80">
        <w:rPr>
          <w:color w:val="000000" w:themeColor="text1"/>
        </w:rPr>
        <w:t>-</w:t>
      </w:r>
      <w:r w:rsidRPr="005D4A80">
        <w:rPr>
          <w:color w:val="000000" w:themeColor="text1"/>
        </w:rPr>
        <w:t xml:space="preserve"> 1.1.1.5 цього Додатка.</w:t>
      </w:r>
    </w:p>
    <w:p w14:paraId="5B766DAB" w14:textId="77777777" w:rsidR="009268E2" w:rsidRPr="005D4A80" w:rsidRDefault="009268E2" w:rsidP="00C32F40">
      <w:pPr>
        <w:pStyle w:val="af3"/>
        <w:ind w:firstLine="7371"/>
        <w:jc w:val="left"/>
        <w:rPr>
          <w:color w:val="000000" w:themeColor="text1"/>
        </w:rPr>
      </w:pPr>
      <w:r w:rsidRPr="005D4A80">
        <w:rPr>
          <w:color w:val="000000" w:themeColor="text1"/>
        </w:rPr>
        <w:t xml:space="preserve">Таблиця 3.3.1 </w:t>
      </w:r>
    </w:p>
    <w:p w14:paraId="695A28C3" w14:textId="77777777" w:rsidR="009268E2" w:rsidRPr="005D4A80" w:rsidRDefault="009268E2" w:rsidP="009268E2">
      <w:pPr>
        <w:pStyle w:val="af3"/>
        <w:ind w:left="708" w:firstLine="708"/>
        <w:rPr>
          <w:color w:val="000000" w:themeColor="text1"/>
        </w:rPr>
      </w:pPr>
      <w:r w:rsidRPr="005D4A80">
        <w:rPr>
          <w:color w:val="000000" w:themeColor="text1"/>
        </w:rPr>
        <w:t xml:space="preserve">Хімічна продукція, яка спричиняє серйозні пошкодження </w:t>
      </w:r>
      <w:r w:rsidR="00C356FC" w:rsidRPr="005D4A80">
        <w:rPr>
          <w:color w:val="000000" w:themeColor="text1"/>
        </w:rPr>
        <w:t>органів зору</w:t>
      </w:r>
      <w:r w:rsidRPr="005D4A80">
        <w:rPr>
          <w:color w:val="000000" w:themeColor="text1"/>
        </w:rPr>
        <w:t xml:space="preserve"> (</w:t>
      </w:r>
      <w:r w:rsidRPr="005D4A80">
        <w:rPr>
          <w:rStyle w:val="af7"/>
          <w:color w:val="000000" w:themeColor="text1"/>
        </w:rPr>
        <w:footnoteReference w:customMarkFollows="1" w:id="14"/>
        <w:t>*</w:t>
      </w:r>
      <w:r w:rsidRPr="005D4A80">
        <w:rPr>
          <w:color w:val="000000" w:themeColor="text1"/>
        </w:rPr>
        <w:t>)</w:t>
      </w:r>
    </w:p>
    <w:tbl>
      <w:tblPr>
        <w:tblStyle w:val="a6"/>
        <w:tblW w:w="5000" w:type="pct"/>
        <w:tblLook w:val="04A0" w:firstRow="1" w:lastRow="0" w:firstColumn="1" w:lastColumn="0" w:noHBand="0" w:noVBand="1"/>
      </w:tblPr>
      <w:tblGrid>
        <w:gridCol w:w="2446"/>
        <w:gridCol w:w="7125"/>
      </w:tblGrid>
      <w:tr w:rsidR="009268E2" w:rsidRPr="005D4A80" w14:paraId="2C40F569" w14:textId="77777777" w:rsidTr="00C356FC">
        <w:tc>
          <w:tcPr>
            <w:tcW w:w="1278" w:type="pct"/>
          </w:tcPr>
          <w:p w14:paraId="42DAB368"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w:t>
            </w:r>
          </w:p>
        </w:tc>
        <w:tc>
          <w:tcPr>
            <w:tcW w:w="3722" w:type="pct"/>
          </w:tcPr>
          <w:p w14:paraId="5B216C34" w14:textId="77777777" w:rsidR="009268E2" w:rsidRPr="005D4A80" w:rsidRDefault="009268E2" w:rsidP="00D64C9B">
            <w:pPr>
              <w:spacing w:before="0" w:after="0"/>
              <w:ind w:firstLine="0"/>
              <w:jc w:val="left"/>
              <w:rPr>
                <w:sz w:val="24"/>
                <w:szCs w:val="24"/>
                <w:lang w:val="uk-UA"/>
              </w:rPr>
            </w:pPr>
            <w:r w:rsidRPr="005D4A80">
              <w:rPr>
                <w:sz w:val="24"/>
                <w:szCs w:val="24"/>
                <w:lang w:val="uk-UA"/>
              </w:rPr>
              <w:t>Критерії</w:t>
            </w:r>
          </w:p>
        </w:tc>
      </w:tr>
      <w:tr w:rsidR="009268E2" w:rsidRPr="005D4A80" w14:paraId="6F6B2F37" w14:textId="77777777" w:rsidTr="00C356FC">
        <w:tc>
          <w:tcPr>
            <w:tcW w:w="1278" w:type="pct"/>
            <w:vMerge w:val="restart"/>
          </w:tcPr>
          <w:p w14:paraId="531393E9"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3722" w:type="pct"/>
          </w:tcPr>
          <w:p w14:paraId="311E3886"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речовина, яка спричиняє:</w:t>
            </w:r>
          </w:p>
        </w:tc>
      </w:tr>
      <w:tr w:rsidR="009268E2" w:rsidRPr="005D4A80" w14:paraId="2C49F516" w14:textId="77777777" w:rsidTr="00C356FC">
        <w:tc>
          <w:tcPr>
            <w:tcW w:w="1278" w:type="pct"/>
            <w:vMerge/>
          </w:tcPr>
          <w:p w14:paraId="7DFF3635" w14:textId="77777777" w:rsidR="009268E2" w:rsidRPr="005D4A80" w:rsidRDefault="009268E2" w:rsidP="00D64C9B">
            <w:pPr>
              <w:spacing w:before="0" w:after="0"/>
              <w:ind w:firstLine="0"/>
              <w:jc w:val="left"/>
              <w:rPr>
                <w:sz w:val="24"/>
                <w:szCs w:val="24"/>
                <w:lang w:val="uk-UA"/>
              </w:rPr>
            </w:pPr>
          </w:p>
        </w:tc>
        <w:tc>
          <w:tcPr>
            <w:tcW w:w="3722" w:type="pct"/>
          </w:tcPr>
          <w:p w14:paraId="42CF7861" w14:textId="77777777" w:rsidR="009268E2" w:rsidRPr="005D4A80" w:rsidRDefault="009268E2" w:rsidP="00D64C9B">
            <w:pPr>
              <w:spacing w:before="0" w:after="0"/>
              <w:ind w:firstLine="0"/>
              <w:jc w:val="left"/>
              <w:rPr>
                <w:sz w:val="24"/>
                <w:szCs w:val="24"/>
                <w:lang w:val="uk-UA"/>
              </w:rPr>
            </w:pPr>
            <w:r w:rsidRPr="005D4A80">
              <w:rPr>
                <w:sz w:val="24"/>
                <w:szCs w:val="24"/>
                <w:lang w:val="uk-UA"/>
              </w:rPr>
              <w:t>1) принаймні у однієї тварини ефекти на рогівці, райдужній оболонці або кон’юнктиві, які, як очікується, є незворотними або не повністю зворотними протягом періоду спостереження, тривалість якого, як правило, складає 21 день; та/або</w:t>
            </w:r>
          </w:p>
        </w:tc>
      </w:tr>
      <w:tr w:rsidR="009268E2" w:rsidRPr="005D4A80" w14:paraId="05F4C0D9" w14:textId="77777777" w:rsidTr="00C356FC">
        <w:tc>
          <w:tcPr>
            <w:tcW w:w="1278" w:type="pct"/>
            <w:vMerge/>
          </w:tcPr>
          <w:p w14:paraId="2C4C0A49" w14:textId="77777777" w:rsidR="009268E2" w:rsidRPr="005D4A80" w:rsidRDefault="009268E2" w:rsidP="00D64C9B">
            <w:pPr>
              <w:spacing w:before="0" w:after="0"/>
              <w:ind w:firstLine="0"/>
              <w:jc w:val="left"/>
              <w:rPr>
                <w:sz w:val="24"/>
                <w:szCs w:val="24"/>
                <w:lang w:val="uk-UA"/>
              </w:rPr>
            </w:pPr>
          </w:p>
        </w:tc>
        <w:tc>
          <w:tcPr>
            <w:tcW w:w="3722" w:type="pct"/>
          </w:tcPr>
          <w:p w14:paraId="7C335C52" w14:textId="77777777" w:rsidR="009268E2" w:rsidRPr="005D4A80" w:rsidRDefault="009268E2" w:rsidP="00D64C9B">
            <w:pPr>
              <w:spacing w:before="0" w:after="0"/>
              <w:ind w:firstLine="0"/>
              <w:jc w:val="left"/>
              <w:rPr>
                <w:sz w:val="24"/>
                <w:szCs w:val="24"/>
                <w:lang w:val="uk-UA"/>
              </w:rPr>
            </w:pPr>
            <w:r w:rsidRPr="005D4A80">
              <w:rPr>
                <w:sz w:val="24"/>
                <w:szCs w:val="24"/>
                <w:lang w:val="uk-UA"/>
              </w:rPr>
              <w:t>2) принаймні у 2 з 3 піддослідних тварин позитивну реакцію у вигляді:</w:t>
            </w:r>
          </w:p>
          <w:p w14:paraId="5969B2C5" w14:textId="77777777" w:rsidR="009268E2" w:rsidRPr="005D4A80" w:rsidRDefault="009268E2" w:rsidP="00D64C9B">
            <w:pPr>
              <w:spacing w:before="0" w:after="0"/>
              <w:ind w:firstLine="0"/>
              <w:jc w:val="left"/>
              <w:rPr>
                <w:sz w:val="24"/>
                <w:szCs w:val="24"/>
                <w:lang w:val="uk-UA"/>
              </w:rPr>
            </w:pPr>
            <w:r w:rsidRPr="005D4A80">
              <w:rPr>
                <w:sz w:val="24"/>
                <w:szCs w:val="24"/>
                <w:lang w:val="uk-UA"/>
              </w:rPr>
              <w:t>а) помутніння рогівки ≥ 3; та/або</w:t>
            </w:r>
          </w:p>
          <w:p w14:paraId="46FC0882" w14:textId="77777777" w:rsidR="009268E2" w:rsidRPr="005D4A80" w:rsidRDefault="009268E2" w:rsidP="00D64C9B">
            <w:pPr>
              <w:spacing w:before="0" w:after="0"/>
              <w:ind w:firstLine="0"/>
              <w:jc w:val="left"/>
              <w:rPr>
                <w:sz w:val="24"/>
                <w:szCs w:val="24"/>
                <w:lang w:val="uk-UA"/>
              </w:rPr>
            </w:pPr>
            <w:r w:rsidRPr="005D4A80">
              <w:rPr>
                <w:sz w:val="24"/>
                <w:szCs w:val="24"/>
                <w:lang w:val="uk-UA"/>
              </w:rPr>
              <w:t>б) іриту &gt; 1,5;</w:t>
            </w:r>
          </w:p>
          <w:p w14:paraId="4DDF2E01" w14:textId="77777777" w:rsidR="009268E2" w:rsidRPr="005D4A80" w:rsidRDefault="009268E2" w:rsidP="00D64C9B">
            <w:pPr>
              <w:spacing w:before="0" w:after="0"/>
              <w:ind w:firstLine="0"/>
              <w:jc w:val="left"/>
              <w:rPr>
                <w:sz w:val="24"/>
                <w:szCs w:val="24"/>
                <w:lang w:val="uk-UA"/>
              </w:rPr>
            </w:pPr>
            <w:r w:rsidRPr="005D4A80">
              <w:rPr>
                <w:sz w:val="24"/>
                <w:szCs w:val="24"/>
                <w:lang w:val="uk-UA"/>
              </w:rPr>
              <w:t>розрахованих як середні коефіцієнти через 24, 48 та 72 години після нанесення досліджуваної хімічної речовини.</w:t>
            </w:r>
          </w:p>
        </w:tc>
      </w:tr>
    </w:tbl>
    <w:p w14:paraId="1996E83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2.1.2. Хімічна продукція, яка спричиняє подразнення </w:t>
      </w:r>
      <w:r w:rsidR="00C356FC" w:rsidRPr="005D4A80">
        <w:rPr>
          <w:color w:val="000000" w:themeColor="text1"/>
        </w:rPr>
        <w:t>органів зору</w:t>
      </w:r>
      <w:r w:rsidRPr="005D4A80">
        <w:rPr>
          <w:color w:val="000000" w:themeColor="text1"/>
        </w:rPr>
        <w:t xml:space="preserve"> (Категорія 2) </w:t>
      </w:r>
    </w:p>
    <w:p w14:paraId="4D56BC2D"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3.3.2.1.2.1. Хімічні речовини, які потенційно здатні спричиняти зворотне подразнення очей, повинні бути віднесені до Категорії 2 («Хімічна продукція, яка спричиняє подразнення </w:t>
      </w:r>
      <w:r w:rsidR="00C356FC" w:rsidRPr="005D4A80">
        <w:rPr>
          <w:color w:val="000000" w:themeColor="text1"/>
        </w:rPr>
        <w:t>органів зору</w:t>
      </w:r>
      <w:r w:rsidRPr="005D4A80">
        <w:rPr>
          <w:color w:val="000000" w:themeColor="text1"/>
        </w:rPr>
        <w:t>»).</w:t>
      </w:r>
    </w:p>
    <w:p w14:paraId="137DE76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2.1.2.2. Якщо реакція тварин на певні хімічні речовини є дуже різною, при проведення </w:t>
      </w:r>
      <w:r w:rsidR="00EF151F" w:rsidRPr="005D4A80">
        <w:rPr>
          <w:color w:val="000000" w:themeColor="text1"/>
        </w:rPr>
        <w:t>класифікації небезпечності</w:t>
      </w:r>
      <w:r w:rsidRPr="005D4A80">
        <w:rPr>
          <w:color w:val="000000" w:themeColor="text1"/>
        </w:rPr>
        <w:t xml:space="preserve"> таких хімічних речовин це повинно враховуватись.</w:t>
      </w:r>
    </w:p>
    <w:p w14:paraId="6023718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2.1.2.3. Використання даних щодо впливу на людину розглядається у пункті 3.3.2.2, а також у пунктах 1.1.1.3 </w:t>
      </w:r>
      <w:r w:rsidR="00F964DF" w:rsidRPr="005D4A80">
        <w:rPr>
          <w:color w:val="000000" w:themeColor="text1"/>
        </w:rPr>
        <w:t>-</w:t>
      </w:r>
      <w:r w:rsidRPr="005D4A80">
        <w:rPr>
          <w:color w:val="000000" w:themeColor="text1"/>
        </w:rPr>
        <w:t xml:space="preserve"> 1.1.1.5 цього Додатка.</w:t>
      </w:r>
    </w:p>
    <w:p w14:paraId="4AC7EFDC" w14:textId="77777777" w:rsidR="009268E2" w:rsidRPr="005D4A80" w:rsidRDefault="009268E2" w:rsidP="00C32F40">
      <w:pPr>
        <w:pStyle w:val="af3"/>
        <w:ind w:firstLine="7371"/>
        <w:jc w:val="left"/>
        <w:rPr>
          <w:color w:val="000000" w:themeColor="text1"/>
        </w:rPr>
      </w:pPr>
      <w:r w:rsidRPr="005D4A80">
        <w:rPr>
          <w:color w:val="000000" w:themeColor="text1"/>
        </w:rPr>
        <w:t xml:space="preserve">Таблиця 3.3.2 </w:t>
      </w:r>
    </w:p>
    <w:p w14:paraId="7349A941" w14:textId="77777777" w:rsidR="009268E2" w:rsidRPr="005D4A80" w:rsidRDefault="009268E2" w:rsidP="009268E2">
      <w:pPr>
        <w:pStyle w:val="af3"/>
        <w:rPr>
          <w:color w:val="000000" w:themeColor="text1"/>
        </w:rPr>
      </w:pPr>
      <w:r w:rsidRPr="005D4A80">
        <w:rPr>
          <w:color w:val="000000" w:themeColor="text1"/>
        </w:rPr>
        <w:t xml:space="preserve">Хімічна продукція, яка спричиняє подразнення </w:t>
      </w:r>
      <w:r w:rsidR="00C356FC" w:rsidRPr="005D4A80">
        <w:rPr>
          <w:color w:val="000000" w:themeColor="text1"/>
        </w:rPr>
        <w:t>органів зору</w:t>
      </w:r>
      <w:r w:rsidRPr="005D4A80">
        <w:rPr>
          <w:color w:val="000000" w:themeColor="text1"/>
        </w:rPr>
        <w:t xml:space="preserve"> (</w:t>
      </w:r>
      <w:r w:rsidRPr="005D4A80">
        <w:rPr>
          <w:rStyle w:val="af7"/>
          <w:color w:val="000000" w:themeColor="text1"/>
        </w:rPr>
        <w:footnoteReference w:customMarkFollows="1" w:id="15"/>
        <w:t>**</w:t>
      </w:r>
      <w:r w:rsidRPr="005D4A80">
        <w:rPr>
          <w:color w:val="000000" w:themeColor="text1"/>
        </w:rPr>
        <w:t>)</w:t>
      </w:r>
    </w:p>
    <w:tbl>
      <w:tblPr>
        <w:tblStyle w:val="a6"/>
        <w:tblW w:w="5000" w:type="pct"/>
        <w:tblLook w:val="04A0" w:firstRow="1" w:lastRow="0" w:firstColumn="1" w:lastColumn="0" w:noHBand="0" w:noVBand="1"/>
      </w:tblPr>
      <w:tblGrid>
        <w:gridCol w:w="2274"/>
        <w:gridCol w:w="7297"/>
      </w:tblGrid>
      <w:tr w:rsidR="009268E2" w:rsidRPr="005D4A80" w14:paraId="55F75764" w14:textId="77777777" w:rsidTr="00C356FC">
        <w:tc>
          <w:tcPr>
            <w:tcW w:w="1188" w:type="pct"/>
          </w:tcPr>
          <w:p w14:paraId="6BEF16C0"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w:t>
            </w:r>
          </w:p>
        </w:tc>
        <w:tc>
          <w:tcPr>
            <w:tcW w:w="3812" w:type="pct"/>
          </w:tcPr>
          <w:p w14:paraId="4E48B292" w14:textId="77777777" w:rsidR="009268E2" w:rsidRPr="005D4A80" w:rsidRDefault="009268E2" w:rsidP="00D64C9B">
            <w:pPr>
              <w:spacing w:before="0" w:after="0"/>
              <w:ind w:firstLine="0"/>
              <w:jc w:val="left"/>
              <w:rPr>
                <w:sz w:val="24"/>
                <w:szCs w:val="24"/>
                <w:lang w:val="uk-UA"/>
              </w:rPr>
            </w:pPr>
            <w:r w:rsidRPr="005D4A80">
              <w:rPr>
                <w:sz w:val="24"/>
                <w:szCs w:val="24"/>
                <w:lang w:val="uk-UA"/>
              </w:rPr>
              <w:t>Критерії</w:t>
            </w:r>
          </w:p>
        </w:tc>
      </w:tr>
      <w:tr w:rsidR="009268E2" w:rsidRPr="005D4A80" w14:paraId="6BA95A30" w14:textId="77777777" w:rsidTr="00C356FC">
        <w:trPr>
          <w:trHeight w:val="2770"/>
        </w:trPr>
        <w:tc>
          <w:tcPr>
            <w:tcW w:w="1188" w:type="pct"/>
          </w:tcPr>
          <w:p w14:paraId="0CE074B1"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c>
          <w:tcPr>
            <w:tcW w:w="3812" w:type="pct"/>
          </w:tcPr>
          <w:p w14:paraId="19E96A38"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які спричиняють у принаймні 2 з 3 піддослідних тварин позитивну реакцію:</w:t>
            </w:r>
          </w:p>
          <w:p w14:paraId="2A9C9780" w14:textId="77777777" w:rsidR="009268E2" w:rsidRPr="005D4A80" w:rsidRDefault="009268E2" w:rsidP="00D64C9B">
            <w:pPr>
              <w:spacing w:before="0" w:after="0"/>
              <w:ind w:firstLine="0"/>
              <w:jc w:val="left"/>
              <w:rPr>
                <w:sz w:val="24"/>
                <w:szCs w:val="24"/>
                <w:lang w:val="uk-UA"/>
              </w:rPr>
            </w:pPr>
            <w:r w:rsidRPr="005D4A80">
              <w:rPr>
                <w:sz w:val="24"/>
                <w:szCs w:val="24"/>
                <w:lang w:val="uk-UA"/>
              </w:rPr>
              <w:t>1) помутніння рогівки ≥ 1; та/або</w:t>
            </w:r>
          </w:p>
          <w:p w14:paraId="546CC2F8" w14:textId="77777777" w:rsidR="009268E2" w:rsidRPr="005D4A80" w:rsidRDefault="009268E2" w:rsidP="00D64C9B">
            <w:pPr>
              <w:spacing w:before="0" w:after="0"/>
              <w:ind w:firstLine="0"/>
              <w:jc w:val="left"/>
              <w:rPr>
                <w:sz w:val="24"/>
                <w:szCs w:val="24"/>
                <w:lang w:val="uk-UA"/>
              </w:rPr>
            </w:pPr>
            <w:r w:rsidRPr="005D4A80">
              <w:rPr>
                <w:sz w:val="24"/>
                <w:szCs w:val="24"/>
                <w:lang w:val="uk-UA"/>
              </w:rPr>
              <w:t>2) ірит ≥ 1; та/або</w:t>
            </w:r>
          </w:p>
          <w:p w14:paraId="6B808A25" w14:textId="77777777" w:rsidR="009268E2" w:rsidRPr="005D4A80" w:rsidRDefault="009268E2" w:rsidP="00D64C9B">
            <w:pPr>
              <w:spacing w:before="0" w:after="0"/>
              <w:ind w:firstLine="0"/>
              <w:jc w:val="left"/>
              <w:rPr>
                <w:sz w:val="24"/>
                <w:szCs w:val="24"/>
                <w:lang w:val="uk-UA"/>
              </w:rPr>
            </w:pPr>
            <w:r w:rsidRPr="005D4A80">
              <w:rPr>
                <w:sz w:val="24"/>
                <w:szCs w:val="24"/>
                <w:lang w:val="uk-UA"/>
              </w:rPr>
              <w:t>3) почервоніння кон’юнктиви ≥ 2; та/або</w:t>
            </w:r>
          </w:p>
          <w:p w14:paraId="3D40966B"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4) набряк кон’юнктиви (хемоз) ≥ 2, </w:t>
            </w:r>
          </w:p>
          <w:p w14:paraId="71D74CC7" w14:textId="77777777" w:rsidR="009268E2" w:rsidRPr="005D4A80" w:rsidRDefault="009268E2" w:rsidP="00D64C9B">
            <w:pPr>
              <w:spacing w:before="0" w:after="0"/>
              <w:ind w:firstLine="0"/>
              <w:jc w:val="left"/>
              <w:rPr>
                <w:sz w:val="24"/>
                <w:szCs w:val="24"/>
                <w:lang w:val="uk-UA"/>
              </w:rPr>
            </w:pPr>
            <w:r w:rsidRPr="005D4A80">
              <w:rPr>
                <w:sz w:val="24"/>
                <w:szCs w:val="24"/>
                <w:lang w:val="uk-UA"/>
              </w:rPr>
              <w:t>розрахованих як середні коефіцієнти через 24, 48 та 72 години після нанесення досліджуваної хімічної речовини, і які є повністю зворотними протягом періоду спостереження, тривалість якого, як правило, складає 21 день.</w:t>
            </w:r>
          </w:p>
        </w:tc>
      </w:tr>
    </w:tbl>
    <w:p w14:paraId="5AF5D2DB" w14:textId="77777777" w:rsidR="009268E2" w:rsidRPr="005D4A80" w:rsidRDefault="009268E2" w:rsidP="009268E2">
      <w:pPr>
        <w:pStyle w:val="aff2"/>
        <w:spacing w:before="0" w:after="0"/>
        <w:ind w:left="0" w:firstLine="709"/>
        <w:rPr>
          <w:color w:val="000000" w:themeColor="text1"/>
        </w:rPr>
      </w:pPr>
      <w:bookmarkStart w:id="87" w:name="_3.3.2.2._Класифікація_небезпеки"/>
      <w:bookmarkEnd w:id="87"/>
      <w:r w:rsidRPr="005D4A80">
        <w:rPr>
          <w:color w:val="000000" w:themeColor="text1"/>
        </w:rPr>
        <w:t xml:space="preserve">3.3.2.2. </w:t>
      </w:r>
      <w:r w:rsidR="00EF151F" w:rsidRPr="005D4A80">
        <w:rPr>
          <w:color w:val="000000" w:themeColor="text1"/>
        </w:rPr>
        <w:t>Класифікація небезпечності</w:t>
      </w:r>
      <w:r w:rsidRPr="005D4A80">
        <w:rPr>
          <w:color w:val="000000" w:themeColor="text1"/>
        </w:rPr>
        <w:t xml:space="preserve"> з використанням багаторівневого підходу</w:t>
      </w:r>
    </w:p>
    <w:p w14:paraId="23A6F94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3.2.2.1. Необхідно розглянути можливість застосування багаторівневого підходу до оцінки первинної інформації. Водночас слід враховувати, що не всі дані можуть бути релевантними.</w:t>
      </w:r>
    </w:p>
    <w:p w14:paraId="57B6950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2.2.2. У першу чергу </w:t>
      </w:r>
      <w:r w:rsidRPr="005D4A80">
        <w:rPr>
          <w:rFonts w:eastAsia="Times New Roman"/>
          <w:color w:val="000000" w:themeColor="text1"/>
          <w:lang w:eastAsia="uk-UA"/>
        </w:rPr>
        <w:t>повинні</w:t>
      </w:r>
      <w:r w:rsidRPr="005D4A80">
        <w:rPr>
          <w:color w:val="000000" w:themeColor="text1"/>
        </w:rPr>
        <w:t xml:space="preserve"> бути оцінені наявні дані щодо впливу хімічної продукції на людей і тварин, оскільки ці дані надають інформацію, яка безпосередньо стосується спричинення ефектів на очах. З метою запобігання проведенню дослідження корозійної хімічної речовини на предмет спричинення локального ефекту у очах, спочатку повинна бути оцінена її можливість спричиняти ураження шкіри, а вже потім, у разі необхідності, – повинно розглядатись питання щодо проведення будь-якого дослідження щодо серйозного пошкодження/подразнення очей. Хімічні речовини, які спричиняють ураження шкіри, </w:t>
      </w:r>
      <w:r w:rsidRPr="005D4A80">
        <w:rPr>
          <w:rFonts w:eastAsia="Times New Roman"/>
          <w:color w:val="000000" w:themeColor="text1"/>
          <w:lang w:eastAsia="uk-UA"/>
        </w:rPr>
        <w:t>повинні</w:t>
      </w:r>
      <w:r w:rsidRPr="005D4A80">
        <w:rPr>
          <w:color w:val="000000" w:themeColor="text1"/>
        </w:rPr>
        <w:t xml:space="preserve"> вважатися такими, які призведуть до серйозного пошкодження очей (Категорія 1), а хімічні речовини, які спричиняють подразнення шкіри, у свою чергу, можуть вважатися такими, які призведуть до подразнення очей (Категорія 2).</w:t>
      </w:r>
    </w:p>
    <w:p w14:paraId="127F0A4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2.2.3. Для допомоги в прийнятті рішень щодо </w:t>
      </w:r>
      <w:r w:rsidR="00EF151F" w:rsidRPr="005D4A80">
        <w:rPr>
          <w:color w:val="000000" w:themeColor="text1"/>
        </w:rPr>
        <w:t>класифікації небезпечності</w:t>
      </w:r>
      <w:r w:rsidRPr="005D4A80">
        <w:rPr>
          <w:color w:val="000000" w:themeColor="text1"/>
        </w:rPr>
        <w:t xml:space="preserve"> </w:t>
      </w:r>
      <w:r w:rsidRPr="005D4A80">
        <w:rPr>
          <w:rFonts w:eastAsia="Times New Roman"/>
          <w:color w:val="000000" w:themeColor="text1"/>
          <w:lang w:eastAsia="uk-UA"/>
        </w:rPr>
        <w:t>повинні</w:t>
      </w:r>
      <w:r w:rsidRPr="005D4A80">
        <w:rPr>
          <w:color w:val="000000" w:themeColor="text1"/>
        </w:rPr>
        <w:t xml:space="preserve"> використовуватись валідовані та прийняті результати альтернативних досліджень </w:t>
      </w:r>
      <w:r w:rsidRPr="005D4A80">
        <w:rPr>
          <w:i/>
          <w:color w:val="000000" w:themeColor="text1"/>
        </w:rPr>
        <w:t>in vitro</w:t>
      </w:r>
      <w:r w:rsidRPr="005D4A80">
        <w:rPr>
          <w:color w:val="000000" w:themeColor="text1"/>
        </w:rPr>
        <w:t>.</w:t>
      </w:r>
    </w:p>
    <w:p w14:paraId="2EBA012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2.2.4. Аналогічно, граничні значення pH, такі як ≤ 2 та ≥ 11,5, можуть свідчити про можливість спричиняти серйозні пошкодження очей, особливо за наявності значного лужного або кислотного резерву (буферної </w:t>
      </w:r>
      <w:r w:rsidRPr="005D4A80">
        <w:rPr>
          <w:color w:val="000000" w:themeColor="text1"/>
        </w:rPr>
        <w:lastRenderedPageBreak/>
        <w:t xml:space="preserve">ємності). У цілому очікується, що такі хімічні речовини будуть спричиняти значні ефекти на очах. За відсутності будь-якої іншої інформації хімічна речовина розглядається як така, яка спричиняє серйозне пошкодження очей (Категорія 1), якщо вона має pH ≤ 2 або pH ≥ 11,5. Разом з тим, якщо після розгляду лужного або кислотного резерву існує припущення, що хімічна речовина може не спричиняти серйозного пошкодження очей, не зважаючи на низький або високий показник pH, це повинно бути підтверджено іншими даними, бажано результатами відповідного валідованого дослідження </w:t>
      </w:r>
      <w:r w:rsidRPr="005D4A80">
        <w:rPr>
          <w:i/>
          <w:color w:val="000000" w:themeColor="text1"/>
        </w:rPr>
        <w:t>in vitro</w:t>
      </w:r>
      <w:r w:rsidRPr="005D4A80">
        <w:rPr>
          <w:color w:val="000000" w:themeColor="text1"/>
        </w:rPr>
        <w:t>.</w:t>
      </w:r>
    </w:p>
    <w:p w14:paraId="30CA702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2.2.5. У деяких випадках для прийняття рішення щодо </w:t>
      </w:r>
      <w:r w:rsidR="00EF151F" w:rsidRPr="005D4A80">
        <w:rPr>
          <w:color w:val="000000" w:themeColor="text1"/>
        </w:rPr>
        <w:t>класифікації небезпечності</w:t>
      </w:r>
      <w:r w:rsidRPr="005D4A80">
        <w:rPr>
          <w:color w:val="000000" w:themeColor="text1"/>
        </w:rPr>
        <w:t xml:space="preserve"> можна отримати достатню інформацію стосовно структурно близьких хімічних речовин.</w:t>
      </w:r>
    </w:p>
    <w:p w14:paraId="613DA39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3.2.2.6. Багаторівневий підхід забезпечує належне керівництво щодо опрацювання наявної інформації про ту чи іншу хімічну речовину та прийняття обґрунтованого рішення на основі ваги доказів про оцінку небезпе</w:t>
      </w:r>
      <w:r w:rsidR="00B72D50" w:rsidRPr="005D4A80">
        <w:rPr>
          <w:color w:val="000000" w:themeColor="text1"/>
        </w:rPr>
        <w:t>чності</w:t>
      </w:r>
      <w:r w:rsidRPr="005D4A80">
        <w:rPr>
          <w:color w:val="000000" w:themeColor="text1"/>
        </w:rPr>
        <w:t xml:space="preserve"> та </w:t>
      </w:r>
      <w:r w:rsidR="00EF151F" w:rsidRPr="005D4A80">
        <w:rPr>
          <w:color w:val="000000" w:themeColor="text1"/>
        </w:rPr>
        <w:t>класифікацію небезпечності</w:t>
      </w:r>
      <w:r w:rsidRPr="005D4A80">
        <w:rPr>
          <w:color w:val="000000" w:themeColor="text1"/>
        </w:rPr>
        <w:t xml:space="preserve">. Необхідно уникати проведення дослідження корозійних хімічних речовин на тваринах завжди, коли є така можливість. Попри те, що таку інформацію можна отримати в результаті оцінювання окремих параметрів в межах одного етапу (див. пункт 3.3.2.1.1 цього Додатка), існуюча інформація повинна розглядатись у сукупності з застосуванням підходу ваги доказів. У першу чергу це стосується випадків, коли є розходження в даних за деякими параметрами. </w:t>
      </w:r>
    </w:p>
    <w:p w14:paraId="14B8E73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сумішей</w:t>
      </w:r>
    </w:p>
    <w:p w14:paraId="148BE8C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1.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щодо суміші в цілому</w:t>
      </w:r>
    </w:p>
    <w:p w14:paraId="566DD70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1.1 Для </w:t>
      </w:r>
      <w:r w:rsidR="00EF151F" w:rsidRPr="005D4A80">
        <w:rPr>
          <w:color w:val="000000" w:themeColor="text1"/>
        </w:rPr>
        <w:t>класифікації небезпечності</w:t>
      </w:r>
      <w:r w:rsidRPr="005D4A80">
        <w:rPr>
          <w:color w:val="000000" w:themeColor="text1"/>
        </w:rPr>
        <w:t xml:space="preserve"> суміші слід застосовувати критерії </w:t>
      </w:r>
      <w:r w:rsidR="00B72D50" w:rsidRPr="005D4A80">
        <w:rPr>
          <w:color w:val="000000" w:themeColor="text1"/>
        </w:rPr>
        <w:t>для</w:t>
      </w:r>
      <w:r w:rsidRPr="005D4A80">
        <w:rPr>
          <w:color w:val="000000" w:themeColor="text1"/>
        </w:rPr>
        <w:t xml:space="preserve"> хімічних речовин та враховувати багаторівневий підхід до оцінки даних для цього </w:t>
      </w:r>
      <w:r w:rsidR="00DE17F9" w:rsidRPr="005D4A80">
        <w:rPr>
          <w:color w:val="000000" w:themeColor="text1"/>
        </w:rPr>
        <w:t>класу небезпечності</w:t>
      </w:r>
      <w:r w:rsidRPr="005D4A80">
        <w:rPr>
          <w:color w:val="000000" w:themeColor="text1"/>
        </w:rPr>
        <w:t>.</w:t>
      </w:r>
    </w:p>
    <w:p w14:paraId="4EE0403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1.2. З метою забезпечення проведення точної </w:t>
      </w:r>
      <w:r w:rsidR="00EF151F" w:rsidRPr="005D4A80">
        <w:rPr>
          <w:color w:val="000000" w:themeColor="text1"/>
        </w:rPr>
        <w:t>класифікації небезпечності</w:t>
      </w:r>
      <w:r w:rsidRPr="005D4A80">
        <w:rPr>
          <w:color w:val="000000" w:themeColor="text1"/>
        </w:rPr>
        <w:t xml:space="preserve">, а також запобігання проведення непотрібних досліджень на тваринах, при розгляді результатів досліджень щодо суміші рекомендується застосовувати багаторівневий підхід ваги доказів відповідно до критеріїв для класифікації хімічних речовин щодо ураження шкіри та серйозного пошкодження/подразнення </w:t>
      </w:r>
      <w:r w:rsidR="00C356FC" w:rsidRPr="005D4A80">
        <w:rPr>
          <w:color w:val="000000" w:themeColor="text1"/>
        </w:rPr>
        <w:t>органів зору</w:t>
      </w:r>
      <w:r w:rsidRPr="005D4A80">
        <w:rPr>
          <w:color w:val="000000" w:themeColor="text1"/>
        </w:rPr>
        <w:t xml:space="preserve">. За відсутності будь-якої іншої інформації, суміш розглядається як така, яка спричиняє серйозне пошкодження </w:t>
      </w:r>
      <w:r w:rsidR="00C356FC" w:rsidRPr="005D4A80">
        <w:rPr>
          <w:color w:val="000000" w:themeColor="text1"/>
        </w:rPr>
        <w:t>органів зору</w:t>
      </w:r>
      <w:r w:rsidRPr="005D4A80">
        <w:rPr>
          <w:color w:val="000000" w:themeColor="text1"/>
        </w:rPr>
        <w:t xml:space="preserve"> (Категорія 1), якщо вона має pH ≤ 2 або pH ≥ 11,5. Разом з тим, якщо після розгляду лужного або кислотного резерву можна припустити, що хімічна речовина може не спричиняти серйозного пошкодження очей, не зважаючи на низький або високий показник pH, то це повинно бути підтверджено іншими даними, бажано результатами відповідних валідованих досліджень </w:t>
      </w:r>
      <w:r w:rsidRPr="005D4A80">
        <w:rPr>
          <w:i/>
          <w:color w:val="000000" w:themeColor="text1"/>
        </w:rPr>
        <w:t>in vitro</w:t>
      </w:r>
      <w:r w:rsidRPr="005D4A80">
        <w:rPr>
          <w:color w:val="000000" w:themeColor="text1"/>
        </w:rPr>
        <w:t>.</w:t>
      </w:r>
    </w:p>
    <w:p w14:paraId="0C0BD7F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2. </w:t>
      </w:r>
      <w:r w:rsidR="00EF151F" w:rsidRPr="005D4A80">
        <w:rPr>
          <w:color w:val="000000" w:themeColor="text1"/>
        </w:rPr>
        <w:t>Класифікація небезпечності</w:t>
      </w:r>
      <w:r w:rsidRPr="005D4A80">
        <w:rPr>
          <w:color w:val="000000" w:themeColor="text1"/>
        </w:rPr>
        <w:t xml:space="preserve"> сумішей, якщо відсутні дані для суміші в цілому: принципи екстраполяції</w:t>
      </w:r>
    </w:p>
    <w:p w14:paraId="3D6A0197"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3.3.3.2.1. Якщо суміш в цілому не досліджувалась щодо визначення її здатності спричиняти серйозне пошкодження/подразнення </w:t>
      </w:r>
      <w:r w:rsidR="00C356FC" w:rsidRPr="005D4A80">
        <w:rPr>
          <w:color w:val="000000" w:themeColor="text1"/>
        </w:rPr>
        <w:t>органів зору</w:t>
      </w:r>
      <w:r w:rsidRPr="005D4A80">
        <w:rPr>
          <w:color w:val="000000" w:themeColor="text1"/>
        </w:rPr>
        <w:t xml:space="preserve">, але наявні дані щодо окремих компонентів суміші та результати відповідних досліджень подібних сумішей, ці дані повинні використовуватися для проведення </w:t>
      </w:r>
      <w:r w:rsidR="00EF151F" w:rsidRPr="005D4A80">
        <w:rPr>
          <w:color w:val="000000" w:themeColor="text1"/>
        </w:rPr>
        <w:t>класифікації небезпечності</w:t>
      </w:r>
      <w:r w:rsidRPr="005D4A80">
        <w:rPr>
          <w:color w:val="000000" w:themeColor="text1"/>
        </w:rPr>
        <w:t xml:space="preserve"> відповідно до правил екстраполяції, як зазначено у пункті 1.1.3 цього Додатка.</w:t>
      </w:r>
    </w:p>
    <w:p w14:paraId="26CBE14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3.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для деяких або усіх компонентів суміші</w:t>
      </w:r>
    </w:p>
    <w:p w14:paraId="768E88C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3.1. Для використання усіх наявних даних для цілей </w:t>
      </w:r>
      <w:r w:rsidR="00EF151F" w:rsidRPr="005D4A80">
        <w:rPr>
          <w:color w:val="000000" w:themeColor="text1"/>
        </w:rPr>
        <w:t>класифікації небезпечності</w:t>
      </w:r>
      <w:r w:rsidRPr="005D4A80">
        <w:rPr>
          <w:color w:val="000000" w:themeColor="text1"/>
        </w:rPr>
        <w:t xml:space="preserve"> сумішей на предмет серйозного пошкодження</w:t>
      </w:r>
      <w:r w:rsidR="00C356FC" w:rsidRPr="005D4A80">
        <w:rPr>
          <w:color w:val="000000" w:themeColor="text1"/>
        </w:rPr>
        <w:t xml:space="preserve"> або </w:t>
      </w:r>
      <w:r w:rsidRPr="005D4A80">
        <w:rPr>
          <w:color w:val="000000" w:themeColor="text1"/>
        </w:rPr>
        <w:t xml:space="preserve">подразнення </w:t>
      </w:r>
      <w:r w:rsidR="00C356FC" w:rsidRPr="005D4A80">
        <w:rPr>
          <w:color w:val="000000" w:themeColor="text1"/>
        </w:rPr>
        <w:t>органів зору</w:t>
      </w:r>
      <w:r w:rsidRPr="005D4A80">
        <w:rPr>
          <w:color w:val="000000" w:themeColor="text1"/>
        </w:rPr>
        <w:t>, необхідно виходити із наступного припущення і у належних випадках застосовувати його при багаторівневому підході:</w:t>
      </w:r>
    </w:p>
    <w:p w14:paraId="552243A3"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Суттєві компоненти» – це ті компоненти суміші, які присутні у концентраціях ≥ 1 % (за масою для твердих речовин, рідин, пилу, туману і пари і за об’ємом для газів), якщо немає підстави вважати (наприклад, у випадку наявності у складі суміші компонентів, які спричиняють ураження шкіри), що компонент, присутній у концентрації &lt; 1%, все ще може бути суттєвим для проведення класифікації суміші </w:t>
      </w:r>
      <w:r w:rsidR="00BF7DEE" w:rsidRPr="005D4A80">
        <w:rPr>
          <w:color w:val="000000" w:themeColor="text1"/>
        </w:rPr>
        <w:t>за класом небезпечності</w:t>
      </w:r>
      <w:r w:rsidRPr="005D4A80">
        <w:rPr>
          <w:color w:val="000000" w:themeColor="text1"/>
        </w:rPr>
        <w:t xml:space="preserve"> «</w:t>
      </w:r>
      <w:r w:rsidR="00C356FC" w:rsidRPr="005D4A80">
        <w:rPr>
          <w:color w:val="000000" w:themeColor="text1"/>
        </w:rPr>
        <w:t>Хімічна продукція, яка спричиняє серйозні пошкодження (подразнення) органів зору</w:t>
      </w:r>
      <w:r w:rsidRPr="005D4A80">
        <w:rPr>
          <w:color w:val="000000" w:themeColor="text1"/>
        </w:rPr>
        <w:t>».</w:t>
      </w:r>
    </w:p>
    <w:p w14:paraId="1E899C1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3.2. Взагалі, підхід, який застосовується для класифікації сумішей </w:t>
      </w:r>
      <w:r w:rsidR="00BF7DEE" w:rsidRPr="005D4A80">
        <w:rPr>
          <w:color w:val="000000" w:themeColor="text1"/>
        </w:rPr>
        <w:t>за класом небезпечності</w:t>
      </w:r>
      <w:r w:rsidRPr="005D4A80">
        <w:rPr>
          <w:color w:val="000000" w:themeColor="text1"/>
        </w:rPr>
        <w:t xml:space="preserve"> «</w:t>
      </w:r>
      <w:r w:rsidR="00C356FC" w:rsidRPr="005D4A80">
        <w:rPr>
          <w:color w:val="000000" w:themeColor="text1"/>
        </w:rPr>
        <w:t>Хімічна продукція, яка спричиняє серйозні пошкодження (подразнення) органів зору</w:t>
      </w:r>
      <w:r w:rsidRPr="005D4A80">
        <w:rPr>
          <w:color w:val="000000" w:themeColor="text1"/>
        </w:rPr>
        <w:t xml:space="preserve">», коли дані наявні для усіх компонентів, але не для суміші в цілому, ґрунтується на теорії адитивності, яка полягає у тому, що кожен компонент, який спричиняє ураження шкіри або серйозне пошкодження/подразнення </w:t>
      </w:r>
      <w:r w:rsidR="00C356FC" w:rsidRPr="005D4A80">
        <w:rPr>
          <w:color w:val="000000" w:themeColor="text1"/>
        </w:rPr>
        <w:t>органів зору</w:t>
      </w:r>
      <w:r w:rsidRPr="005D4A80">
        <w:rPr>
          <w:color w:val="000000" w:themeColor="text1"/>
        </w:rPr>
        <w:t xml:space="preserve">, впливає на загальні властивості суміші спричиняти серйозне пошкодження/подразнення </w:t>
      </w:r>
      <w:r w:rsidR="00C356FC" w:rsidRPr="005D4A80">
        <w:rPr>
          <w:color w:val="000000" w:themeColor="text1"/>
        </w:rPr>
        <w:t>органів зору</w:t>
      </w:r>
      <w:r w:rsidRPr="005D4A80">
        <w:rPr>
          <w:color w:val="000000" w:themeColor="text1"/>
        </w:rPr>
        <w:t xml:space="preserve"> пропорційно до свого потенціалу та концентрації. До компонентів суміші, які спричиняють ураження шкіри та серйозне пошкодження </w:t>
      </w:r>
      <w:r w:rsidR="00C356FC" w:rsidRPr="005D4A80">
        <w:rPr>
          <w:color w:val="000000" w:themeColor="text1"/>
        </w:rPr>
        <w:t>органів зору</w:t>
      </w:r>
      <w:r w:rsidRPr="005D4A80">
        <w:rPr>
          <w:color w:val="000000" w:themeColor="text1"/>
        </w:rPr>
        <w:t xml:space="preserve">, застосовується посилюючий коефіцієнт 10 у разі, коли їх концентрація є нижчою від загального ліміту концентрації для віднесення до Категорії 1, однак сприятиме класифікації цієї суміші як такої, яка спричиняє подразнення </w:t>
      </w:r>
      <w:r w:rsidR="00C356FC" w:rsidRPr="005D4A80">
        <w:rPr>
          <w:color w:val="000000" w:themeColor="text1"/>
        </w:rPr>
        <w:t>органів зору</w:t>
      </w:r>
      <w:r w:rsidRPr="005D4A80">
        <w:rPr>
          <w:color w:val="000000" w:themeColor="text1"/>
        </w:rPr>
        <w:t>. Суміш класифікується як «</w:t>
      </w:r>
      <w:r w:rsidR="00C356FC" w:rsidRPr="005D4A80">
        <w:rPr>
          <w:color w:val="000000" w:themeColor="text1"/>
        </w:rPr>
        <w:t>Хімічна продукція, яка спричиняє серйозні пошкодження (подразнення) органів зору</w:t>
      </w:r>
      <w:r w:rsidRPr="005D4A80">
        <w:rPr>
          <w:color w:val="000000" w:themeColor="text1"/>
        </w:rPr>
        <w:t>», якщо сума концентрацій таких компонентів перевищує порогову концентрацію.</w:t>
      </w:r>
    </w:p>
    <w:p w14:paraId="2036941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3.3. У Таблиці 3.3.3 наведені загальні ліміти концентрації, які слід використовувати для визначення того, чи повинна суміш бути віднесена до </w:t>
      </w:r>
      <w:r w:rsidR="00DE17F9" w:rsidRPr="005D4A80">
        <w:rPr>
          <w:color w:val="000000" w:themeColor="text1"/>
        </w:rPr>
        <w:t>класу небезпечності</w:t>
      </w:r>
      <w:r w:rsidRPr="005D4A80">
        <w:rPr>
          <w:color w:val="000000" w:themeColor="text1"/>
        </w:rPr>
        <w:t xml:space="preserve"> «</w:t>
      </w:r>
      <w:r w:rsidR="00C356FC" w:rsidRPr="005D4A80">
        <w:rPr>
          <w:color w:val="000000" w:themeColor="text1"/>
        </w:rPr>
        <w:t>Хімічна продукція, яка спричиняє серйозні пошкодження (подразнення) органів зору</w:t>
      </w:r>
      <w:r w:rsidRPr="005D4A80">
        <w:rPr>
          <w:color w:val="000000" w:themeColor="text1"/>
        </w:rPr>
        <w:t>».</w:t>
      </w:r>
    </w:p>
    <w:p w14:paraId="68DD3AB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3.4.1. Особливу ретельність необхідно проявляти при </w:t>
      </w:r>
      <w:r w:rsidR="00EF151F" w:rsidRPr="005D4A80">
        <w:rPr>
          <w:color w:val="000000" w:themeColor="text1"/>
        </w:rPr>
        <w:t>класифікації небезпечності</w:t>
      </w:r>
      <w:r w:rsidRPr="005D4A80">
        <w:rPr>
          <w:color w:val="000000" w:themeColor="text1"/>
        </w:rPr>
        <w:t xml:space="preserve"> деяких видів сумішей, які містять кислоти і </w:t>
      </w:r>
      <w:r w:rsidR="000D2B67" w:rsidRPr="005D4A80">
        <w:rPr>
          <w:color w:val="000000" w:themeColor="text1"/>
        </w:rPr>
        <w:t>основи</w:t>
      </w:r>
      <w:r w:rsidRPr="005D4A80">
        <w:rPr>
          <w:color w:val="000000" w:themeColor="text1"/>
        </w:rPr>
        <w:t xml:space="preserve">, неорганічні солі, альдегіди, феноли і поверхнево активні речовини. Підхід, описаний у пунктах 3.3.3.3.1 </w:t>
      </w:r>
      <w:r w:rsidR="00F964DF" w:rsidRPr="005D4A80">
        <w:rPr>
          <w:color w:val="000000" w:themeColor="text1"/>
        </w:rPr>
        <w:t>-</w:t>
      </w:r>
      <w:r w:rsidRPr="005D4A80">
        <w:rPr>
          <w:color w:val="000000" w:themeColor="text1"/>
        </w:rPr>
        <w:t xml:space="preserve"> 3.3.3.3.2 цього Додатка, може виявитися незастосовним в умовах, коли багато з цих хімічних речовин є такими, які </w:t>
      </w:r>
      <w:r w:rsidRPr="005D4A80">
        <w:rPr>
          <w:color w:val="000000" w:themeColor="text1"/>
        </w:rPr>
        <w:lastRenderedPageBreak/>
        <w:t xml:space="preserve">спричиняють серйозне пошкодження/подразнення </w:t>
      </w:r>
      <w:r w:rsidR="00C356FC" w:rsidRPr="005D4A80">
        <w:rPr>
          <w:color w:val="000000" w:themeColor="text1"/>
        </w:rPr>
        <w:t>органів зору</w:t>
      </w:r>
      <w:r w:rsidRPr="005D4A80">
        <w:rPr>
          <w:color w:val="000000" w:themeColor="text1"/>
        </w:rPr>
        <w:t>, у концентрації &lt; 1 %.</w:t>
      </w:r>
    </w:p>
    <w:p w14:paraId="0A221C9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3.4.2. Для сумішей хімічних речовин, які містять сильні </w:t>
      </w:r>
      <w:r w:rsidR="009B1F51" w:rsidRPr="005D4A80">
        <w:rPr>
          <w:color w:val="000000" w:themeColor="text1"/>
        </w:rPr>
        <w:t xml:space="preserve">кислоти </w:t>
      </w:r>
      <w:r w:rsidRPr="005D4A80">
        <w:rPr>
          <w:color w:val="000000" w:themeColor="text1"/>
        </w:rPr>
        <w:t xml:space="preserve">або основи, як критерій класифікації слід використовувати показник pH (див. пункт 3.3.3.1.2 цього Додатка), оскільки pH буде кращим індикатором здатності до серйозного пошкодження </w:t>
      </w:r>
      <w:r w:rsidR="00C356FC" w:rsidRPr="005D4A80">
        <w:rPr>
          <w:color w:val="000000" w:themeColor="text1"/>
        </w:rPr>
        <w:t>органів зору</w:t>
      </w:r>
      <w:r w:rsidRPr="005D4A80">
        <w:rPr>
          <w:color w:val="000000" w:themeColor="text1"/>
        </w:rPr>
        <w:t xml:space="preserve"> (за умови розгляду лужного або кислотного резерву), ніж ліміти концентрації, зазначені у Таблиці 3.3.3.</w:t>
      </w:r>
    </w:p>
    <w:p w14:paraId="59B01A8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3.4.3. Суміш хімічних речовин, яка містить компоненти, які спричиняють ураження шкіри або серйозні пошкодження/подразнення </w:t>
      </w:r>
      <w:r w:rsidR="00C356FC" w:rsidRPr="005D4A80">
        <w:rPr>
          <w:color w:val="000000" w:themeColor="text1"/>
        </w:rPr>
        <w:t>органів зору</w:t>
      </w:r>
      <w:r w:rsidRPr="005D4A80">
        <w:rPr>
          <w:color w:val="000000" w:themeColor="text1"/>
        </w:rPr>
        <w:t xml:space="preserve">, і які не можуть бути класифіковані на основі підходу адитивності (Таблиця 3.3.3), зважаючи на їх хімічні властивості, завдяки яким цей підхід не можна застосувати, повинна бути класифікована за класом «Хімічна </w:t>
      </w:r>
      <w:r w:rsidR="00C356FC" w:rsidRPr="005D4A80">
        <w:rPr>
          <w:color w:val="000000" w:themeColor="text1"/>
        </w:rPr>
        <w:t>продукція, яка спричиняє серйозні пошкодження (подразнення) органів зору</w:t>
      </w:r>
      <w:r w:rsidRPr="005D4A80">
        <w:rPr>
          <w:color w:val="000000" w:themeColor="text1"/>
        </w:rPr>
        <w:t xml:space="preserve">» (Категорія 1), якщо вона містить ≥ 1 % компонента, який спричиняє ураження шкіри або серйозні пошкодження </w:t>
      </w:r>
      <w:r w:rsidR="00C356FC" w:rsidRPr="005D4A80">
        <w:rPr>
          <w:color w:val="000000" w:themeColor="text1"/>
        </w:rPr>
        <w:t>органі взору</w:t>
      </w:r>
      <w:r w:rsidRPr="005D4A80">
        <w:rPr>
          <w:color w:val="000000" w:themeColor="text1"/>
        </w:rPr>
        <w:t xml:space="preserve">, або повинна бути класифікована за класом «Хімічна </w:t>
      </w:r>
      <w:r w:rsidR="00C356FC" w:rsidRPr="005D4A80">
        <w:t>продукція, яка спричиняє серйозні пошкодження (подразнення) органів зору</w:t>
      </w:r>
      <w:r w:rsidRPr="005D4A80">
        <w:rPr>
          <w:color w:val="000000" w:themeColor="text1"/>
        </w:rPr>
        <w:t xml:space="preserve">» (Категорія 2), якщо вона містить ≥ 3 % компонента, який спричиняє подразнення </w:t>
      </w:r>
      <w:r w:rsidR="00C356FC" w:rsidRPr="005D4A80">
        <w:rPr>
          <w:color w:val="000000" w:themeColor="text1"/>
        </w:rPr>
        <w:t>органів зору</w:t>
      </w:r>
      <w:r w:rsidRPr="005D4A80">
        <w:rPr>
          <w:color w:val="000000" w:themeColor="text1"/>
        </w:rPr>
        <w:t xml:space="preserve">. Проведення </w:t>
      </w:r>
      <w:r w:rsidR="00EF151F" w:rsidRPr="005D4A80">
        <w:rPr>
          <w:color w:val="000000" w:themeColor="text1"/>
        </w:rPr>
        <w:t>класифікації небезпечності</w:t>
      </w:r>
      <w:r w:rsidRPr="005D4A80">
        <w:rPr>
          <w:color w:val="000000" w:themeColor="text1"/>
        </w:rPr>
        <w:t xml:space="preserve"> суміші, яка містить компоненти, щодо яких не може застосовуватись підхід відповідно до Таблиці 3.3.3, резюмується у Таблиці 3.3.4.</w:t>
      </w:r>
    </w:p>
    <w:p w14:paraId="53F6C46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3.5. Іноді достовірні дані можуть свідчити про те, що ефект серйозного пошкодження або подразнення </w:t>
      </w:r>
      <w:r w:rsidR="00C356FC" w:rsidRPr="005D4A80">
        <w:rPr>
          <w:color w:val="000000" w:themeColor="text1"/>
        </w:rPr>
        <w:t>органів зору</w:t>
      </w:r>
      <w:r w:rsidRPr="005D4A80">
        <w:rPr>
          <w:color w:val="000000" w:themeColor="text1"/>
        </w:rPr>
        <w:t xml:space="preserve">, який спричиняє певний компонент суміші, не буде виявлятись при концентрації у суміші, яка дорівнює або перевищує загальні ліміти концентрації, зазначені у Таблицях 3.3.3 та 3.3.4 у пункті 3.3.3.3.6 цього Додатка. У цьому разі суміш повинна бути класифікована, зважаючи на ці дані (див. також пункти 40 </w:t>
      </w:r>
      <w:r w:rsidR="00155950" w:rsidRPr="005D4A80">
        <w:rPr>
          <w:color w:val="000000" w:themeColor="text1"/>
        </w:rPr>
        <w:t>-</w:t>
      </w:r>
      <w:r w:rsidRPr="005D4A80">
        <w:rPr>
          <w:color w:val="000000" w:themeColor="text1"/>
        </w:rPr>
        <w:t xml:space="preserve"> 47 </w:t>
      </w:r>
      <w:r w:rsidR="00C356FC" w:rsidRPr="005D4A80">
        <w:rPr>
          <w:color w:val="000000" w:themeColor="text1"/>
        </w:rPr>
        <w:t>т</w:t>
      </w:r>
      <w:r w:rsidR="00DE17F9" w:rsidRPr="005D4A80">
        <w:rPr>
          <w:color w:val="000000" w:themeColor="text1"/>
        </w:rPr>
        <w:t>ехнічного</w:t>
      </w:r>
      <w:r w:rsidRPr="005D4A80">
        <w:rPr>
          <w:color w:val="000000" w:themeColor="text1"/>
        </w:rPr>
        <w:t xml:space="preserve"> регламенту). В інших випадках, коли очікується, що небезпека ураження/подразнення шкіри або ефект серйозного пошкодження або подразнення </w:t>
      </w:r>
      <w:r w:rsidR="00C356FC" w:rsidRPr="005D4A80">
        <w:rPr>
          <w:color w:val="000000" w:themeColor="text1"/>
        </w:rPr>
        <w:t>органів зору</w:t>
      </w:r>
      <w:r w:rsidRPr="005D4A80">
        <w:rPr>
          <w:color w:val="000000" w:themeColor="text1"/>
        </w:rPr>
        <w:t>, які спричинені певним компонентом суміші, не виявляється при концентрації, яка дорівнює або перевищує загальні ліміти концентрації, зазначені у Таблицях 3.3.3 та 3.3.4, доцільно провести дослідження суміші. У цьому разі повинен застосовуватись багаторівневий підхід ваги доказів.</w:t>
      </w:r>
    </w:p>
    <w:p w14:paraId="3CD9539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3.3.6. Якщо є дані, які свідчать про те, що компонент(-и) суміші у концентрації &lt; 1 % спричиняє(-ють) ураження шкіри або серйозне пошкодження </w:t>
      </w:r>
      <w:r w:rsidR="00F56D5A" w:rsidRPr="005D4A80">
        <w:rPr>
          <w:color w:val="000000" w:themeColor="text1"/>
        </w:rPr>
        <w:t>органів зору</w:t>
      </w:r>
      <w:r w:rsidRPr="005D4A80">
        <w:rPr>
          <w:color w:val="000000" w:themeColor="text1"/>
        </w:rPr>
        <w:t>, а при концентрації &lt; 3 % – подразнення очей, суміш повинна бути класифікована відповідно.</w:t>
      </w:r>
    </w:p>
    <w:p w14:paraId="2C506839" w14:textId="77777777" w:rsidR="00C32F40" w:rsidRPr="005D4A80" w:rsidRDefault="00C32F40" w:rsidP="009268E2">
      <w:pPr>
        <w:pStyle w:val="aff2"/>
        <w:spacing w:before="0" w:after="0"/>
        <w:ind w:left="0" w:firstLine="709"/>
        <w:rPr>
          <w:color w:val="000000" w:themeColor="text1"/>
        </w:rPr>
      </w:pPr>
    </w:p>
    <w:p w14:paraId="23BB1D7D" w14:textId="77777777" w:rsidR="009268E2" w:rsidRPr="005D4A80" w:rsidRDefault="009268E2" w:rsidP="00C32F40">
      <w:pPr>
        <w:pStyle w:val="af3"/>
        <w:ind w:firstLine="7371"/>
        <w:jc w:val="left"/>
        <w:rPr>
          <w:color w:val="000000" w:themeColor="text1"/>
        </w:rPr>
      </w:pPr>
      <w:r w:rsidRPr="005D4A80">
        <w:rPr>
          <w:color w:val="000000" w:themeColor="text1"/>
        </w:rPr>
        <w:t xml:space="preserve">Таблиця 3.3.3 </w:t>
      </w:r>
    </w:p>
    <w:p w14:paraId="5C670286" w14:textId="77777777" w:rsidR="009268E2" w:rsidRPr="005D4A80" w:rsidRDefault="009268E2" w:rsidP="009268E2">
      <w:pPr>
        <w:pStyle w:val="af3"/>
        <w:rPr>
          <w:color w:val="000000" w:themeColor="text1"/>
        </w:rPr>
      </w:pPr>
      <w:r w:rsidRPr="005D4A80">
        <w:rPr>
          <w:color w:val="000000" w:themeColor="text1"/>
        </w:rPr>
        <w:t>Загальні ліміти концентрації для компонентів суміші, які класифіковані за класом «Хімічна продукція, яка спричиняє ураження</w:t>
      </w:r>
      <w:r w:rsidR="00F56D5A" w:rsidRPr="005D4A80">
        <w:rPr>
          <w:color w:val="000000" w:themeColor="text1"/>
        </w:rPr>
        <w:t xml:space="preserve"> </w:t>
      </w:r>
      <w:r w:rsidR="00F56D5A" w:rsidRPr="005D4A80">
        <w:t>(подразнення)</w:t>
      </w:r>
      <w:r w:rsidRPr="005D4A80">
        <w:rPr>
          <w:color w:val="000000" w:themeColor="text1"/>
        </w:rPr>
        <w:t xml:space="preserve"> шкіри» (Категорія 1, 1А, 1В або 1С) та/або «Хімічна </w:t>
      </w:r>
      <w:r w:rsidR="00F56D5A" w:rsidRPr="005D4A80">
        <w:rPr>
          <w:color w:val="000000" w:themeColor="text1"/>
        </w:rPr>
        <w:t xml:space="preserve">продукція, яка спричиняє серйозні пошкодження </w:t>
      </w:r>
      <w:r w:rsidR="00F56D5A" w:rsidRPr="005D4A80">
        <w:rPr>
          <w:color w:val="000000" w:themeColor="text1"/>
        </w:rPr>
        <w:lastRenderedPageBreak/>
        <w:t>(подразнення) органів зору</w:t>
      </w:r>
      <w:r w:rsidRPr="005D4A80">
        <w:rPr>
          <w:color w:val="000000" w:themeColor="text1"/>
        </w:rPr>
        <w:t xml:space="preserve"> (Категорія 1) або (Категорія 2), і які призводять до класифікації суміші </w:t>
      </w:r>
      <w:r w:rsidR="00BF7DEE" w:rsidRPr="005D4A80">
        <w:rPr>
          <w:color w:val="000000" w:themeColor="text1"/>
        </w:rPr>
        <w:t>за класом небезпечності</w:t>
      </w:r>
      <w:r w:rsidRPr="005D4A80">
        <w:rPr>
          <w:color w:val="000000" w:themeColor="text1"/>
        </w:rPr>
        <w:t xml:space="preserve"> «</w:t>
      </w:r>
      <w:r w:rsidR="00BF7DEE" w:rsidRPr="005D4A80">
        <w:rPr>
          <w:color w:val="000000" w:themeColor="text1"/>
        </w:rPr>
        <w:t>Хімічна продукція, яка спричиняє серйозні пошкодження (подразнення) органів зору</w:t>
      </w:r>
      <w:r w:rsidRPr="005D4A80">
        <w:rPr>
          <w:color w:val="000000" w:themeColor="text1"/>
        </w:rPr>
        <w:t>» при застосуванні підходу адитивності</w:t>
      </w:r>
    </w:p>
    <w:tbl>
      <w:tblPr>
        <w:tblStyle w:val="a6"/>
        <w:tblW w:w="9493" w:type="dxa"/>
        <w:tblLook w:val="04A0" w:firstRow="1" w:lastRow="0" w:firstColumn="1" w:lastColumn="0" w:noHBand="0" w:noVBand="1"/>
      </w:tblPr>
      <w:tblGrid>
        <w:gridCol w:w="5058"/>
        <w:gridCol w:w="2299"/>
        <w:gridCol w:w="2136"/>
      </w:tblGrid>
      <w:tr w:rsidR="009268E2" w:rsidRPr="005D4A80" w14:paraId="5E46E7E6" w14:textId="77777777" w:rsidTr="00F56D5A">
        <w:tc>
          <w:tcPr>
            <w:tcW w:w="0" w:type="auto"/>
            <w:vMerge w:val="restart"/>
          </w:tcPr>
          <w:p w14:paraId="76D8BEC5" w14:textId="77777777" w:rsidR="009268E2" w:rsidRPr="005D4A80" w:rsidRDefault="009268E2" w:rsidP="00D64C9B">
            <w:pPr>
              <w:spacing w:before="0" w:after="0"/>
              <w:ind w:firstLine="0"/>
              <w:jc w:val="left"/>
              <w:rPr>
                <w:sz w:val="24"/>
                <w:szCs w:val="24"/>
                <w:lang w:val="uk-UA"/>
              </w:rPr>
            </w:pPr>
            <w:r w:rsidRPr="005D4A80">
              <w:rPr>
                <w:sz w:val="24"/>
                <w:szCs w:val="24"/>
                <w:lang w:val="uk-UA"/>
              </w:rPr>
              <w:t>Сума компонентів, класифікованих як:</w:t>
            </w:r>
          </w:p>
        </w:tc>
        <w:tc>
          <w:tcPr>
            <w:tcW w:w="4363" w:type="dxa"/>
            <w:gridSpan w:val="2"/>
          </w:tcPr>
          <w:p w14:paraId="741B8193" w14:textId="77777777" w:rsidR="009268E2" w:rsidRPr="005D4A80" w:rsidRDefault="009268E2" w:rsidP="00D64C9B">
            <w:pPr>
              <w:spacing w:before="0" w:after="0"/>
              <w:ind w:firstLine="0"/>
              <w:jc w:val="left"/>
              <w:rPr>
                <w:sz w:val="24"/>
                <w:szCs w:val="24"/>
                <w:lang w:val="uk-UA"/>
              </w:rPr>
            </w:pPr>
            <w:r w:rsidRPr="005D4A80">
              <w:rPr>
                <w:sz w:val="24"/>
                <w:szCs w:val="24"/>
                <w:lang w:val="uk-UA"/>
              </w:rPr>
              <w:t>Концентрація, яка призводить до класифікації суміші за категорією:</w:t>
            </w:r>
          </w:p>
        </w:tc>
      </w:tr>
      <w:tr w:rsidR="009268E2" w:rsidRPr="005D4A80" w14:paraId="2E00A2AE" w14:textId="77777777" w:rsidTr="00F56D5A">
        <w:tc>
          <w:tcPr>
            <w:tcW w:w="0" w:type="auto"/>
            <w:vMerge/>
          </w:tcPr>
          <w:p w14:paraId="613B5A5D" w14:textId="77777777" w:rsidR="009268E2" w:rsidRPr="005D4A80" w:rsidRDefault="009268E2" w:rsidP="00D64C9B">
            <w:pPr>
              <w:spacing w:before="0" w:after="0"/>
              <w:ind w:firstLine="0"/>
              <w:jc w:val="left"/>
              <w:rPr>
                <w:sz w:val="24"/>
                <w:szCs w:val="24"/>
                <w:lang w:val="uk-UA"/>
              </w:rPr>
            </w:pPr>
          </w:p>
        </w:tc>
        <w:tc>
          <w:tcPr>
            <w:tcW w:w="0" w:type="auto"/>
          </w:tcPr>
          <w:p w14:paraId="3D068CA2"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Хімічна продукція, яка спричиняє серйозні пошкодження </w:t>
            </w:r>
            <w:r w:rsidR="00F56D5A" w:rsidRPr="005D4A80">
              <w:rPr>
                <w:sz w:val="24"/>
                <w:szCs w:val="24"/>
                <w:lang w:val="uk-UA"/>
              </w:rPr>
              <w:t>органів зору</w:t>
            </w:r>
            <w:r w:rsidRPr="005D4A80">
              <w:rPr>
                <w:sz w:val="24"/>
                <w:szCs w:val="24"/>
                <w:lang w:val="uk-UA"/>
              </w:rPr>
              <w:t>»</w:t>
            </w:r>
          </w:p>
        </w:tc>
        <w:tc>
          <w:tcPr>
            <w:tcW w:w="2136" w:type="dxa"/>
          </w:tcPr>
          <w:p w14:paraId="3F4DFD71"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Хімічна продукція, яка спричиняє подразнення </w:t>
            </w:r>
            <w:r w:rsidR="00F56D5A" w:rsidRPr="005D4A80">
              <w:rPr>
                <w:sz w:val="24"/>
                <w:szCs w:val="24"/>
                <w:lang w:val="uk-UA"/>
              </w:rPr>
              <w:t>органів зору</w:t>
            </w:r>
            <w:r w:rsidRPr="005D4A80">
              <w:rPr>
                <w:sz w:val="24"/>
                <w:szCs w:val="24"/>
                <w:lang w:val="uk-UA"/>
              </w:rPr>
              <w:t>»</w:t>
            </w:r>
          </w:p>
        </w:tc>
      </w:tr>
      <w:tr w:rsidR="009268E2" w:rsidRPr="005D4A80" w14:paraId="436D7DEF" w14:textId="77777777" w:rsidTr="00F56D5A">
        <w:tc>
          <w:tcPr>
            <w:tcW w:w="0" w:type="auto"/>
            <w:vMerge/>
          </w:tcPr>
          <w:p w14:paraId="696DC3C0" w14:textId="77777777" w:rsidR="009268E2" w:rsidRPr="005D4A80" w:rsidRDefault="009268E2" w:rsidP="00D64C9B">
            <w:pPr>
              <w:spacing w:before="0" w:after="0"/>
              <w:ind w:firstLine="0"/>
              <w:jc w:val="left"/>
              <w:rPr>
                <w:sz w:val="24"/>
                <w:szCs w:val="24"/>
                <w:lang w:val="uk-UA"/>
              </w:rPr>
            </w:pPr>
          </w:p>
        </w:tc>
        <w:tc>
          <w:tcPr>
            <w:tcW w:w="0" w:type="auto"/>
          </w:tcPr>
          <w:p w14:paraId="32FB9516"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2136" w:type="dxa"/>
          </w:tcPr>
          <w:p w14:paraId="78933BE3"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r>
      <w:tr w:rsidR="009268E2" w:rsidRPr="005D4A80" w14:paraId="152CCBDC" w14:textId="77777777" w:rsidTr="00F56D5A">
        <w:tc>
          <w:tcPr>
            <w:tcW w:w="0" w:type="auto"/>
          </w:tcPr>
          <w:p w14:paraId="5A850713"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Хімічна продукція, яка спричиняє ураження </w:t>
            </w:r>
            <w:r w:rsidR="00F56D5A" w:rsidRPr="005D4A80">
              <w:rPr>
                <w:sz w:val="24"/>
                <w:szCs w:val="24"/>
                <w:lang w:val="uk-UA"/>
              </w:rPr>
              <w:t xml:space="preserve">(подразнення) </w:t>
            </w:r>
            <w:r w:rsidRPr="005D4A80">
              <w:rPr>
                <w:sz w:val="24"/>
                <w:szCs w:val="24"/>
                <w:lang w:val="uk-UA"/>
              </w:rPr>
              <w:t xml:space="preserve">шкіри», Підкатегорії 1А, 1В, 1С або Категорія 1 + «Хімічна продукція, яка спричиняє серйозні пошкодження </w:t>
            </w:r>
            <w:r w:rsidR="00F56D5A" w:rsidRPr="005D4A80">
              <w:rPr>
                <w:sz w:val="24"/>
                <w:szCs w:val="24"/>
                <w:lang w:val="uk-UA"/>
              </w:rPr>
              <w:t>(подразнення) органів зору</w:t>
            </w:r>
            <w:r w:rsidRPr="005D4A80">
              <w:rPr>
                <w:sz w:val="24"/>
                <w:szCs w:val="24"/>
                <w:lang w:val="uk-UA"/>
              </w:rPr>
              <w:t>» (Категорія 1) (</w:t>
            </w:r>
            <w:r w:rsidRPr="005D4A80">
              <w:rPr>
                <w:rStyle w:val="af7"/>
                <w:sz w:val="24"/>
                <w:szCs w:val="24"/>
                <w:lang w:val="uk-UA"/>
              </w:rPr>
              <w:footnoteReference w:customMarkFollows="1" w:id="16"/>
              <w:t>*</w:t>
            </w:r>
            <w:r w:rsidRPr="005D4A80">
              <w:rPr>
                <w:sz w:val="24"/>
                <w:szCs w:val="24"/>
                <w:lang w:val="uk-UA"/>
              </w:rPr>
              <w:t>)</w:t>
            </w:r>
          </w:p>
        </w:tc>
        <w:tc>
          <w:tcPr>
            <w:tcW w:w="0" w:type="auto"/>
          </w:tcPr>
          <w:p w14:paraId="3C6D4828" w14:textId="77777777" w:rsidR="009268E2" w:rsidRPr="005D4A80" w:rsidRDefault="009268E2" w:rsidP="00D64C9B">
            <w:pPr>
              <w:spacing w:before="0" w:after="0"/>
              <w:ind w:firstLine="0"/>
              <w:jc w:val="left"/>
              <w:rPr>
                <w:sz w:val="24"/>
                <w:szCs w:val="24"/>
                <w:lang w:val="uk-UA"/>
              </w:rPr>
            </w:pPr>
            <w:r w:rsidRPr="005D4A80">
              <w:rPr>
                <w:sz w:val="24"/>
                <w:szCs w:val="24"/>
                <w:lang w:val="uk-UA"/>
              </w:rPr>
              <w:t>≥ 3 %</w:t>
            </w:r>
          </w:p>
        </w:tc>
        <w:tc>
          <w:tcPr>
            <w:tcW w:w="2136" w:type="dxa"/>
          </w:tcPr>
          <w:p w14:paraId="477601B8" w14:textId="77777777" w:rsidR="009268E2" w:rsidRPr="005D4A80" w:rsidRDefault="009268E2" w:rsidP="00D64C9B">
            <w:pPr>
              <w:spacing w:before="0" w:after="0"/>
              <w:ind w:firstLine="0"/>
              <w:jc w:val="left"/>
              <w:rPr>
                <w:sz w:val="24"/>
                <w:szCs w:val="24"/>
                <w:lang w:val="uk-UA"/>
              </w:rPr>
            </w:pPr>
            <w:r w:rsidRPr="005D4A80">
              <w:rPr>
                <w:sz w:val="24"/>
                <w:szCs w:val="24"/>
                <w:lang w:val="uk-UA"/>
              </w:rPr>
              <w:t>≥ 1 % але &lt; 3 %</w:t>
            </w:r>
          </w:p>
        </w:tc>
      </w:tr>
      <w:tr w:rsidR="009268E2" w:rsidRPr="005D4A80" w14:paraId="24A88503" w14:textId="77777777" w:rsidTr="00F56D5A">
        <w:tc>
          <w:tcPr>
            <w:tcW w:w="0" w:type="auto"/>
          </w:tcPr>
          <w:p w14:paraId="72956C7E"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Хімічна продукція, яка спричиняє </w:t>
            </w:r>
            <w:r w:rsidR="00F56D5A" w:rsidRPr="005D4A80">
              <w:rPr>
                <w:sz w:val="24"/>
                <w:szCs w:val="24"/>
                <w:lang w:val="uk-UA"/>
              </w:rPr>
              <w:t>серйозні пошкодження (подразнення) органів зору</w:t>
            </w:r>
            <w:r w:rsidRPr="005D4A80">
              <w:rPr>
                <w:sz w:val="24"/>
                <w:szCs w:val="24"/>
                <w:lang w:val="uk-UA"/>
              </w:rPr>
              <w:t>» (Категорія 2)</w:t>
            </w:r>
          </w:p>
        </w:tc>
        <w:tc>
          <w:tcPr>
            <w:tcW w:w="0" w:type="auto"/>
          </w:tcPr>
          <w:p w14:paraId="6970191A" w14:textId="77777777" w:rsidR="009268E2" w:rsidRPr="005D4A80" w:rsidRDefault="009268E2" w:rsidP="00D64C9B">
            <w:pPr>
              <w:spacing w:before="0" w:after="0"/>
              <w:ind w:firstLine="0"/>
              <w:jc w:val="left"/>
              <w:rPr>
                <w:sz w:val="24"/>
                <w:szCs w:val="24"/>
                <w:lang w:val="uk-UA"/>
              </w:rPr>
            </w:pPr>
          </w:p>
        </w:tc>
        <w:tc>
          <w:tcPr>
            <w:tcW w:w="2136" w:type="dxa"/>
          </w:tcPr>
          <w:p w14:paraId="0C7FFA0D" w14:textId="77777777" w:rsidR="009268E2" w:rsidRPr="005D4A80" w:rsidRDefault="009268E2" w:rsidP="00D64C9B">
            <w:pPr>
              <w:spacing w:before="0" w:after="0"/>
              <w:ind w:firstLine="0"/>
              <w:jc w:val="left"/>
              <w:rPr>
                <w:sz w:val="24"/>
                <w:szCs w:val="24"/>
                <w:lang w:val="uk-UA"/>
              </w:rPr>
            </w:pPr>
            <w:r w:rsidRPr="005D4A80">
              <w:rPr>
                <w:sz w:val="24"/>
                <w:szCs w:val="24"/>
                <w:lang w:val="uk-UA"/>
              </w:rPr>
              <w:t>≥ 10 %</w:t>
            </w:r>
          </w:p>
        </w:tc>
      </w:tr>
      <w:tr w:rsidR="009268E2" w:rsidRPr="005D4A80" w14:paraId="2B8AD16F" w14:textId="77777777" w:rsidTr="00F56D5A">
        <w:tc>
          <w:tcPr>
            <w:tcW w:w="0" w:type="auto"/>
          </w:tcPr>
          <w:p w14:paraId="70039815" w14:textId="77777777" w:rsidR="009268E2" w:rsidRPr="005D4A80" w:rsidRDefault="009268E2" w:rsidP="00D64C9B">
            <w:pPr>
              <w:spacing w:before="0" w:after="0"/>
              <w:ind w:firstLine="0"/>
              <w:jc w:val="left"/>
              <w:rPr>
                <w:sz w:val="24"/>
                <w:szCs w:val="24"/>
                <w:lang w:val="uk-UA"/>
              </w:rPr>
            </w:pPr>
            <m:oMath>
              <m:r>
                <w:rPr>
                  <w:rFonts w:ascii="Cambria Math" w:hAnsi="Cambria Math"/>
                  <w:sz w:val="24"/>
                  <w:szCs w:val="24"/>
                  <w:lang w:val="uk-UA"/>
                </w:rPr>
                <m:t xml:space="preserve">10 × </m:t>
              </m:r>
            </m:oMath>
            <w:r w:rsidRPr="005D4A80">
              <w:rPr>
                <w:rFonts w:eastAsiaTheme="minorEastAsia"/>
                <w:sz w:val="24"/>
                <w:szCs w:val="24"/>
                <w:lang w:val="uk-UA"/>
              </w:rPr>
              <w:t xml:space="preserve">(«Хімічна продукція, яка спричиняє </w:t>
            </w:r>
            <w:r w:rsidR="00F56D5A" w:rsidRPr="005D4A80">
              <w:rPr>
                <w:sz w:val="24"/>
                <w:szCs w:val="24"/>
                <w:lang w:val="uk-UA"/>
              </w:rPr>
              <w:t xml:space="preserve">ураження (подразнення) </w:t>
            </w:r>
            <w:r w:rsidRPr="005D4A80">
              <w:rPr>
                <w:rFonts w:eastAsiaTheme="minorEastAsia"/>
                <w:sz w:val="24"/>
                <w:szCs w:val="24"/>
                <w:lang w:val="uk-UA"/>
              </w:rPr>
              <w:t xml:space="preserve"> шкіри», Підкатегорії 1А, 1В, 1С </w:t>
            </w:r>
            <w:r w:rsidRPr="005D4A80">
              <w:rPr>
                <w:rFonts w:eastAsiaTheme="minorEastAsia"/>
                <w:i/>
                <w:sz w:val="24"/>
                <w:szCs w:val="24"/>
                <w:lang w:val="uk-UA"/>
              </w:rPr>
              <w:t>або</w:t>
            </w:r>
            <w:r w:rsidRPr="005D4A80">
              <w:rPr>
                <w:rFonts w:eastAsiaTheme="minorEastAsia"/>
                <w:sz w:val="24"/>
                <w:szCs w:val="24"/>
                <w:lang w:val="uk-UA"/>
              </w:rPr>
              <w:t xml:space="preserve"> Категорія 1) + </w:t>
            </w:r>
            <w:r w:rsidRPr="005D4A80">
              <w:rPr>
                <w:sz w:val="24"/>
                <w:szCs w:val="24"/>
                <w:lang w:val="uk-UA"/>
              </w:rPr>
              <w:t xml:space="preserve">«Хімічна продукція, яка спричиняє </w:t>
            </w:r>
            <w:r w:rsidR="00F56D5A" w:rsidRPr="005D4A80">
              <w:rPr>
                <w:sz w:val="24"/>
                <w:szCs w:val="24"/>
                <w:lang w:val="uk-UA"/>
              </w:rPr>
              <w:t>серйозні пошкодження (подразнення) органів зору</w:t>
            </w:r>
            <w:r w:rsidRPr="005D4A80">
              <w:rPr>
                <w:sz w:val="24"/>
                <w:szCs w:val="24"/>
                <w:lang w:val="uk-UA"/>
              </w:rPr>
              <w:t xml:space="preserve"> (Категорія 1)) + «Хімічна продукція, яка спричиняє </w:t>
            </w:r>
            <w:r w:rsidR="00F56D5A" w:rsidRPr="005D4A80">
              <w:rPr>
                <w:sz w:val="24"/>
                <w:szCs w:val="24"/>
                <w:lang w:val="uk-UA"/>
              </w:rPr>
              <w:t xml:space="preserve">серйозні пошкодження (подразнення) органів зору </w:t>
            </w:r>
            <w:r w:rsidRPr="005D4A80">
              <w:rPr>
                <w:sz w:val="24"/>
                <w:szCs w:val="24"/>
                <w:lang w:val="uk-UA"/>
              </w:rPr>
              <w:t>(Категорія 2)</w:t>
            </w:r>
          </w:p>
        </w:tc>
        <w:tc>
          <w:tcPr>
            <w:tcW w:w="0" w:type="auto"/>
          </w:tcPr>
          <w:p w14:paraId="54EE4F38" w14:textId="77777777" w:rsidR="009268E2" w:rsidRPr="005D4A80" w:rsidRDefault="009268E2" w:rsidP="00D64C9B">
            <w:pPr>
              <w:spacing w:before="0" w:after="0"/>
              <w:ind w:firstLine="0"/>
              <w:jc w:val="left"/>
              <w:rPr>
                <w:sz w:val="24"/>
                <w:szCs w:val="24"/>
                <w:lang w:val="uk-UA"/>
              </w:rPr>
            </w:pPr>
          </w:p>
        </w:tc>
        <w:tc>
          <w:tcPr>
            <w:tcW w:w="2136" w:type="dxa"/>
          </w:tcPr>
          <w:p w14:paraId="5561FF45" w14:textId="77777777" w:rsidR="009268E2" w:rsidRPr="005D4A80" w:rsidRDefault="009268E2" w:rsidP="00D64C9B">
            <w:pPr>
              <w:spacing w:before="0" w:after="0"/>
              <w:ind w:firstLine="0"/>
              <w:jc w:val="left"/>
              <w:rPr>
                <w:sz w:val="24"/>
                <w:szCs w:val="24"/>
                <w:lang w:val="uk-UA"/>
              </w:rPr>
            </w:pPr>
            <w:r w:rsidRPr="005D4A80">
              <w:rPr>
                <w:sz w:val="24"/>
                <w:szCs w:val="24"/>
                <w:lang w:val="uk-UA"/>
              </w:rPr>
              <w:t>≥ 10 %</w:t>
            </w:r>
          </w:p>
        </w:tc>
      </w:tr>
    </w:tbl>
    <w:p w14:paraId="0791613A" w14:textId="77777777" w:rsidR="00F977DE" w:rsidRPr="005D4A80" w:rsidRDefault="00F977DE" w:rsidP="009268E2">
      <w:pPr>
        <w:pStyle w:val="af3"/>
        <w:rPr>
          <w:color w:val="000000" w:themeColor="text1"/>
        </w:rPr>
      </w:pPr>
    </w:p>
    <w:p w14:paraId="6F4B8FA3" w14:textId="77777777" w:rsidR="00C32F40" w:rsidRPr="005D4A80" w:rsidRDefault="00C32F40" w:rsidP="00C32F40"/>
    <w:p w14:paraId="40D24871" w14:textId="77777777" w:rsidR="00C32F40" w:rsidRPr="005D4A80" w:rsidRDefault="00C32F40" w:rsidP="00C32F40"/>
    <w:p w14:paraId="16EFB3F3" w14:textId="77777777" w:rsidR="009268E2" w:rsidRPr="005D4A80" w:rsidRDefault="009268E2" w:rsidP="00C32F40">
      <w:pPr>
        <w:pStyle w:val="af3"/>
        <w:ind w:firstLine="7371"/>
        <w:jc w:val="left"/>
        <w:rPr>
          <w:color w:val="000000" w:themeColor="text1"/>
        </w:rPr>
      </w:pPr>
      <w:r w:rsidRPr="005D4A80">
        <w:rPr>
          <w:color w:val="000000" w:themeColor="text1"/>
        </w:rPr>
        <w:t>Таблиця 3.3.4</w:t>
      </w:r>
    </w:p>
    <w:p w14:paraId="04D71D57" w14:textId="77777777" w:rsidR="009268E2" w:rsidRPr="005D4A80" w:rsidRDefault="009268E2" w:rsidP="009268E2">
      <w:pPr>
        <w:pStyle w:val="af3"/>
        <w:rPr>
          <w:color w:val="000000" w:themeColor="text1"/>
        </w:rPr>
      </w:pPr>
      <w:r w:rsidRPr="005D4A80">
        <w:rPr>
          <w:color w:val="000000" w:themeColor="text1"/>
        </w:rPr>
        <w:t xml:space="preserve">Загальні ліміти концентрації компонентів, які призводять до класифікації суміші як «Хімічна продукція, яка спричиняє </w:t>
      </w:r>
      <w:r w:rsidR="00F977DE" w:rsidRPr="005D4A80">
        <w:rPr>
          <w:color w:val="000000" w:themeColor="text1"/>
        </w:rPr>
        <w:t xml:space="preserve">серйозні пошкодження (подразнення) органів зору </w:t>
      </w:r>
      <w:r w:rsidRPr="005D4A80">
        <w:rPr>
          <w:color w:val="000000" w:themeColor="text1"/>
        </w:rPr>
        <w:t xml:space="preserve">(Категорія 1) або «Хімічна продукція, яка спричиняє </w:t>
      </w:r>
      <w:r w:rsidR="00F977DE" w:rsidRPr="005D4A80">
        <w:rPr>
          <w:color w:val="000000" w:themeColor="text1"/>
        </w:rPr>
        <w:t xml:space="preserve">серйозні пошкодження (подразнення) органів зору </w:t>
      </w:r>
      <w:r w:rsidRPr="005D4A80">
        <w:rPr>
          <w:color w:val="000000" w:themeColor="text1"/>
        </w:rPr>
        <w:t>(Категорія 2), і щодо яких не застосовується підхід адитивності</w:t>
      </w:r>
    </w:p>
    <w:tbl>
      <w:tblPr>
        <w:tblStyle w:val="a6"/>
        <w:tblW w:w="5000" w:type="pct"/>
        <w:tblLook w:val="04A0" w:firstRow="1" w:lastRow="0" w:firstColumn="1" w:lastColumn="0" w:noHBand="0" w:noVBand="1"/>
      </w:tblPr>
      <w:tblGrid>
        <w:gridCol w:w="3626"/>
        <w:gridCol w:w="1887"/>
        <w:gridCol w:w="4058"/>
      </w:tblGrid>
      <w:tr w:rsidR="009268E2" w:rsidRPr="005D4A80" w14:paraId="242FADBC" w14:textId="77777777" w:rsidTr="00F977DE">
        <w:tc>
          <w:tcPr>
            <w:tcW w:w="1894" w:type="pct"/>
          </w:tcPr>
          <w:p w14:paraId="4B8D3E97" w14:textId="77777777" w:rsidR="009268E2" w:rsidRPr="005D4A80" w:rsidRDefault="009268E2" w:rsidP="00D64C9B">
            <w:pPr>
              <w:spacing w:before="0" w:after="0"/>
              <w:ind w:firstLine="0"/>
              <w:jc w:val="left"/>
              <w:rPr>
                <w:sz w:val="24"/>
                <w:szCs w:val="24"/>
                <w:lang w:val="uk-UA"/>
              </w:rPr>
            </w:pPr>
            <w:r w:rsidRPr="005D4A80">
              <w:rPr>
                <w:sz w:val="24"/>
                <w:szCs w:val="24"/>
                <w:lang w:val="uk-UA"/>
              </w:rPr>
              <w:t>Компонент:</w:t>
            </w:r>
          </w:p>
        </w:tc>
        <w:tc>
          <w:tcPr>
            <w:tcW w:w="986" w:type="pct"/>
          </w:tcPr>
          <w:p w14:paraId="04A6F23D" w14:textId="77777777" w:rsidR="009268E2" w:rsidRPr="005D4A80" w:rsidRDefault="009268E2" w:rsidP="00D64C9B">
            <w:pPr>
              <w:spacing w:before="0" w:after="0"/>
              <w:ind w:firstLine="0"/>
              <w:jc w:val="left"/>
              <w:rPr>
                <w:sz w:val="24"/>
                <w:szCs w:val="24"/>
                <w:lang w:val="uk-UA"/>
              </w:rPr>
            </w:pPr>
            <w:r w:rsidRPr="005D4A80">
              <w:rPr>
                <w:sz w:val="24"/>
                <w:szCs w:val="24"/>
                <w:lang w:val="uk-UA"/>
              </w:rPr>
              <w:t>Концентрація:</w:t>
            </w:r>
          </w:p>
        </w:tc>
        <w:tc>
          <w:tcPr>
            <w:tcW w:w="2120" w:type="pct"/>
          </w:tcPr>
          <w:p w14:paraId="13A7B74C"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Суміш класифікується </w:t>
            </w:r>
            <w:r w:rsidR="00F977DE" w:rsidRPr="005D4A80">
              <w:rPr>
                <w:sz w:val="24"/>
                <w:szCs w:val="24"/>
                <w:lang w:val="uk-UA"/>
              </w:rPr>
              <w:t>як</w:t>
            </w:r>
            <w:r w:rsidRPr="005D4A80">
              <w:rPr>
                <w:sz w:val="24"/>
                <w:szCs w:val="24"/>
                <w:lang w:val="uk-UA"/>
              </w:rPr>
              <w:t>:</w:t>
            </w:r>
          </w:p>
        </w:tc>
      </w:tr>
      <w:tr w:rsidR="009268E2" w:rsidRPr="005D4A80" w14:paraId="3A87DBD2" w14:textId="77777777" w:rsidTr="00F977DE">
        <w:tc>
          <w:tcPr>
            <w:tcW w:w="1894" w:type="pct"/>
          </w:tcPr>
          <w:p w14:paraId="5428D7F1" w14:textId="77777777" w:rsidR="009268E2" w:rsidRPr="005D4A80" w:rsidRDefault="009268E2" w:rsidP="00D64C9B">
            <w:pPr>
              <w:spacing w:before="0" w:after="0"/>
              <w:ind w:firstLine="0"/>
              <w:jc w:val="left"/>
              <w:rPr>
                <w:sz w:val="24"/>
                <w:szCs w:val="24"/>
                <w:lang w:val="uk-UA"/>
              </w:rPr>
            </w:pPr>
            <w:r w:rsidRPr="005D4A80">
              <w:rPr>
                <w:sz w:val="24"/>
                <w:szCs w:val="24"/>
                <w:lang w:val="uk-UA"/>
              </w:rPr>
              <w:t>Кислота з pH ≤ 2</w:t>
            </w:r>
          </w:p>
        </w:tc>
        <w:tc>
          <w:tcPr>
            <w:tcW w:w="986" w:type="pct"/>
          </w:tcPr>
          <w:p w14:paraId="3DF11FCD" w14:textId="77777777" w:rsidR="009268E2" w:rsidRPr="005D4A80" w:rsidRDefault="009268E2" w:rsidP="00D64C9B">
            <w:pPr>
              <w:spacing w:before="0" w:after="0"/>
              <w:ind w:firstLine="0"/>
              <w:jc w:val="left"/>
              <w:rPr>
                <w:sz w:val="24"/>
                <w:szCs w:val="24"/>
                <w:lang w:val="uk-UA"/>
              </w:rPr>
            </w:pPr>
            <w:r w:rsidRPr="005D4A80">
              <w:rPr>
                <w:sz w:val="24"/>
                <w:szCs w:val="24"/>
                <w:lang w:val="uk-UA"/>
              </w:rPr>
              <w:t>≥ 1%</w:t>
            </w:r>
          </w:p>
        </w:tc>
        <w:tc>
          <w:tcPr>
            <w:tcW w:w="2120" w:type="pct"/>
          </w:tcPr>
          <w:p w14:paraId="665DE0D9" w14:textId="77777777" w:rsidR="009268E2" w:rsidRPr="005D4A80" w:rsidRDefault="00F977DE" w:rsidP="00D64C9B">
            <w:pPr>
              <w:spacing w:before="0" w:after="0"/>
              <w:ind w:firstLine="0"/>
              <w:jc w:val="left"/>
              <w:rPr>
                <w:sz w:val="24"/>
                <w:szCs w:val="24"/>
                <w:lang w:val="uk-UA"/>
              </w:rPr>
            </w:pPr>
            <w:r w:rsidRPr="005D4A80">
              <w:rPr>
                <w:sz w:val="24"/>
                <w:szCs w:val="24"/>
                <w:lang w:val="uk-UA"/>
              </w:rPr>
              <w:t xml:space="preserve">«Хімічна продукція, яка спричиняє серйозні пошкодження (подразнення) органів зору» </w:t>
            </w:r>
            <w:r w:rsidR="009268E2" w:rsidRPr="005D4A80">
              <w:rPr>
                <w:sz w:val="24"/>
                <w:szCs w:val="24"/>
                <w:lang w:val="uk-UA"/>
              </w:rPr>
              <w:t>Категорія 1</w:t>
            </w:r>
          </w:p>
        </w:tc>
      </w:tr>
      <w:tr w:rsidR="009268E2" w:rsidRPr="005D4A80" w14:paraId="64C56FA8" w14:textId="77777777" w:rsidTr="00F977DE">
        <w:tc>
          <w:tcPr>
            <w:tcW w:w="1894" w:type="pct"/>
          </w:tcPr>
          <w:p w14:paraId="0908CBDA" w14:textId="77777777" w:rsidR="009268E2" w:rsidRPr="005D4A80" w:rsidRDefault="009268E2" w:rsidP="00D64C9B">
            <w:pPr>
              <w:spacing w:before="0" w:after="0"/>
              <w:ind w:firstLine="0"/>
              <w:jc w:val="left"/>
              <w:rPr>
                <w:sz w:val="24"/>
                <w:szCs w:val="24"/>
                <w:lang w:val="uk-UA"/>
              </w:rPr>
            </w:pPr>
            <w:r w:rsidRPr="005D4A80">
              <w:rPr>
                <w:sz w:val="24"/>
                <w:szCs w:val="24"/>
                <w:lang w:val="uk-UA"/>
              </w:rPr>
              <w:t>Основа з pH ≥ 11,5</w:t>
            </w:r>
          </w:p>
        </w:tc>
        <w:tc>
          <w:tcPr>
            <w:tcW w:w="986" w:type="pct"/>
          </w:tcPr>
          <w:p w14:paraId="31812564" w14:textId="77777777" w:rsidR="009268E2" w:rsidRPr="005D4A80" w:rsidRDefault="009268E2" w:rsidP="00D64C9B">
            <w:pPr>
              <w:spacing w:before="0" w:after="0"/>
              <w:ind w:firstLine="0"/>
              <w:jc w:val="left"/>
              <w:rPr>
                <w:sz w:val="24"/>
                <w:szCs w:val="24"/>
                <w:lang w:val="uk-UA"/>
              </w:rPr>
            </w:pPr>
            <w:r w:rsidRPr="005D4A80">
              <w:rPr>
                <w:sz w:val="24"/>
                <w:szCs w:val="24"/>
                <w:lang w:val="uk-UA"/>
              </w:rPr>
              <w:t>≥ 1%</w:t>
            </w:r>
          </w:p>
        </w:tc>
        <w:tc>
          <w:tcPr>
            <w:tcW w:w="2120" w:type="pct"/>
          </w:tcPr>
          <w:p w14:paraId="428433D6" w14:textId="77777777" w:rsidR="009268E2" w:rsidRPr="005D4A80" w:rsidRDefault="00F977DE" w:rsidP="00D64C9B">
            <w:pPr>
              <w:spacing w:before="0" w:after="0"/>
              <w:ind w:firstLine="0"/>
              <w:jc w:val="left"/>
              <w:rPr>
                <w:sz w:val="24"/>
                <w:szCs w:val="24"/>
                <w:lang w:val="uk-UA"/>
              </w:rPr>
            </w:pPr>
            <w:r w:rsidRPr="005D4A80">
              <w:rPr>
                <w:sz w:val="24"/>
                <w:szCs w:val="24"/>
                <w:lang w:val="uk-UA"/>
              </w:rPr>
              <w:t xml:space="preserve">«Хімічна продукція, яка спричиняє серйозні пошкодження </w:t>
            </w:r>
            <w:r w:rsidRPr="005D4A80">
              <w:rPr>
                <w:sz w:val="24"/>
                <w:szCs w:val="24"/>
                <w:lang w:val="uk-UA"/>
              </w:rPr>
              <w:lastRenderedPageBreak/>
              <w:t xml:space="preserve">(подразнення) органів зору» </w:t>
            </w:r>
            <w:r w:rsidR="009268E2" w:rsidRPr="005D4A80">
              <w:rPr>
                <w:sz w:val="24"/>
                <w:szCs w:val="24"/>
                <w:lang w:val="uk-UA"/>
              </w:rPr>
              <w:t>Категорія 1</w:t>
            </w:r>
          </w:p>
        </w:tc>
      </w:tr>
      <w:tr w:rsidR="009268E2" w:rsidRPr="005D4A80" w14:paraId="693FFDF3" w14:textId="77777777" w:rsidTr="00F977DE">
        <w:tc>
          <w:tcPr>
            <w:tcW w:w="1894" w:type="pct"/>
          </w:tcPr>
          <w:p w14:paraId="055974D9"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 xml:space="preserve">Інші компоненти, які класифіковані за класом «Хімічна </w:t>
            </w:r>
            <w:r w:rsidR="00F977DE" w:rsidRPr="005D4A80">
              <w:rPr>
                <w:rFonts w:eastAsiaTheme="minorEastAsia"/>
                <w:sz w:val="24"/>
                <w:szCs w:val="24"/>
                <w:lang w:val="uk-UA"/>
              </w:rPr>
              <w:t xml:space="preserve">продукція, яка спричиняє </w:t>
            </w:r>
            <w:r w:rsidR="00F977DE" w:rsidRPr="005D4A80">
              <w:rPr>
                <w:sz w:val="24"/>
                <w:szCs w:val="24"/>
                <w:lang w:val="uk-UA"/>
              </w:rPr>
              <w:t xml:space="preserve">ураження (подразнення) </w:t>
            </w:r>
            <w:r w:rsidR="00F977DE" w:rsidRPr="005D4A80">
              <w:rPr>
                <w:rFonts w:eastAsiaTheme="minorEastAsia"/>
                <w:sz w:val="24"/>
                <w:szCs w:val="24"/>
                <w:lang w:val="uk-UA"/>
              </w:rPr>
              <w:t xml:space="preserve"> шкіри</w:t>
            </w:r>
            <w:r w:rsidRPr="005D4A80">
              <w:rPr>
                <w:sz w:val="24"/>
                <w:szCs w:val="24"/>
                <w:lang w:val="uk-UA"/>
              </w:rPr>
              <w:t>» (Підкатегорії 1А, 1В, 1С або Категорія 1) або «</w:t>
            </w:r>
            <w:r w:rsidR="00F977DE" w:rsidRPr="005D4A80">
              <w:rPr>
                <w:sz w:val="24"/>
                <w:szCs w:val="24"/>
                <w:lang w:val="uk-UA"/>
              </w:rPr>
              <w:t>Хімічна продукція, яка спричиняє серйозні пошкодження (подразнення) органів зору</w:t>
            </w:r>
            <w:r w:rsidRPr="005D4A80">
              <w:rPr>
                <w:sz w:val="24"/>
                <w:szCs w:val="24"/>
                <w:lang w:val="uk-UA"/>
              </w:rPr>
              <w:t>» (Категорія 1)</w:t>
            </w:r>
          </w:p>
        </w:tc>
        <w:tc>
          <w:tcPr>
            <w:tcW w:w="986" w:type="pct"/>
          </w:tcPr>
          <w:p w14:paraId="53E46320" w14:textId="77777777" w:rsidR="009268E2" w:rsidRPr="005D4A80" w:rsidRDefault="009268E2" w:rsidP="00D64C9B">
            <w:pPr>
              <w:spacing w:before="0" w:after="0"/>
              <w:ind w:firstLine="0"/>
              <w:jc w:val="left"/>
              <w:rPr>
                <w:sz w:val="24"/>
                <w:szCs w:val="24"/>
                <w:lang w:val="uk-UA"/>
              </w:rPr>
            </w:pPr>
            <w:r w:rsidRPr="005D4A80">
              <w:rPr>
                <w:sz w:val="24"/>
                <w:szCs w:val="24"/>
                <w:lang w:val="uk-UA"/>
              </w:rPr>
              <w:t>≥ 1 %</w:t>
            </w:r>
          </w:p>
        </w:tc>
        <w:tc>
          <w:tcPr>
            <w:tcW w:w="2120" w:type="pct"/>
          </w:tcPr>
          <w:p w14:paraId="7BBBA899" w14:textId="77777777" w:rsidR="009268E2" w:rsidRPr="005D4A80" w:rsidRDefault="00F977DE" w:rsidP="00D64C9B">
            <w:pPr>
              <w:spacing w:before="0" w:after="0"/>
              <w:ind w:firstLine="0"/>
              <w:jc w:val="left"/>
              <w:rPr>
                <w:sz w:val="24"/>
                <w:szCs w:val="24"/>
                <w:lang w:val="uk-UA"/>
              </w:rPr>
            </w:pPr>
            <w:r w:rsidRPr="005D4A80">
              <w:rPr>
                <w:sz w:val="24"/>
                <w:szCs w:val="24"/>
                <w:lang w:val="uk-UA"/>
              </w:rPr>
              <w:t xml:space="preserve">«Хімічна продукція, яка спричиняє серйозні пошкодження (подразнення) органів зору» </w:t>
            </w:r>
            <w:r w:rsidR="009268E2" w:rsidRPr="005D4A80">
              <w:rPr>
                <w:sz w:val="24"/>
                <w:szCs w:val="24"/>
                <w:lang w:val="uk-UA"/>
              </w:rPr>
              <w:t>Категорія 1</w:t>
            </w:r>
          </w:p>
        </w:tc>
      </w:tr>
      <w:tr w:rsidR="009268E2" w:rsidRPr="005D4A80" w14:paraId="118B8A18" w14:textId="77777777" w:rsidTr="00F977DE">
        <w:tc>
          <w:tcPr>
            <w:tcW w:w="1894" w:type="pct"/>
          </w:tcPr>
          <w:p w14:paraId="56FE4398" w14:textId="77777777" w:rsidR="009268E2" w:rsidRPr="005D4A80" w:rsidRDefault="009268E2" w:rsidP="00D64C9B">
            <w:pPr>
              <w:spacing w:before="0" w:after="0"/>
              <w:ind w:firstLine="0"/>
              <w:jc w:val="left"/>
              <w:rPr>
                <w:sz w:val="24"/>
                <w:szCs w:val="24"/>
                <w:lang w:val="uk-UA"/>
              </w:rPr>
            </w:pPr>
            <w:r w:rsidRPr="005D4A80">
              <w:rPr>
                <w:sz w:val="24"/>
                <w:szCs w:val="24"/>
                <w:lang w:val="uk-UA"/>
              </w:rPr>
              <w:t>Інші компоненти, які класифіковані за класом «</w:t>
            </w:r>
            <w:r w:rsidR="00F977DE" w:rsidRPr="005D4A80">
              <w:rPr>
                <w:sz w:val="24"/>
                <w:szCs w:val="24"/>
                <w:lang w:val="uk-UA"/>
              </w:rPr>
              <w:t>Хімічна продукція, яка спричиняє серйозні пошкодження (подразнення) органів зору</w:t>
            </w:r>
            <w:r w:rsidRPr="005D4A80">
              <w:rPr>
                <w:sz w:val="24"/>
                <w:szCs w:val="24"/>
                <w:lang w:val="uk-UA"/>
              </w:rPr>
              <w:t>» (Категорія 2)</w:t>
            </w:r>
          </w:p>
        </w:tc>
        <w:tc>
          <w:tcPr>
            <w:tcW w:w="986" w:type="pct"/>
          </w:tcPr>
          <w:p w14:paraId="737402C5" w14:textId="77777777" w:rsidR="009268E2" w:rsidRPr="005D4A80" w:rsidRDefault="009268E2" w:rsidP="00D64C9B">
            <w:pPr>
              <w:spacing w:before="0" w:after="0"/>
              <w:ind w:firstLine="0"/>
              <w:jc w:val="left"/>
              <w:rPr>
                <w:sz w:val="24"/>
                <w:szCs w:val="24"/>
                <w:lang w:val="uk-UA"/>
              </w:rPr>
            </w:pPr>
            <w:r w:rsidRPr="005D4A80">
              <w:rPr>
                <w:sz w:val="24"/>
                <w:szCs w:val="24"/>
                <w:lang w:val="uk-UA"/>
              </w:rPr>
              <w:t>≥ 3 %</w:t>
            </w:r>
          </w:p>
        </w:tc>
        <w:tc>
          <w:tcPr>
            <w:tcW w:w="2120" w:type="pct"/>
          </w:tcPr>
          <w:p w14:paraId="449B36A1" w14:textId="77777777" w:rsidR="009268E2" w:rsidRPr="005D4A80" w:rsidRDefault="00F977DE" w:rsidP="00D64C9B">
            <w:pPr>
              <w:spacing w:before="0" w:after="0"/>
              <w:ind w:firstLine="0"/>
              <w:jc w:val="left"/>
              <w:rPr>
                <w:sz w:val="24"/>
                <w:szCs w:val="24"/>
                <w:lang w:val="uk-UA"/>
              </w:rPr>
            </w:pPr>
            <w:r w:rsidRPr="005D4A80">
              <w:rPr>
                <w:sz w:val="24"/>
                <w:szCs w:val="24"/>
                <w:lang w:val="uk-UA"/>
              </w:rPr>
              <w:t xml:space="preserve">«Хімічна продукція, яка спричиняє серйозні пошкодження (подразнення) органів зору» </w:t>
            </w:r>
            <w:r w:rsidR="009268E2" w:rsidRPr="005D4A80">
              <w:rPr>
                <w:sz w:val="24"/>
                <w:szCs w:val="24"/>
                <w:lang w:val="uk-UA"/>
              </w:rPr>
              <w:t>Категорія 2</w:t>
            </w:r>
          </w:p>
        </w:tc>
      </w:tr>
    </w:tbl>
    <w:p w14:paraId="313D78C3" w14:textId="77777777" w:rsidR="00F977DE" w:rsidRPr="005D4A80" w:rsidRDefault="00F977DE" w:rsidP="009268E2">
      <w:pPr>
        <w:pStyle w:val="aff2"/>
        <w:spacing w:before="0" w:after="0"/>
        <w:ind w:left="0" w:firstLine="709"/>
        <w:rPr>
          <w:color w:val="000000" w:themeColor="text1"/>
        </w:rPr>
      </w:pPr>
    </w:p>
    <w:p w14:paraId="1E4E939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4. </w:t>
      </w:r>
      <w:r w:rsidRPr="005D4A80">
        <w:rPr>
          <w:color w:val="000000" w:themeColor="text1"/>
        </w:rPr>
        <w:tab/>
      </w:r>
      <w:r w:rsidR="007D527A" w:rsidRPr="005D4A80">
        <w:rPr>
          <w:color w:val="000000" w:themeColor="text1"/>
        </w:rPr>
        <w:t>Інформація про небезпеку</w:t>
      </w:r>
      <w:r w:rsidRPr="005D4A80">
        <w:rPr>
          <w:color w:val="000000" w:themeColor="text1"/>
        </w:rPr>
        <w:t xml:space="preserve"> </w:t>
      </w:r>
    </w:p>
    <w:p w14:paraId="47814EB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3.4.1. 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3.3.5. </w:t>
      </w:r>
    </w:p>
    <w:p w14:paraId="08563E52" w14:textId="1536358C" w:rsidR="00FE3D18" w:rsidRPr="005D4A80" w:rsidRDefault="00FE3D18" w:rsidP="00FE3D18"/>
    <w:p w14:paraId="5BB0ED76" w14:textId="70CE8F69" w:rsidR="00FE3D18" w:rsidRPr="005D4A80" w:rsidRDefault="00FE3D18" w:rsidP="00FE3D18"/>
    <w:p w14:paraId="3F60AD2D" w14:textId="0F28BC3B" w:rsidR="00FE3D18" w:rsidRPr="005D4A80" w:rsidRDefault="00FE3D18" w:rsidP="00FE3D18"/>
    <w:p w14:paraId="28C9D94F" w14:textId="397599F1" w:rsidR="00FE3D18" w:rsidRPr="005D4A80" w:rsidRDefault="00FE3D18" w:rsidP="00FE3D18"/>
    <w:p w14:paraId="6F9F9681" w14:textId="10C05361" w:rsidR="00FE3D18" w:rsidRPr="005D4A80" w:rsidRDefault="00FE3D18" w:rsidP="00FE3D18"/>
    <w:p w14:paraId="3D4B7D0A" w14:textId="212B1F5F" w:rsidR="00FE3D18" w:rsidRPr="005D4A80" w:rsidRDefault="00FE3D18" w:rsidP="00FE3D18"/>
    <w:p w14:paraId="0E5F3923" w14:textId="78D7402F" w:rsidR="00FE3D18" w:rsidRPr="005D4A80" w:rsidRDefault="00FE3D18" w:rsidP="00FE3D18"/>
    <w:p w14:paraId="74C65191" w14:textId="1986B780" w:rsidR="00FE3D18" w:rsidRPr="005D4A80" w:rsidRDefault="00FE3D18" w:rsidP="00FE3D18"/>
    <w:p w14:paraId="603A570E" w14:textId="77777777" w:rsidR="00FE3D18" w:rsidRPr="005D4A80" w:rsidRDefault="00FE3D18" w:rsidP="00D732EB"/>
    <w:p w14:paraId="764771B5" w14:textId="77777777" w:rsidR="009268E2" w:rsidRPr="005D4A80" w:rsidRDefault="009268E2" w:rsidP="00C32F40">
      <w:pPr>
        <w:pStyle w:val="af3"/>
        <w:ind w:firstLine="7371"/>
        <w:jc w:val="left"/>
        <w:rPr>
          <w:color w:val="000000" w:themeColor="text1"/>
        </w:rPr>
      </w:pPr>
      <w:r w:rsidRPr="005D4A80">
        <w:rPr>
          <w:color w:val="000000" w:themeColor="text1"/>
        </w:rPr>
        <w:t>Таблиця 3.3.5</w:t>
      </w:r>
    </w:p>
    <w:p w14:paraId="2DE2289D" w14:textId="77777777" w:rsidR="009268E2"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w:t>
      </w:r>
      <w:r w:rsidR="00DE17F9" w:rsidRPr="005D4A80">
        <w:rPr>
          <w:color w:val="000000" w:themeColor="text1"/>
        </w:rPr>
        <w:t>класу небезпечності</w:t>
      </w:r>
      <w:r w:rsidR="009268E2" w:rsidRPr="005D4A80">
        <w:rPr>
          <w:color w:val="000000" w:themeColor="text1"/>
        </w:rPr>
        <w:t xml:space="preserve"> «</w:t>
      </w:r>
      <w:r w:rsidR="00BF7DEE" w:rsidRPr="005D4A80">
        <w:rPr>
          <w:color w:val="000000" w:themeColor="text1"/>
        </w:rPr>
        <w:t>Хімічна продукція, яка спричиняє серйозні пошкодження (подразнення) органів зору</w:t>
      </w:r>
      <w:r w:rsidR="009268E2" w:rsidRPr="005D4A80">
        <w:rPr>
          <w:color w:val="000000" w:themeColor="text1"/>
        </w:rPr>
        <w:t>» (</w:t>
      </w:r>
      <w:r w:rsidR="009268E2" w:rsidRPr="005D4A80">
        <w:rPr>
          <w:rStyle w:val="af7"/>
          <w:color w:val="000000" w:themeColor="text1"/>
        </w:rPr>
        <w:footnoteReference w:customMarkFollows="1" w:id="17"/>
        <w:t>*</w:t>
      </w:r>
      <w:r w:rsidR="009268E2" w:rsidRPr="005D4A80">
        <w:rPr>
          <w:color w:val="000000" w:themeColor="text1"/>
        </w:rPr>
        <w:t>)</w:t>
      </w:r>
    </w:p>
    <w:tbl>
      <w:tblPr>
        <w:tblStyle w:val="a6"/>
        <w:tblW w:w="5000" w:type="pct"/>
        <w:tblLook w:val="04A0" w:firstRow="1" w:lastRow="0" w:firstColumn="1" w:lastColumn="0" w:noHBand="0" w:noVBand="1"/>
      </w:tblPr>
      <w:tblGrid>
        <w:gridCol w:w="2963"/>
        <w:gridCol w:w="3379"/>
        <w:gridCol w:w="3229"/>
      </w:tblGrid>
      <w:tr w:rsidR="009268E2" w:rsidRPr="005D4A80" w14:paraId="2A0D1A85" w14:textId="77777777" w:rsidTr="00F977DE">
        <w:tc>
          <w:tcPr>
            <w:tcW w:w="1548" w:type="pct"/>
          </w:tcPr>
          <w:p w14:paraId="583CCC40"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ласифікація</w:t>
            </w:r>
          </w:p>
        </w:tc>
        <w:tc>
          <w:tcPr>
            <w:tcW w:w="1765" w:type="pct"/>
          </w:tcPr>
          <w:p w14:paraId="2F749C73"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w:t>
            </w:r>
          </w:p>
        </w:tc>
        <w:tc>
          <w:tcPr>
            <w:tcW w:w="1687" w:type="pct"/>
          </w:tcPr>
          <w:p w14:paraId="27A2C284"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2</w:t>
            </w:r>
          </w:p>
        </w:tc>
      </w:tr>
      <w:tr w:rsidR="009268E2" w:rsidRPr="005D4A80" w14:paraId="31685F28" w14:textId="77777777" w:rsidTr="00F977DE">
        <w:tc>
          <w:tcPr>
            <w:tcW w:w="1548" w:type="pct"/>
          </w:tcPr>
          <w:p w14:paraId="53BF2E9E" w14:textId="77777777" w:rsidR="009268E2" w:rsidRPr="005D4A80" w:rsidRDefault="007B1CEE" w:rsidP="00D64C9B">
            <w:pPr>
              <w:spacing w:before="0" w:after="0"/>
              <w:ind w:firstLine="0"/>
              <w:jc w:val="left"/>
              <w:rPr>
                <w:sz w:val="24"/>
                <w:szCs w:val="24"/>
                <w:lang w:val="uk-UA"/>
              </w:rPr>
            </w:pPr>
            <w:r w:rsidRPr="005D4A80">
              <w:rPr>
                <w:sz w:val="24"/>
                <w:szCs w:val="24"/>
                <w:lang w:val="uk-UA"/>
              </w:rPr>
              <w:lastRenderedPageBreak/>
              <w:t>Піктограма небезпечності</w:t>
            </w:r>
          </w:p>
        </w:tc>
        <w:tc>
          <w:tcPr>
            <w:tcW w:w="1765" w:type="pct"/>
          </w:tcPr>
          <w:p w14:paraId="686C361E"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460C8DD3" wp14:editId="6AA9B622">
                  <wp:extent cx="1134110" cy="1134110"/>
                  <wp:effectExtent l="0" t="0" r="889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34110" cy="1134110"/>
                          </a:xfrm>
                          <a:prstGeom prst="rect">
                            <a:avLst/>
                          </a:prstGeom>
                          <a:noFill/>
                        </pic:spPr>
                      </pic:pic>
                    </a:graphicData>
                  </a:graphic>
                </wp:inline>
              </w:drawing>
            </w:r>
          </w:p>
        </w:tc>
        <w:tc>
          <w:tcPr>
            <w:tcW w:w="1687" w:type="pct"/>
          </w:tcPr>
          <w:p w14:paraId="1A650B1F"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0BBD386E" wp14:editId="752A9406">
                  <wp:extent cx="1077238" cy="1075744"/>
                  <wp:effectExtent l="0" t="0" r="8890" b="0"/>
                  <wp:docPr id="7" name="Рисунок 7" descr="http://www.unece.org/fileadmin/DAM/trans/danger/publi/ghs/pictograms/excl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unece.org/fileadmin/DAM/trans/danger/publi/ghs/pictograms/exclam.gif"/>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94067" cy="1092550"/>
                          </a:xfrm>
                          <a:prstGeom prst="rect">
                            <a:avLst/>
                          </a:prstGeom>
                          <a:noFill/>
                          <a:ln>
                            <a:noFill/>
                          </a:ln>
                        </pic:spPr>
                      </pic:pic>
                    </a:graphicData>
                  </a:graphic>
                </wp:inline>
              </w:drawing>
            </w:r>
          </w:p>
        </w:tc>
      </w:tr>
      <w:tr w:rsidR="009268E2" w:rsidRPr="005D4A80" w14:paraId="1024449B" w14:textId="77777777" w:rsidTr="00F977DE">
        <w:tc>
          <w:tcPr>
            <w:tcW w:w="1548" w:type="pct"/>
          </w:tcPr>
          <w:p w14:paraId="0C175288"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765" w:type="pct"/>
          </w:tcPr>
          <w:p w14:paraId="75C5EC71" w14:textId="6E472EA4"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687" w:type="pct"/>
          </w:tcPr>
          <w:p w14:paraId="450C9E5E" w14:textId="3BD530AE"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60F41FA4" w14:textId="77777777" w:rsidTr="00F977DE">
        <w:tc>
          <w:tcPr>
            <w:tcW w:w="1548" w:type="pct"/>
          </w:tcPr>
          <w:p w14:paraId="5A68BA96"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1765" w:type="pct"/>
          </w:tcPr>
          <w:p w14:paraId="7ECAE2E2" w14:textId="77777777" w:rsidR="009268E2" w:rsidRPr="005D4A80" w:rsidRDefault="009268E2" w:rsidP="00D64C9B">
            <w:pPr>
              <w:spacing w:before="0" w:after="0"/>
              <w:ind w:firstLine="0"/>
              <w:jc w:val="left"/>
              <w:rPr>
                <w:sz w:val="24"/>
                <w:szCs w:val="24"/>
                <w:lang w:val="uk-UA"/>
              </w:rPr>
            </w:pPr>
            <w:r w:rsidRPr="005D4A80">
              <w:rPr>
                <w:sz w:val="24"/>
                <w:szCs w:val="24"/>
                <w:lang w:val="uk-UA"/>
              </w:rPr>
              <w:t>H318: Спричиняє серйозне пошкодження очей</w:t>
            </w:r>
          </w:p>
        </w:tc>
        <w:tc>
          <w:tcPr>
            <w:tcW w:w="1687" w:type="pct"/>
          </w:tcPr>
          <w:p w14:paraId="486EE280" w14:textId="77777777" w:rsidR="009268E2" w:rsidRPr="005D4A80" w:rsidRDefault="009268E2" w:rsidP="00D64C9B">
            <w:pPr>
              <w:spacing w:before="0" w:after="0"/>
              <w:ind w:firstLine="0"/>
              <w:jc w:val="left"/>
              <w:rPr>
                <w:sz w:val="24"/>
                <w:szCs w:val="24"/>
                <w:lang w:val="uk-UA"/>
              </w:rPr>
            </w:pPr>
            <w:r w:rsidRPr="005D4A80">
              <w:rPr>
                <w:sz w:val="24"/>
                <w:szCs w:val="24"/>
                <w:lang w:val="uk-UA"/>
              </w:rPr>
              <w:t>H319: Спричиняє сильне подразнення очей</w:t>
            </w:r>
          </w:p>
        </w:tc>
      </w:tr>
      <w:tr w:rsidR="009268E2" w:rsidRPr="005D4A80" w14:paraId="285851EC" w14:textId="77777777" w:rsidTr="00F977DE">
        <w:tc>
          <w:tcPr>
            <w:tcW w:w="1548" w:type="pct"/>
          </w:tcPr>
          <w:p w14:paraId="106EB9F0"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 </w:t>
            </w:r>
          </w:p>
        </w:tc>
        <w:tc>
          <w:tcPr>
            <w:tcW w:w="1765" w:type="pct"/>
          </w:tcPr>
          <w:p w14:paraId="02DFDA1F"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687" w:type="pct"/>
          </w:tcPr>
          <w:p w14:paraId="60BF9800" w14:textId="77777777" w:rsidR="009268E2" w:rsidRPr="005D4A80" w:rsidRDefault="009268E2" w:rsidP="00D64C9B">
            <w:pPr>
              <w:spacing w:before="0" w:after="0"/>
              <w:ind w:firstLine="0"/>
              <w:jc w:val="left"/>
              <w:rPr>
                <w:sz w:val="24"/>
                <w:szCs w:val="24"/>
                <w:lang w:val="uk-UA"/>
              </w:rPr>
            </w:pPr>
            <w:r w:rsidRPr="005D4A80">
              <w:rPr>
                <w:sz w:val="24"/>
                <w:szCs w:val="24"/>
                <w:lang w:val="uk-UA"/>
              </w:rPr>
              <w:t>P264</w:t>
            </w:r>
          </w:p>
          <w:p w14:paraId="31370F72"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r>
      <w:tr w:rsidR="009268E2" w:rsidRPr="005D4A80" w14:paraId="50EFA2DA" w14:textId="77777777" w:rsidTr="00F977DE">
        <w:tc>
          <w:tcPr>
            <w:tcW w:w="1548" w:type="pct"/>
          </w:tcPr>
          <w:p w14:paraId="5F4B857A"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 </w:t>
            </w:r>
          </w:p>
        </w:tc>
        <w:tc>
          <w:tcPr>
            <w:tcW w:w="1765" w:type="pct"/>
          </w:tcPr>
          <w:p w14:paraId="6F4C82BE" w14:textId="77777777" w:rsidR="009268E2" w:rsidRPr="005D4A80" w:rsidRDefault="009268E2" w:rsidP="00D64C9B">
            <w:pPr>
              <w:spacing w:before="0" w:after="0"/>
              <w:ind w:firstLine="0"/>
              <w:jc w:val="left"/>
              <w:rPr>
                <w:sz w:val="24"/>
                <w:szCs w:val="24"/>
                <w:lang w:val="uk-UA"/>
              </w:rPr>
            </w:pPr>
            <w:r w:rsidRPr="005D4A80">
              <w:rPr>
                <w:sz w:val="24"/>
                <w:szCs w:val="24"/>
                <w:lang w:val="uk-UA"/>
              </w:rPr>
              <w:t>P305 + P351 + P338</w:t>
            </w:r>
          </w:p>
          <w:p w14:paraId="6540A2AA" w14:textId="77777777" w:rsidR="009268E2" w:rsidRPr="005D4A80" w:rsidRDefault="009268E2" w:rsidP="00D64C9B">
            <w:pPr>
              <w:spacing w:before="0" w:after="0"/>
              <w:ind w:firstLine="0"/>
              <w:jc w:val="left"/>
              <w:rPr>
                <w:sz w:val="24"/>
                <w:szCs w:val="24"/>
                <w:lang w:val="uk-UA"/>
              </w:rPr>
            </w:pPr>
            <w:r w:rsidRPr="005D4A80">
              <w:rPr>
                <w:sz w:val="24"/>
                <w:szCs w:val="24"/>
                <w:lang w:val="uk-UA"/>
              </w:rPr>
              <w:t>P310</w:t>
            </w:r>
          </w:p>
        </w:tc>
        <w:tc>
          <w:tcPr>
            <w:tcW w:w="1687" w:type="pct"/>
          </w:tcPr>
          <w:p w14:paraId="7BAD4678" w14:textId="77777777" w:rsidR="009268E2" w:rsidRPr="005D4A80" w:rsidRDefault="009268E2" w:rsidP="00D64C9B">
            <w:pPr>
              <w:spacing w:before="0" w:after="0"/>
              <w:ind w:firstLine="0"/>
              <w:jc w:val="left"/>
              <w:rPr>
                <w:sz w:val="24"/>
                <w:szCs w:val="24"/>
                <w:lang w:val="uk-UA"/>
              </w:rPr>
            </w:pPr>
            <w:r w:rsidRPr="005D4A80">
              <w:rPr>
                <w:sz w:val="24"/>
                <w:szCs w:val="24"/>
                <w:lang w:val="uk-UA"/>
              </w:rPr>
              <w:t>P305 + P351 + P338</w:t>
            </w:r>
          </w:p>
          <w:p w14:paraId="41756D51" w14:textId="77777777" w:rsidR="009268E2" w:rsidRPr="005D4A80" w:rsidRDefault="009268E2" w:rsidP="00D64C9B">
            <w:pPr>
              <w:spacing w:before="0" w:after="0"/>
              <w:ind w:firstLine="0"/>
              <w:jc w:val="left"/>
              <w:rPr>
                <w:sz w:val="24"/>
                <w:szCs w:val="24"/>
                <w:lang w:val="uk-UA"/>
              </w:rPr>
            </w:pPr>
            <w:r w:rsidRPr="005D4A80">
              <w:rPr>
                <w:sz w:val="24"/>
                <w:szCs w:val="24"/>
                <w:lang w:val="uk-UA"/>
              </w:rPr>
              <w:t>P337 + P313</w:t>
            </w:r>
          </w:p>
        </w:tc>
      </w:tr>
      <w:tr w:rsidR="009268E2" w:rsidRPr="005D4A80" w14:paraId="3D70AE35" w14:textId="77777777" w:rsidTr="00F977DE">
        <w:tc>
          <w:tcPr>
            <w:tcW w:w="1548" w:type="pct"/>
          </w:tcPr>
          <w:p w14:paraId="14476AA7"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1765" w:type="pct"/>
          </w:tcPr>
          <w:p w14:paraId="12D339E6"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c>
          <w:tcPr>
            <w:tcW w:w="1687" w:type="pct"/>
          </w:tcPr>
          <w:p w14:paraId="4C60ECFE"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r w:rsidR="009268E2" w:rsidRPr="005D4A80" w14:paraId="721C7339" w14:textId="77777777" w:rsidTr="00F977DE">
        <w:tc>
          <w:tcPr>
            <w:tcW w:w="1548" w:type="pct"/>
          </w:tcPr>
          <w:p w14:paraId="26D7EA3E" w14:textId="7CB95AA6"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765" w:type="pct"/>
          </w:tcPr>
          <w:p w14:paraId="44420ED6"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c>
          <w:tcPr>
            <w:tcW w:w="1687" w:type="pct"/>
          </w:tcPr>
          <w:p w14:paraId="353FF811"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bl>
    <w:p w14:paraId="487D43BF" w14:textId="77777777" w:rsidR="00F977DE" w:rsidRPr="005D4A80" w:rsidRDefault="00F977DE" w:rsidP="00D732EB">
      <w:pPr>
        <w:pStyle w:val="27"/>
        <w:spacing w:before="0" w:after="0"/>
        <w:ind w:left="0" w:firstLine="709"/>
        <w:outlineLvl w:val="9"/>
        <w:rPr>
          <w:color w:val="000000" w:themeColor="text1"/>
        </w:rPr>
      </w:pPr>
      <w:bookmarkStart w:id="88" w:name="_Toc525563084"/>
      <w:bookmarkStart w:id="89" w:name="_Toc3472253"/>
    </w:p>
    <w:p w14:paraId="089CE1EA" w14:textId="77777777" w:rsidR="009268E2" w:rsidRPr="005D4A80" w:rsidRDefault="009268E2" w:rsidP="009268E2">
      <w:pPr>
        <w:pStyle w:val="27"/>
        <w:spacing w:before="0" w:after="0"/>
        <w:ind w:left="0" w:firstLine="709"/>
        <w:rPr>
          <w:color w:val="000000" w:themeColor="text1"/>
        </w:rPr>
      </w:pPr>
      <w:r w:rsidRPr="005D4A80">
        <w:rPr>
          <w:color w:val="000000" w:themeColor="text1"/>
        </w:rPr>
        <w:t>3.4. Хімічна продукція, яка спричиняє сенсибілізацію (алергічну реакцію) у дихальних шляхах або на шкірі</w:t>
      </w:r>
      <w:bookmarkEnd w:id="88"/>
      <w:bookmarkEnd w:id="89"/>
      <w:r w:rsidRPr="005D4A80">
        <w:rPr>
          <w:color w:val="000000" w:themeColor="text1"/>
        </w:rPr>
        <w:t xml:space="preserve"> </w:t>
      </w:r>
    </w:p>
    <w:p w14:paraId="0593743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4.1.</w:t>
      </w:r>
      <w:r w:rsidRPr="005D4A80">
        <w:rPr>
          <w:color w:val="000000" w:themeColor="text1"/>
        </w:rPr>
        <w:tab/>
        <w:t>Визначення та загальні положення</w:t>
      </w:r>
    </w:p>
    <w:p w14:paraId="04DE7A9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4.1.1. Респіраторна сенсибілізація - це гіперчутливість дихальних шляхів, яка виникає внаслідок вдихання хімічної речовини або суміші.</w:t>
      </w:r>
    </w:p>
    <w:p w14:paraId="66128C9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4.1.2. Сенсибілізація шкіри - це алергічна реакція, яка виникає внаслідок контакту хімічної речовини або суміші зі шкірою.</w:t>
      </w:r>
    </w:p>
    <w:p w14:paraId="70A82F2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1.3. Для проведення </w:t>
      </w:r>
      <w:r w:rsidR="00EF151F" w:rsidRPr="005D4A80">
        <w:rPr>
          <w:color w:val="000000" w:themeColor="text1"/>
        </w:rPr>
        <w:t>класифікації небезпечності</w:t>
      </w:r>
      <w:r w:rsidRPr="005D4A80">
        <w:rPr>
          <w:color w:val="000000" w:themeColor="text1"/>
        </w:rPr>
        <w:t xml:space="preserve"> за критеріями відповідно до пункту 3.4 цього Додатка, слід розглядати дві фази сенсибілізації: на першій фазі відбувається індукція спеціалізованої імунологічної пам'яті у людини через вплив алергену. На другій фазі відбувається прояв реакції, тобто отримання клітинно-опосередкованої або опосередкованої антитілами алергічної реакції, внаслідок надходження алергену до організму сенсибілізованої людини.</w:t>
      </w:r>
    </w:p>
    <w:p w14:paraId="7F25009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1.4. Структура індукції, за якою слідує фаза прояву реакції, є однаковою для респіраторної сенсибілізації та для сенсибілізації шкіри. Для виникнення сенсибілізації шкіри необхідною є фаза індукції, під час якої імунна система навчається реагувати; клінічні симптоми можуть виникнути, коли наступний вплив є достатнім для спричинення видимої реакції на шкірі (фаза прояву реакції). Як наслідок, розроблені прогностичні тести з урахуванням такої структури, за якої реакція на фазу індукції вимірюється стандартною фазою прояву реакції, які, як правило, передбачають взяття аплікаційних шкірних проб (патч-тестів). У виняткових випадках проводиться дослідження реакції регіонарних лімфатичних вузлів, під час якого вимірюється безпосередньо індукційна реакція. Докази наявності </w:t>
      </w:r>
      <w:r w:rsidRPr="005D4A80">
        <w:rPr>
          <w:color w:val="000000" w:themeColor="text1"/>
        </w:rPr>
        <w:lastRenderedPageBreak/>
        <w:t>сенсибілізації шкіри у людей, як правило, оцінюються за допомогою діагностичного патч-тесту.</w:t>
      </w:r>
    </w:p>
    <w:p w14:paraId="4995A28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4.1.5. Як для сенсибілізації шкіри, так і для респіраторної сенсибілізації для спричинення прояву реакції, як правило, необхідні нижчі рівні впливу, ніж які потрібні для індукції.</w:t>
      </w:r>
    </w:p>
    <w:p w14:paraId="0C8851D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1.6. </w:t>
      </w:r>
      <w:r w:rsidR="001535B8" w:rsidRPr="005D4A80">
        <w:rPr>
          <w:color w:val="000000" w:themeColor="text1"/>
        </w:rPr>
        <w:t>К</w:t>
      </w:r>
      <w:r w:rsidR="00DE17F9" w:rsidRPr="005D4A80">
        <w:rPr>
          <w:color w:val="000000" w:themeColor="text1"/>
        </w:rPr>
        <w:t>лас небезпечності</w:t>
      </w:r>
      <w:r w:rsidRPr="005D4A80">
        <w:rPr>
          <w:color w:val="000000" w:themeColor="text1"/>
        </w:rPr>
        <w:t xml:space="preserve"> «Хімічна продукція, яка спричиняє сенсибілізацію (алергічну реакцію) у дихальних шляхах або на шкірі» має наступні диференціації:</w:t>
      </w:r>
    </w:p>
    <w:p w14:paraId="64B834D7" w14:textId="77777777" w:rsidR="009268E2" w:rsidRPr="005D4A80" w:rsidRDefault="009268E2" w:rsidP="009268E2">
      <w:pPr>
        <w:pStyle w:val="aff4"/>
        <w:spacing w:before="0" w:after="0"/>
        <w:ind w:left="0" w:firstLine="709"/>
        <w:rPr>
          <w:color w:val="000000" w:themeColor="text1"/>
        </w:rPr>
      </w:pPr>
      <w:r w:rsidRPr="005D4A80">
        <w:rPr>
          <w:color w:val="000000" w:themeColor="text1"/>
        </w:rPr>
        <w:t>«Хімічна продукція, яка спричиняє сенсибілізацію (алергічну реакцію) у дихальних шляхах»; та</w:t>
      </w:r>
    </w:p>
    <w:p w14:paraId="09CFFB7E" w14:textId="77777777" w:rsidR="009268E2" w:rsidRPr="005D4A80" w:rsidRDefault="009268E2" w:rsidP="009268E2">
      <w:pPr>
        <w:pStyle w:val="aff4"/>
        <w:spacing w:before="0" w:after="0"/>
        <w:ind w:left="0" w:firstLine="709"/>
        <w:rPr>
          <w:color w:val="000000" w:themeColor="text1"/>
        </w:rPr>
      </w:pPr>
      <w:r w:rsidRPr="005D4A80">
        <w:rPr>
          <w:color w:val="000000" w:themeColor="text1"/>
        </w:rPr>
        <w:t>«Хімічна продукція, яка спричиняє сенсибілізацію (алергічну реакцію) на шкірі».</w:t>
      </w:r>
    </w:p>
    <w:p w14:paraId="0AEFCD0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хімічних речовин</w:t>
      </w:r>
    </w:p>
    <w:p w14:paraId="2C98EDC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1. Респіраторні сенсибілізатори </w:t>
      </w:r>
    </w:p>
    <w:p w14:paraId="01E7485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1.1. </w:t>
      </w:r>
      <w:r w:rsidR="007D527A" w:rsidRPr="005D4A80">
        <w:rPr>
          <w:color w:val="000000" w:themeColor="text1"/>
        </w:rPr>
        <w:t>Категорії у межах класу небезпечності</w:t>
      </w:r>
      <w:r w:rsidRPr="005D4A80">
        <w:rPr>
          <w:color w:val="000000" w:themeColor="text1"/>
        </w:rPr>
        <w:t xml:space="preserve"> </w:t>
      </w:r>
    </w:p>
    <w:p w14:paraId="20CEB89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1.1.1. Респіраторні сенсибілізатори </w:t>
      </w:r>
      <w:r w:rsidRPr="005D4A80">
        <w:rPr>
          <w:rFonts w:eastAsia="Times New Roman"/>
          <w:color w:val="000000" w:themeColor="text1"/>
          <w:lang w:eastAsia="uk-UA"/>
        </w:rPr>
        <w:t>повинні</w:t>
      </w:r>
      <w:r w:rsidRPr="005D4A80">
        <w:rPr>
          <w:color w:val="000000" w:themeColor="text1"/>
        </w:rPr>
        <w:t xml:space="preserve"> бути віднесені до Категорії 1, якщо не достатньо даних для віднесення їх до підкатегорій.</w:t>
      </w:r>
    </w:p>
    <w:p w14:paraId="358BB52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4.2.1.1.2. Якщо даних достатньо, більш точна оцінка відповідно до пункту 3.4.2.1.1.3 цього Додатка дозволяє віднести респіраторні сенсибілізатори до підкатегорії 1А (для сильних респіраторних сенсибілізаторів), або до підкатегорії 1В (для інших респіраторних сенсибілізаторів).</w:t>
      </w:r>
    </w:p>
    <w:p w14:paraId="4BB04F50" w14:textId="77777777" w:rsidR="009268E2" w:rsidRPr="005D4A80" w:rsidRDefault="009268E2" w:rsidP="009268E2">
      <w:pPr>
        <w:pStyle w:val="aff2"/>
        <w:spacing w:before="0" w:after="0"/>
        <w:ind w:left="0" w:firstLine="709"/>
        <w:rPr>
          <w:color w:val="000000" w:themeColor="text1"/>
        </w:rPr>
      </w:pPr>
      <w:bookmarkStart w:id="90" w:name="_3.4.2.1.1.3._Ефекти,_які"/>
      <w:bookmarkEnd w:id="90"/>
      <w:r w:rsidRPr="005D4A80">
        <w:rPr>
          <w:color w:val="000000" w:themeColor="text1"/>
        </w:rPr>
        <w:t xml:space="preserve">3.4.2.1.1.3. Ефекти, які спостерігаються у людей або тварин, як правило, обґрунтовують класифікацію респіраторних сенсибілізаторів при застосуванні підходу ваги доказів. Хімічні речовини можуть бути віднесені до однієї з двох підкатегорій (1А або 1В) шляхом використання підходу ваги доказів відповідно до критеріїв, наведених у Таблиці 3.4.1, і на основі надійних і якісних даних випадків впливу на людину або даних епідеміологічних досліджень, або ж спостережень, отриманих під час проведення досліджень на піддослідних тваринах. </w:t>
      </w:r>
    </w:p>
    <w:p w14:paraId="45DF7CD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1.1.4. Хімічні речовини </w:t>
      </w:r>
      <w:r w:rsidRPr="005D4A80">
        <w:rPr>
          <w:rFonts w:eastAsia="Times New Roman"/>
          <w:color w:val="000000" w:themeColor="text1"/>
          <w:lang w:eastAsia="uk-UA"/>
        </w:rPr>
        <w:t>повинні</w:t>
      </w:r>
      <w:r w:rsidRPr="005D4A80">
        <w:rPr>
          <w:color w:val="000000" w:themeColor="text1"/>
        </w:rPr>
        <w:t xml:space="preserve"> бути класифіковані за класом «Хімічна продукція, яка спричиняє сенсибілізацію (алергічну реакцію) у дихальних шляхах</w:t>
      </w:r>
      <w:r w:rsidR="001535B8" w:rsidRPr="005D4A80">
        <w:t xml:space="preserve"> або на шкірі</w:t>
      </w:r>
      <w:r w:rsidRPr="005D4A80">
        <w:rPr>
          <w:color w:val="000000" w:themeColor="text1"/>
        </w:rPr>
        <w:t>»</w:t>
      </w:r>
      <w:r w:rsidR="001535B8" w:rsidRPr="005D4A80">
        <w:rPr>
          <w:color w:val="000000" w:themeColor="text1"/>
        </w:rPr>
        <w:t xml:space="preserve"> з диференціацією «Хімічна продукція, яка спричиняє сенсибілізацію (алергічну реакцію) у дихальних шляхах»</w:t>
      </w:r>
      <w:r w:rsidRPr="005D4A80">
        <w:rPr>
          <w:color w:val="000000" w:themeColor="text1"/>
        </w:rPr>
        <w:t xml:space="preserve"> відповідно до критеріїв, наведених у Таблиці 3.4.1: </w:t>
      </w:r>
    </w:p>
    <w:p w14:paraId="29C60B18" w14:textId="77777777" w:rsidR="009268E2" w:rsidRPr="005D4A80" w:rsidRDefault="009268E2" w:rsidP="00C32F40">
      <w:pPr>
        <w:pStyle w:val="af3"/>
        <w:ind w:firstLine="7371"/>
        <w:rPr>
          <w:color w:val="000000" w:themeColor="text1"/>
        </w:rPr>
      </w:pPr>
      <w:r w:rsidRPr="005D4A80">
        <w:rPr>
          <w:color w:val="000000" w:themeColor="text1"/>
        </w:rPr>
        <w:t xml:space="preserve">Таблиця 3.4.1 </w:t>
      </w:r>
    </w:p>
    <w:p w14:paraId="2DA46545" w14:textId="77777777" w:rsidR="009268E2" w:rsidRPr="005D4A80" w:rsidRDefault="009268E2" w:rsidP="009268E2">
      <w:pPr>
        <w:pStyle w:val="af3"/>
        <w:ind w:left="708" w:firstLine="708"/>
        <w:rPr>
          <w:color w:val="000000" w:themeColor="text1"/>
        </w:rPr>
      </w:pPr>
      <w:r w:rsidRPr="005D4A80">
        <w:rPr>
          <w:color w:val="000000" w:themeColor="text1"/>
        </w:rPr>
        <w:t>Категорія і під</w:t>
      </w:r>
      <w:r w:rsidR="007D527A" w:rsidRPr="005D4A80">
        <w:rPr>
          <w:color w:val="000000" w:themeColor="text1"/>
        </w:rPr>
        <w:t>категорії у межах класу небезпечності</w:t>
      </w:r>
      <w:r w:rsidRPr="005D4A80">
        <w:rPr>
          <w:color w:val="000000" w:themeColor="text1"/>
        </w:rPr>
        <w:t xml:space="preserve"> для </w:t>
      </w:r>
      <w:r w:rsidR="001535B8" w:rsidRPr="005D4A80">
        <w:rPr>
          <w:color w:val="000000" w:themeColor="text1"/>
        </w:rPr>
        <w:t xml:space="preserve">диференціації </w:t>
      </w:r>
      <w:r w:rsidRPr="005D4A80">
        <w:rPr>
          <w:color w:val="000000" w:themeColor="text1"/>
        </w:rPr>
        <w:t>респіраторних сенсибілізаторів</w:t>
      </w:r>
      <w:r w:rsidR="001535B8" w:rsidRPr="005D4A80">
        <w:rPr>
          <w:color w:val="000000" w:themeColor="text1"/>
        </w:rPr>
        <w:t xml:space="preserve"> </w:t>
      </w:r>
    </w:p>
    <w:tbl>
      <w:tblPr>
        <w:tblStyle w:val="a6"/>
        <w:tblW w:w="5000" w:type="pct"/>
        <w:tblLook w:val="04A0" w:firstRow="1" w:lastRow="0" w:firstColumn="1" w:lastColumn="0" w:noHBand="0" w:noVBand="1"/>
      </w:tblPr>
      <w:tblGrid>
        <w:gridCol w:w="2291"/>
        <w:gridCol w:w="7280"/>
      </w:tblGrid>
      <w:tr w:rsidR="009268E2" w:rsidRPr="005D4A80" w14:paraId="6314CA23" w14:textId="77777777" w:rsidTr="001535B8">
        <w:tc>
          <w:tcPr>
            <w:tcW w:w="1197" w:type="pct"/>
          </w:tcPr>
          <w:p w14:paraId="16CDE1D5"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w:t>
            </w:r>
          </w:p>
        </w:tc>
        <w:tc>
          <w:tcPr>
            <w:tcW w:w="3803" w:type="pct"/>
          </w:tcPr>
          <w:p w14:paraId="735D7314"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ритерії</w:t>
            </w:r>
          </w:p>
        </w:tc>
      </w:tr>
      <w:tr w:rsidR="009268E2" w:rsidRPr="005D4A80" w14:paraId="572635E1" w14:textId="77777777" w:rsidTr="001535B8">
        <w:tc>
          <w:tcPr>
            <w:tcW w:w="1197" w:type="pct"/>
            <w:vMerge w:val="restart"/>
          </w:tcPr>
          <w:p w14:paraId="2F9B94EE"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3803" w:type="pct"/>
          </w:tcPr>
          <w:p w14:paraId="7EAD3DBB"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повинні бути класифіковані за Категорією 1, коли даних недостатньо для віднесення їх до підкатегорій відповідно до наступних критеріїв:</w:t>
            </w:r>
          </w:p>
        </w:tc>
      </w:tr>
      <w:tr w:rsidR="009268E2" w:rsidRPr="005D4A80" w14:paraId="73B31B6C" w14:textId="77777777" w:rsidTr="001535B8">
        <w:tc>
          <w:tcPr>
            <w:tcW w:w="1197" w:type="pct"/>
            <w:vMerge/>
          </w:tcPr>
          <w:p w14:paraId="6FEDD7D2" w14:textId="77777777" w:rsidR="009268E2" w:rsidRPr="005D4A80" w:rsidRDefault="009268E2" w:rsidP="00D64C9B">
            <w:pPr>
              <w:spacing w:before="0" w:after="0"/>
              <w:ind w:firstLine="0"/>
              <w:jc w:val="left"/>
              <w:rPr>
                <w:sz w:val="24"/>
                <w:szCs w:val="24"/>
                <w:lang w:val="uk-UA"/>
              </w:rPr>
            </w:pPr>
          </w:p>
        </w:tc>
        <w:tc>
          <w:tcPr>
            <w:tcW w:w="3803" w:type="pct"/>
          </w:tcPr>
          <w:p w14:paraId="127D8063" w14:textId="77777777" w:rsidR="009268E2" w:rsidRPr="005D4A80" w:rsidRDefault="009268E2" w:rsidP="00D64C9B">
            <w:pPr>
              <w:spacing w:before="0" w:after="0"/>
              <w:ind w:firstLine="0"/>
              <w:jc w:val="left"/>
              <w:rPr>
                <w:sz w:val="24"/>
                <w:szCs w:val="24"/>
                <w:lang w:val="uk-UA"/>
              </w:rPr>
            </w:pPr>
            <w:r w:rsidRPr="005D4A80">
              <w:rPr>
                <w:sz w:val="24"/>
                <w:szCs w:val="24"/>
                <w:lang w:val="uk-UA"/>
              </w:rPr>
              <w:t>1) якщо є фактичні дані з досвіду впливу на людей про те, що хімічна речовина може призвести до специфічної респіраторної гіперсенсибілізації в організмі людини; та/або</w:t>
            </w:r>
          </w:p>
        </w:tc>
      </w:tr>
      <w:tr w:rsidR="009268E2" w:rsidRPr="005D4A80" w14:paraId="23C0A337" w14:textId="77777777" w:rsidTr="001535B8">
        <w:tc>
          <w:tcPr>
            <w:tcW w:w="1197" w:type="pct"/>
            <w:vMerge/>
          </w:tcPr>
          <w:p w14:paraId="392FE6AF" w14:textId="77777777" w:rsidR="009268E2" w:rsidRPr="005D4A80" w:rsidRDefault="009268E2" w:rsidP="00D64C9B">
            <w:pPr>
              <w:spacing w:before="0" w:after="0"/>
              <w:ind w:firstLine="0"/>
              <w:jc w:val="left"/>
              <w:rPr>
                <w:sz w:val="24"/>
                <w:szCs w:val="24"/>
                <w:lang w:val="uk-UA"/>
              </w:rPr>
            </w:pPr>
          </w:p>
        </w:tc>
        <w:tc>
          <w:tcPr>
            <w:tcW w:w="3803" w:type="pct"/>
          </w:tcPr>
          <w:p w14:paraId="7DB1A981" w14:textId="77777777" w:rsidR="009268E2" w:rsidRPr="005D4A80" w:rsidRDefault="009268E2" w:rsidP="00D64C9B">
            <w:pPr>
              <w:spacing w:before="0" w:after="0"/>
              <w:ind w:firstLine="0"/>
              <w:jc w:val="left"/>
              <w:rPr>
                <w:sz w:val="24"/>
                <w:szCs w:val="24"/>
                <w:lang w:val="uk-UA"/>
              </w:rPr>
            </w:pPr>
            <w:r w:rsidRPr="005D4A80">
              <w:rPr>
                <w:sz w:val="24"/>
                <w:szCs w:val="24"/>
                <w:lang w:val="uk-UA"/>
              </w:rPr>
              <w:t>2) якщо є позитивні результати відповідних досліджень на тваринах</w:t>
            </w:r>
          </w:p>
        </w:tc>
      </w:tr>
      <w:tr w:rsidR="009268E2" w:rsidRPr="005D4A80" w14:paraId="30F26BDF" w14:textId="77777777" w:rsidTr="001535B8">
        <w:tc>
          <w:tcPr>
            <w:tcW w:w="1197" w:type="pct"/>
          </w:tcPr>
          <w:p w14:paraId="30423771" w14:textId="77777777" w:rsidR="009268E2" w:rsidRPr="005D4A80" w:rsidRDefault="009268E2" w:rsidP="00D64C9B">
            <w:pPr>
              <w:spacing w:before="0" w:after="0"/>
              <w:ind w:firstLine="0"/>
              <w:jc w:val="left"/>
              <w:rPr>
                <w:sz w:val="24"/>
                <w:szCs w:val="24"/>
                <w:lang w:val="uk-UA"/>
              </w:rPr>
            </w:pPr>
            <w:r w:rsidRPr="005D4A80">
              <w:rPr>
                <w:sz w:val="24"/>
                <w:szCs w:val="24"/>
                <w:lang w:val="uk-UA"/>
              </w:rPr>
              <w:t>Підкатегорія 1А</w:t>
            </w:r>
          </w:p>
        </w:tc>
        <w:tc>
          <w:tcPr>
            <w:tcW w:w="3803" w:type="pct"/>
          </w:tcPr>
          <w:p w14:paraId="7755C84F"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які часто спричиняють виникнення сенсибілізації серед людей; або є ймовірність виникнення високого рівня сенсибілізації у людини на основі досліджень на тваринах чи інших досліджень (</w:t>
            </w:r>
            <w:r w:rsidRPr="005D4A80">
              <w:rPr>
                <w:rStyle w:val="af7"/>
                <w:sz w:val="24"/>
                <w:szCs w:val="24"/>
                <w:lang w:val="uk-UA"/>
              </w:rPr>
              <w:footnoteReference w:customMarkFollows="1" w:id="18"/>
              <w:t>*</w:t>
            </w:r>
            <w:r w:rsidRPr="005D4A80">
              <w:rPr>
                <w:sz w:val="24"/>
                <w:szCs w:val="24"/>
                <w:lang w:val="uk-UA"/>
              </w:rPr>
              <w:t>). Тяжкість реакції також береться до уваги.</w:t>
            </w:r>
          </w:p>
        </w:tc>
      </w:tr>
      <w:tr w:rsidR="009268E2" w:rsidRPr="005D4A80" w14:paraId="53020480" w14:textId="77777777" w:rsidTr="001535B8">
        <w:tc>
          <w:tcPr>
            <w:tcW w:w="1197" w:type="pct"/>
          </w:tcPr>
          <w:p w14:paraId="5F211683" w14:textId="77777777" w:rsidR="009268E2" w:rsidRPr="005D4A80" w:rsidRDefault="009268E2" w:rsidP="00D64C9B">
            <w:pPr>
              <w:spacing w:before="0" w:after="0"/>
              <w:ind w:firstLine="0"/>
              <w:jc w:val="left"/>
              <w:rPr>
                <w:sz w:val="24"/>
                <w:szCs w:val="24"/>
                <w:lang w:val="uk-UA"/>
              </w:rPr>
            </w:pPr>
            <w:r w:rsidRPr="005D4A80">
              <w:rPr>
                <w:sz w:val="24"/>
                <w:szCs w:val="24"/>
                <w:lang w:val="uk-UA"/>
              </w:rPr>
              <w:t>Підкатегорія 1В</w:t>
            </w:r>
          </w:p>
        </w:tc>
        <w:tc>
          <w:tcPr>
            <w:tcW w:w="3803" w:type="pct"/>
          </w:tcPr>
          <w:p w14:paraId="13698AE4"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які нечасто або з помірною частотою спричиняють виникнення сенсибілізації серед людей; або така ймовірність виникнення сенсибілізації у людини визначається на основі досліджень на тваринах чи інших досліджень (</w:t>
            </w:r>
            <w:r w:rsidRPr="005D4A80">
              <w:rPr>
                <w:sz w:val="24"/>
                <w:szCs w:val="24"/>
                <w:vertAlign w:val="superscript"/>
                <w:lang w:val="uk-UA"/>
              </w:rPr>
              <w:t>*</w:t>
            </w:r>
            <w:r w:rsidRPr="005D4A80">
              <w:rPr>
                <w:sz w:val="24"/>
                <w:szCs w:val="24"/>
                <w:lang w:val="uk-UA"/>
              </w:rPr>
              <w:t>). Тяжкість реакції також береться до уваги.</w:t>
            </w:r>
          </w:p>
        </w:tc>
      </w:tr>
    </w:tbl>
    <w:p w14:paraId="0F737AC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1.2. </w:t>
      </w:r>
      <w:r w:rsidRPr="005D4A80">
        <w:rPr>
          <w:color w:val="000000" w:themeColor="text1"/>
        </w:rPr>
        <w:tab/>
        <w:t>Досвід впливу на людей</w:t>
      </w:r>
    </w:p>
    <w:p w14:paraId="5C3989F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1.2.1. </w:t>
      </w:r>
      <w:r w:rsidRPr="005D4A80">
        <w:rPr>
          <w:color w:val="000000" w:themeColor="text1"/>
        </w:rPr>
        <w:tab/>
        <w:t>Докази того, що хімічна речовина може призвести до певної респіраторної гіперчутливості, як правило, ґрунтуються</w:t>
      </w:r>
      <w:r w:rsidR="00DE17F9" w:rsidRPr="005D4A80">
        <w:rPr>
          <w:color w:val="000000" w:themeColor="text1"/>
        </w:rPr>
        <w:t xml:space="preserve"> </w:t>
      </w:r>
      <w:r w:rsidRPr="005D4A80">
        <w:rPr>
          <w:color w:val="000000" w:themeColor="text1"/>
        </w:rPr>
        <w:t>на досвіді впливу на людей. У цьому контексті гіперчутливість, як правило, проявляється як астма, однак слід також враховувати інші реакції гіперчутливості, такі як риніт/кон’юнктивіт та альвеоліт. Необхідно визначити клінічний характер алергічної реакції. Однак визначення імунологічних механізмів не є обов’язковим.</w:t>
      </w:r>
    </w:p>
    <w:p w14:paraId="266FB87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1.2.2. </w:t>
      </w:r>
      <w:r w:rsidRPr="005D4A80">
        <w:rPr>
          <w:color w:val="000000" w:themeColor="text1"/>
        </w:rPr>
        <w:tab/>
        <w:t xml:space="preserve">Для прийняття рішення щодо </w:t>
      </w:r>
      <w:r w:rsidR="00EF151F" w:rsidRPr="005D4A80">
        <w:rPr>
          <w:color w:val="000000" w:themeColor="text1"/>
        </w:rPr>
        <w:t>класифікації небезпечності</w:t>
      </w:r>
      <w:r w:rsidRPr="005D4A80">
        <w:rPr>
          <w:color w:val="000000" w:themeColor="text1"/>
        </w:rPr>
        <w:t>, розглядаючи досвід впливу на людей, окрім цих доказів необхідно враховувати також:</w:t>
      </w:r>
    </w:p>
    <w:p w14:paraId="27050D0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чисельність населення, яке піддалося впливу;</w:t>
      </w:r>
    </w:p>
    <w:p w14:paraId="07D227F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ступінь впливу.</w:t>
      </w:r>
    </w:p>
    <w:p w14:paraId="24547884"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Положення щодо використання даних щодо впливу на людину наведені у пунктах 1.1.1.3</w:t>
      </w:r>
      <w:r w:rsidRPr="005D4A80">
        <w:rPr>
          <w:rStyle w:val="a4"/>
          <w:color w:val="000000" w:themeColor="text1"/>
          <w:u w:val="none"/>
        </w:rPr>
        <w:t xml:space="preserve"> </w:t>
      </w:r>
      <w:r w:rsidR="00F964DF" w:rsidRPr="005D4A80">
        <w:rPr>
          <w:color w:val="000000" w:themeColor="text1"/>
        </w:rPr>
        <w:t xml:space="preserve">- </w:t>
      </w:r>
      <w:r w:rsidRPr="005D4A80">
        <w:rPr>
          <w:color w:val="000000" w:themeColor="text1"/>
        </w:rPr>
        <w:t>1.1.1.5 цього Додатка.</w:t>
      </w:r>
    </w:p>
    <w:p w14:paraId="57A0197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1.2.3. </w:t>
      </w:r>
      <w:r w:rsidRPr="005D4A80">
        <w:rPr>
          <w:color w:val="000000" w:themeColor="text1"/>
        </w:rPr>
        <w:tab/>
        <w:t>Підтвердженням наведених вище доказів можуть бути:</w:t>
      </w:r>
    </w:p>
    <w:p w14:paraId="33FF0A2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історія хвороби та дані відповідних досліджень функціональності легень після впливу хімічної речовини, які підтверджуються іншими додатковими доказами, які можуть включати:</w:t>
      </w:r>
    </w:p>
    <w:p w14:paraId="5A35856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а) імунологічне дослідження </w:t>
      </w:r>
      <w:r w:rsidRPr="005D4A80">
        <w:rPr>
          <w:i/>
          <w:iCs/>
          <w:color w:val="000000" w:themeColor="text1"/>
        </w:rPr>
        <w:t>in vivo</w:t>
      </w:r>
      <w:r w:rsidR="00DE17F9" w:rsidRPr="005D4A80">
        <w:rPr>
          <w:color w:val="000000" w:themeColor="text1"/>
        </w:rPr>
        <w:t xml:space="preserve"> </w:t>
      </w:r>
      <w:r w:rsidRPr="005D4A80">
        <w:rPr>
          <w:color w:val="000000" w:themeColor="text1"/>
        </w:rPr>
        <w:t>(наприклад, ін’єкційна шкірна проба (прік-тест));</w:t>
      </w:r>
    </w:p>
    <w:p w14:paraId="524AED2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б) імунологічне дослідження </w:t>
      </w:r>
      <w:r w:rsidRPr="005D4A80">
        <w:rPr>
          <w:i/>
          <w:iCs/>
          <w:color w:val="000000" w:themeColor="text1"/>
        </w:rPr>
        <w:t>in vitro</w:t>
      </w:r>
      <w:r w:rsidRPr="005D4A80">
        <w:rPr>
          <w:color w:val="000000" w:themeColor="text1"/>
        </w:rPr>
        <w:t xml:space="preserve"> (наприклад, серологічний аналіз); </w:t>
      </w:r>
    </w:p>
    <w:p w14:paraId="1F79926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в) дослідження, які вказують на інші конкретні реакції гіперчутливості, у разі, якщо не були визначені імунологічні механізми прояву реакції, наприклад, слабке подразнення, яке повторюється, фармакологічно опосередковані ефекти;</w:t>
      </w:r>
    </w:p>
    <w:p w14:paraId="15F1E544"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г) визначення хімічної структури, як близької до структури хімічних речовин які, як відомо, спричиняють респіраторну гіперчутливість;</w:t>
      </w:r>
    </w:p>
    <w:p w14:paraId="7BF51A7F"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дані однієї чи кількох позитивних бронхопровокаційних проб з хімічною речовиною, проведених відповідно до загально прийнятих керівництв із визначення специфічної реакції гіперчутливості.</w:t>
      </w:r>
      <w:r w:rsidR="00DE17F9" w:rsidRPr="005D4A80">
        <w:rPr>
          <w:color w:val="000000" w:themeColor="text1"/>
        </w:rPr>
        <w:t xml:space="preserve"> </w:t>
      </w:r>
    </w:p>
    <w:p w14:paraId="05066E34"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3.4.2.1.2.4. </w:t>
      </w:r>
      <w:r w:rsidRPr="005D4A80">
        <w:rPr>
          <w:color w:val="000000" w:themeColor="text1"/>
        </w:rPr>
        <w:tab/>
        <w:t>Для встановлення зв'язку між впливом певної хімічної речовини та розвитком респіраторної гіперчутливості історія хвороби повинна враховувати медичну та професійну історію пацієнта. Відповідна інформація повинна включати також обтяжуючі фактори, які присутні як вдома, так і на робочому місці, дані щодо виникнення та перебіг хвороби, сімейний анамнез та медичні записи відповідного пацієнта. Історія хвороби також повинна містити інформацію про інші алергічні захворювання або розлади дихання, починаючи з дитинства, а також інформацію про куріння пацієнта.</w:t>
      </w:r>
    </w:p>
    <w:p w14:paraId="62BE824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1.2.5. </w:t>
      </w:r>
      <w:r w:rsidRPr="005D4A80">
        <w:rPr>
          <w:color w:val="000000" w:themeColor="text1"/>
        </w:rPr>
        <w:tab/>
        <w:t xml:space="preserve">Результати позитивних бронхопровокаційних проб вважаються достатніми доказами для </w:t>
      </w:r>
      <w:r w:rsidR="00EF151F" w:rsidRPr="005D4A80">
        <w:rPr>
          <w:color w:val="000000" w:themeColor="text1"/>
        </w:rPr>
        <w:t>класифікації небезпечності</w:t>
      </w:r>
      <w:r w:rsidRPr="005D4A80">
        <w:rPr>
          <w:color w:val="000000" w:themeColor="text1"/>
        </w:rPr>
        <w:t>. Однак слід визнати, що практично вже було проведено багато досліджень, які зазначені вище.</w:t>
      </w:r>
    </w:p>
    <w:p w14:paraId="4199B3C4" w14:textId="77777777" w:rsidR="009268E2" w:rsidRPr="005D4A80" w:rsidRDefault="00F3027B" w:rsidP="009268E2">
      <w:pPr>
        <w:pStyle w:val="aff2"/>
        <w:spacing w:before="0" w:after="0"/>
        <w:ind w:left="0" w:firstLine="709"/>
        <w:rPr>
          <w:color w:val="000000" w:themeColor="text1"/>
        </w:rPr>
      </w:pPr>
      <w:r w:rsidRPr="005D4A80">
        <w:rPr>
          <w:color w:val="000000" w:themeColor="text1"/>
        </w:rPr>
        <w:t xml:space="preserve">3.4.2.1.3. </w:t>
      </w:r>
      <w:r w:rsidR="009268E2" w:rsidRPr="005D4A80">
        <w:rPr>
          <w:color w:val="000000" w:themeColor="text1"/>
        </w:rPr>
        <w:t>Дослідження на тваринах</w:t>
      </w:r>
    </w:p>
    <w:p w14:paraId="4092405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4.2.1.3.1. Дані відповідних досліджень на тваринах (</w:t>
      </w:r>
      <w:r w:rsidRPr="005D4A80">
        <w:rPr>
          <w:rStyle w:val="af7"/>
          <w:color w:val="000000" w:themeColor="text1"/>
        </w:rPr>
        <w:footnoteReference w:customMarkFollows="1" w:id="19"/>
        <w:t>*</w:t>
      </w:r>
      <w:r w:rsidRPr="005D4A80">
        <w:rPr>
          <w:color w:val="000000" w:themeColor="text1"/>
        </w:rPr>
        <w:t>), які можуть свідчити про потенціальну здатність хімічної речовини спричиняти сенсибілізацію у людей при вдиханні (</w:t>
      </w:r>
      <w:r w:rsidRPr="005D4A80">
        <w:rPr>
          <w:rStyle w:val="af7"/>
          <w:color w:val="000000" w:themeColor="text1"/>
        </w:rPr>
        <w:footnoteReference w:customMarkFollows="1" w:id="20"/>
        <w:t>**</w:t>
      </w:r>
      <w:r w:rsidRPr="005D4A80">
        <w:rPr>
          <w:color w:val="000000" w:themeColor="text1"/>
        </w:rPr>
        <w:t>),</w:t>
      </w:r>
      <w:r w:rsidR="00DE17F9" w:rsidRPr="005D4A80">
        <w:rPr>
          <w:color w:val="000000" w:themeColor="text1"/>
        </w:rPr>
        <w:t xml:space="preserve"> </w:t>
      </w:r>
      <w:r w:rsidRPr="005D4A80">
        <w:rPr>
          <w:color w:val="000000" w:themeColor="text1"/>
        </w:rPr>
        <w:t>можуть включати:</w:t>
      </w:r>
    </w:p>
    <w:p w14:paraId="45BB3727"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визначення імуноглобуліну Е (IgE) та інших специфічних імунологічних параметрів, наприклад у мишей;</w:t>
      </w:r>
    </w:p>
    <w:p w14:paraId="3A3F9C13"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специфічні легеневі реакції у морських свинок.</w:t>
      </w:r>
    </w:p>
    <w:p w14:paraId="355354A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4.2.2. Сенсибілізатори шкіри</w:t>
      </w:r>
    </w:p>
    <w:p w14:paraId="58E2622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2.1. </w:t>
      </w:r>
      <w:r w:rsidR="007D527A" w:rsidRPr="005D4A80">
        <w:rPr>
          <w:color w:val="000000" w:themeColor="text1"/>
        </w:rPr>
        <w:t>Категорії у межах класу небезпечності</w:t>
      </w:r>
    </w:p>
    <w:p w14:paraId="7FDC5EC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2.1.1. Сенсибілізатори шкіри </w:t>
      </w:r>
      <w:r w:rsidRPr="005D4A80">
        <w:rPr>
          <w:rFonts w:eastAsia="Times New Roman"/>
          <w:color w:val="000000" w:themeColor="text1"/>
          <w:lang w:eastAsia="uk-UA"/>
        </w:rPr>
        <w:t>повинні</w:t>
      </w:r>
      <w:r w:rsidRPr="005D4A80">
        <w:rPr>
          <w:color w:val="000000" w:themeColor="text1"/>
        </w:rPr>
        <w:t xml:space="preserve"> бути віднесені до Категорії 1, якщо не достатньо даних для віднесення їх до підкатегорій.</w:t>
      </w:r>
    </w:p>
    <w:p w14:paraId="442E39F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4.2.2.1.2. У разі, коли даних достатньо, більш точна оцінка відповідно до пункту 3.4.2.2.1.3 цього Додатка дозволяє віднести сенсибілізатори шкіри до підкатегорії 1А (для сильних сенсибілізаторів шкіри), або до підкатегорії 1В (для інших сенсибілізаторів шкіри).</w:t>
      </w:r>
    </w:p>
    <w:p w14:paraId="3C718713" w14:textId="77777777" w:rsidR="009268E2" w:rsidRPr="005D4A80" w:rsidRDefault="009268E2" w:rsidP="009268E2">
      <w:pPr>
        <w:pStyle w:val="aff2"/>
        <w:spacing w:before="0" w:after="0"/>
        <w:ind w:left="0" w:firstLine="709"/>
        <w:rPr>
          <w:color w:val="000000" w:themeColor="text1"/>
        </w:rPr>
      </w:pPr>
      <w:bookmarkStart w:id="91" w:name="_3.4.2.2.1.3._Ефекти,_які"/>
      <w:bookmarkEnd w:id="91"/>
      <w:r w:rsidRPr="005D4A80">
        <w:rPr>
          <w:color w:val="000000" w:themeColor="text1"/>
        </w:rPr>
        <w:t xml:space="preserve">3.4.2.2.1.3. Ефекти, які спостерігаються в організмах людей або тварин, як правило, обґрунтовують класифікацію сенсибілізаторів шкіри при застосуванні підходу ваги доказів, як це описано у пункті 3.4.2.2.2 цього Додатка. Хімічні речовини можуть бути віднесені до однієї з двох підкатегорій (1А або 1В) шляхом використання підходу ваги доказів відповідно до критеріїв, наведених у Таблиці 3.4.2, і на основі надійних і якісних даних щодо випадків впливу на людину або даних епідеміологічних досліджень або ж спостережень, отриманих під час проведення досліджень на піддослідних тваринах відповідно до орієнтовних значень, які наведені у </w:t>
      </w:r>
      <w:r w:rsidRPr="005D4A80">
        <w:rPr>
          <w:color w:val="000000" w:themeColor="text1"/>
        </w:rPr>
        <w:lastRenderedPageBreak/>
        <w:t>пунктах 3.4.2.2.2.1 та 3.4.2.2.3.2 для Підкатегорії 1A і у пунктах 3.4.2.2.2.2 та 3.4.2.2.3.3 цього Додатка для Підкатегорії 1B.</w:t>
      </w:r>
    </w:p>
    <w:p w14:paraId="6A57CA6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2.1.4. Хімічні речовини </w:t>
      </w:r>
      <w:r w:rsidRPr="005D4A80">
        <w:rPr>
          <w:rFonts w:eastAsia="Times New Roman"/>
          <w:color w:val="000000" w:themeColor="text1"/>
          <w:lang w:eastAsia="uk-UA"/>
        </w:rPr>
        <w:t>повинні</w:t>
      </w:r>
      <w:r w:rsidRPr="005D4A80">
        <w:rPr>
          <w:color w:val="000000" w:themeColor="text1"/>
        </w:rPr>
        <w:t xml:space="preserve"> бути класифіковані за класом </w:t>
      </w:r>
      <w:r w:rsidR="001535B8" w:rsidRPr="005D4A80">
        <w:rPr>
          <w:color w:val="000000" w:themeColor="text1"/>
        </w:rPr>
        <w:t>«Хімічна продукція, яка спричиняє сенсибілізацію (алергічну реакцію) у дихальних шляхах</w:t>
      </w:r>
      <w:r w:rsidR="001535B8" w:rsidRPr="005D4A80">
        <w:t xml:space="preserve"> або на шкірі</w:t>
      </w:r>
      <w:r w:rsidR="001535B8" w:rsidRPr="005D4A80">
        <w:rPr>
          <w:color w:val="000000" w:themeColor="text1"/>
        </w:rPr>
        <w:t xml:space="preserve">» з диференціацією </w:t>
      </w:r>
      <w:r w:rsidRPr="005D4A80">
        <w:rPr>
          <w:color w:val="000000" w:themeColor="text1"/>
        </w:rPr>
        <w:t>«Хімічна продукція, яка спричиняє сенсибілізацію (алергічну реакцію) на шкірі» відповідно до критеріїв, наведених у Таблиці 3.4.2:</w:t>
      </w:r>
    </w:p>
    <w:p w14:paraId="44FCBDD7" w14:textId="77777777" w:rsidR="009268E2" w:rsidRPr="005D4A80" w:rsidRDefault="009268E2" w:rsidP="00F3027B">
      <w:pPr>
        <w:pStyle w:val="aff6"/>
        <w:ind w:firstLine="5953"/>
        <w:jc w:val="left"/>
        <w:rPr>
          <w:rStyle w:val="afd"/>
          <w:b w:val="0"/>
          <w:color w:val="000000" w:themeColor="text1"/>
        </w:rPr>
      </w:pPr>
      <w:r w:rsidRPr="005D4A80">
        <w:rPr>
          <w:rStyle w:val="afd"/>
          <w:b w:val="0"/>
          <w:color w:val="000000" w:themeColor="text1"/>
        </w:rPr>
        <w:t>Таблиця 3.4.2</w:t>
      </w:r>
    </w:p>
    <w:p w14:paraId="2F0BB494" w14:textId="77777777" w:rsidR="009268E2" w:rsidRPr="005D4A80" w:rsidRDefault="009268E2" w:rsidP="009268E2">
      <w:pPr>
        <w:spacing w:before="0" w:after="0"/>
        <w:ind w:left="992"/>
        <w:jc w:val="center"/>
        <w:rPr>
          <w:rStyle w:val="afd"/>
          <w:b w:val="0"/>
          <w:color w:val="000000" w:themeColor="text1"/>
        </w:rPr>
      </w:pPr>
      <w:r w:rsidRPr="005D4A80">
        <w:rPr>
          <w:rStyle w:val="afd"/>
          <w:b w:val="0"/>
          <w:color w:val="000000" w:themeColor="text1"/>
        </w:rPr>
        <w:t>Категорія і під</w:t>
      </w:r>
      <w:r w:rsidR="007D527A" w:rsidRPr="005D4A80">
        <w:rPr>
          <w:rStyle w:val="afd"/>
          <w:b w:val="0"/>
          <w:color w:val="000000" w:themeColor="text1"/>
        </w:rPr>
        <w:t>категорії у межах класу небезпечності</w:t>
      </w:r>
      <w:r w:rsidRPr="005D4A80">
        <w:rPr>
          <w:rStyle w:val="afd"/>
          <w:b w:val="0"/>
          <w:color w:val="000000" w:themeColor="text1"/>
        </w:rPr>
        <w:t xml:space="preserve"> для </w:t>
      </w:r>
      <w:r w:rsidR="001535B8" w:rsidRPr="005D4A80">
        <w:rPr>
          <w:i/>
          <w:iCs/>
          <w:color w:val="000000" w:themeColor="text1"/>
        </w:rPr>
        <w:t>для диференціації</w:t>
      </w:r>
      <w:r w:rsidR="001535B8" w:rsidRPr="005D4A80">
        <w:rPr>
          <w:rStyle w:val="afd"/>
          <w:b w:val="0"/>
          <w:bCs w:val="0"/>
          <w:i w:val="0"/>
          <w:iCs w:val="0"/>
          <w:color w:val="000000" w:themeColor="text1"/>
          <w:spacing w:val="0"/>
        </w:rPr>
        <w:t xml:space="preserve"> </w:t>
      </w:r>
      <w:r w:rsidR="001535B8" w:rsidRPr="005D4A80">
        <w:rPr>
          <w:rStyle w:val="afd"/>
          <w:b w:val="0"/>
          <w:color w:val="000000" w:themeColor="text1"/>
        </w:rPr>
        <w:t>сенсибілізаторів шкіри</w:t>
      </w:r>
    </w:p>
    <w:tbl>
      <w:tblPr>
        <w:tblStyle w:val="a6"/>
        <w:tblW w:w="5000" w:type="pct"/>
        <w:tblLook w:val="04A0" w:firstRow="1" w:lastRow="0" w:firstColumn="1" w:lastColumn="0" w:noHBand="0" w:noVBand="1"/>
      </w:tblPr>
      <w:tblGrid>
        <w:gridCol w:w="2291"/>
        <w:gridCol w:w="7280"/>
      </w:tblGrid>
      <w:tr w:rsidR="009268E2" w:rsidRPr="005D4A80" w14:paraId="40945118" w14:textId="77777777" w:rsidTr="001535B8">
        <w:tc>
          <w:tcPr>
            <w:tcW w:w="1197" w:type="pct"/>
          </w:tcPr>
          <w:p w14:paraId="6F1B5293"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w:t>
            </w:r>
          </w:p>
        </w:tc>
        <w:tc>
          <w:tcPr>
            <w:tcW w:w="3803" w:type="pct"/>
          </w:tcPr>
          <w:p w14:paraId="063BD62E"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ритерії</w:t>
            </w:r>
          </w:p>
        </w:tc>
      </w:tr>
      <w:tr w:rsidR="009268E2" w:rsidRPr="005D4A80" w14:paraId="65B31CBF" w14:textId="77777777" w:rsidTr="001535B8">
        <w:tc>
          <w:tcPr>
            <w:tcW w:w="1197" w:type="pct"/>
            <w:vMerge w:val="restart"/>
          </w:tcPr>
          <w:p w14:paraId="14F7C9E8"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3803" w:type="pct"/>
          </w:tcPr>
          <w:p w14:paraId="01098800"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повинні бути класифіковані за Категорією 1, коли даних недостатньо для віднесення їх до підкатегорій відповідно до наступних критеріїв:</w:t>
            </w:r>
          </w:p>
        </w:tc>
      </w:tr>
      <w:tr w:rsidR="009268E2" w:rsidRPr="005D4A80" w14:paraId="577B34A4" w14:textId="77777777" w:rsidTr="001535B8">
        <w:tc>
          <w:tcPr>
            <w:tcW w:w="1197" w:type="pct"/>
            <w:vMerge/>
          </w:tcPr>
          <w:p w14:paraId="2362C6CC" w14:textId="77777777" w:rsidR="009268E2" w:rsidRPr="005D4A80" w:rsidRDefault="009268E2" w:rsidP="00D64C9B">
            <w:pPr>
              <w:spacing w:before="0" w:after="0"/>
              <w:ind w:firstLine="0"/>
              <w:jc w:val="left"/>
              <w:rPr>
                <w:sz w:val="24"/>
                <w:szCs w:val="24"/>
                <w:lang w:val="uk-UA"/>
              </w:rPr>
            </w:pPr>
          </w:p>
        </w:tc>
        <w:tc>
          <w:tcPr>
            <w:tcW w:w="3803" w:type="pct"/>
          </w:tcPr>
          <w:p w14:paraId="1F714545" w14:textId="77777777" w:rsidR="009268E2" w:rsidRPr="005D4A80" w:rsidRDefault="009268E2" w:rsidP="00D64C9B">
            <w:pPr>
              <w:spacing w:before="0" w:after="0"/>
              <w:ind w:firstLine="0"/>
              <w:jc w:val="left"/>
              <w:rPr>
                <w:sz w:val="24"/>
                <w:szCs w:val="24"/>
                <w:lang w:val="uk-UA"/>
              </w:rPr>
            </w:pPr>
            <w:r w:rsidRPr="005D4A80">
              <w:rPr>
                <w:sz w:val="24"/>
                <w:szCs w:val="24"/>
                <w:lang w:val="uk-UA"/>
              </w:rPr>
              <w:t>1) якщо є фактичні дані з досвіду впливу на людей про те, що хімічна речовина може призвести до сенсибілізації шкіри при контакті зі шкірою у значної кількості осіб; або</w:t>
            </w:r>
          </w:p>
        </w:tc>
      </w:tr>
      <w:tr w:rsidR="009268E2" w:rsidRPr="005D4A80" w14:paraId="4187513E" w14:textId="77777777" w:rsidTr="001535B8">
        <w:tc>
          <w:tcPr>
            <w:tcW w:w="1197" w:type="pct"/>
            <w:vMerge/>
          </w:tcPr>
          <w:p w14:paraId="2C9F69D8" w14:textId="77777777" w:rsidR="009268E2" w:rsidRPr="005D4A80" w:rsidRDefault="009268E2" w:rsidP="00D64C9B">
            <w:pPr>
              <w:spacing w:before="0" w:after="0"/>
              <w:ind w:firstLine="0"/>
              <w:jc w:val="left"/>
              <w:rPr>
                <w:sz w:val="24"/>
                <w:szCs w:val="24"/>
                <w:lang w:val="uk-UA"/>
              </w:rPr>
            </w:pPr>
          </w:p>
        </w:tc>
        <w:tc>
          <w:tcPr>
            <w:tcW w:w="3803" w:type="pct"/>
          </w:tcPr>
          <w:p w14:paraId="7AAC5D61" w14:textId="77777777" w:rsidR="009268E2" w:rsidRPr="005D4A80" w:rsidRDefault="009268E2" w:rsidP="00D64C9B">
            <w:pPr>
              <w:spacing w:before="0" w:after="0"/>
              <w:ind w:firstLine="0"/>
              <w:jc w:val="left"/>
              <w:rPr>
                <w:sz w:val="24"/>
                <w:szCs w:val="24"/>
                <w:lang w:val="uk-UA"/>
              </w:rPr>
            </w:pPr>
            <w:r w:rsidRPr="005D4A80">
              <w:rPr>
                <w:sz w:val="24"/>
                <w:szCs w:val="24"/>
                <w:lang w:val="uk-UA"/>
              </w:rPr>
              <w:t>2) якщо є позитивні результати відповідних досліджень на тваринах (див. специфічні критерії у пункті 3.4.2.2.4.1 цього Додатка)</w:t>
            </w:r>
          </w:p>
        </w:tc>
      </w:tr>
      <w:tr w:rsidR="009268E2" w:rsidRPr="005D4A80" w14:paraId="4EDE869A" w14:textId="77777777" w:rsidTr="001535B8">
        <w:tc>
          <w:tcPr>
            <w:tcW w:w="1197" w:type="pct"/>
          </w:tcPr>
          <w:p w14:paraId="7F448CDD" w14:textId="77777777" w:rsidR="009268E2" w:rsidRPr="005D4A80" w:rsidRDefault="009268E2" w:rsidP="00D64C9B">
            <w:pPr>
              <w:spacing w:before="0" w:after="0"/>
              <w:ind w:firstLine="0"/>
              <w:jc w:val="left"/>
              <w:rPr>
                <w:sz w:val="24"/>
                <w:szCs w:val="24"/>
                <w:lang w:val="uk-UA"/>
              </w:rPr>
            </w:pPr>
            <w:r w:rsidRPr="005D4A80">
              <w:rPr>
                <w:sz w:val="24"/>
                <w:szCs w:val="24"/>
                <w:lang w:val="uk-UA"/>
              </w:rPr>
              <w:t>Підкатегорія 1А</w:t>
            </w:r>
          </w:p>
        </w:tc>
        <w:tc>
          <w:tcPr>
            <w:tcW w:w="3803" w:type="pct"/>
          </w:tcPr>
          <w:p w14:paraId="03DCF638"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які часто спричиняють виникнення сенсибілізації серед людей та/або мають високий потенціал виникнення сенсибілізації у тварин, можуть імовірно спричиняти істотну сенсибілізацію у людей. Тяжкість реакції також береться до уваги.</w:t>
            </w:r>
          </w:p>
        </w:tc>
      </w:tr>
      <w:tr w:rsidR="009268E2" w:rsidRPr="005D4A80" w14:paraId="036DC620" w14:textId="77777777" w:rsidTr="001535B8">
        <w:tc>
          <w:tcPr>
            <w:tcW w:w="1197" w:type="pct"/>
          </w:tcPr>
          <w:p w14:paraId="49DEADFE" w14:textId="77777777" w:rsidR="009268E2" w:rsidRPr="005D4A80" w:rsidRDefault="009268E2" w:rsidP="00D64C9B">
            <w:pPr>
              <w:spacing w:before="0" w:after="0"/>
              <w:ind w:firstLine="0"/>
              <w:jc w:val="left"/>
              <w:rPr>
                <w:sz w:val="24"/>
                <w:szCs w:val="24"/>
                <w:lang w:val="uk-UA"/>
              </w:rPr>
            </w:pPr>
            <w:r w:rsidRPr="005D4A80">
              <w:rPr>
                <w:sz w:val="24"/>
                <w:szCs w:val="24"/>
                <w:lang w:val="uk-UA"/>
              </w:rPr>
              <w:t>Підкатегорія 1В</w:t>
            </w:r>
          </w:p>
        </w:tc>
        <w:tc>
          <w:tcPr>
            <w:tcW w:w="3803" w:type="pct"/>
          </w:tcPr>
          <w:p w14:paraId="7EC5C043"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які нечасто або з помірною частотою спричиняють виникнення сенсибілізації серед людей та/або мають низький або помірний потенціал виникнення сенсибілізації у тварин, можуть імовірно спричиняти сенсибілізацію у людей. Тяжкість реакції також береться до уваги.</w:t>
            </w:r>
          </w:p>
        </w:tc>
      </w:tr>
    </w:tbl>
    <w:p w14:paraId="25566FCD" w14:textId="77777777" w:rsidR="009268E2" w:rsidRPr="005D4A80" w:rsidRDefault="009268E2" w:rsidP="009268E2">
      <w:pPr>
        <w:pStyle w:val="aff2"/>
        <w:spacing w:before="0" w:after="0"/>
        <w:ind w:left="0" w:firstLine="709"/>
        <w:rPr>
          <w:color w:val="000000" w:themeColor="text1"/>
        </w:rPr>
      </w:pPr>
      <w:bookmarkStart w:id="92" w:name="_3.4.2.2.2._Досвід_впливу"/>
      <w:bookmarkEnd w:id="92"/>
      <w:r w:rsidRPr="005D4A80">
        <w:rPr>
          <w:color w:val="000000" w:themeColor="text1"/>
        </w:rPr>
        <w:t>3.4.2.2.2. Досвід впливу на людей</w:t>
      </w:r>
    </w:p>
    <w:p w14:paraId="000BCB77" w14:textId="77777777" w:rsidR="009268E2" w:rsidRPr="005D4A80" w:rsidRDefault="009268E2" w:rsidP="009268E2">
      <w:pPr>
        <w:pStyle w:val="aff2"/>
        <w:spacing w:before="0" w:after="0"/>
        <w:ind w:left="0" w:firstLine="709"/>
        <w:rPr>
          <w:color w:val="000000" w:themeColor="text1"/>
        </w:rPr>
      </w:pPr>
      <w:bookmarkStart w:id="93" w:name="_3.4.2.2.2.1._Дані_про"/>
      <w:bookmarkEnd w:id="93"/>
      <w:r w:rsidRPr="005D4A80">
        <w:rPr>
          <w:color w:val="000000" w:themeColor="text1"/>
        </w:rPr>
        <w:t>3.4.2.2.2.1. Дані з досвіду впливу на людей для віднесення хімічної продукції до Підкатегорії 1А можуть включати:</w:t>
      </w:r>
    </w:p>
    <w:p w14:paraId="5F894C5A" w14:textId="40910736"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позитивні реакції при </w:t>
      </w:r>
      <m:oMath>
        <m:r>
          <w:rPr>
            <w:rFonts w:ascii="Cambria Math" w:hAnsi="Cambria Math"/>
            <w:color w:val="000000" w:themeColor="text1"/>
          </w:rPr>
          <m:t>≤500 мкг/</m:t>
        </m:r>
        <m:sSup>
          <m:sSupPr>
            <m:ctrlPr>
              <w:rPr>
                <w:rFonts w:ascii="Cambria Math" w:hAnsi="Cambria Math"/>
                <w:i/>
                <w:color w:val="000000" w:themeColor="text1"/>
              </w:rPr>
            </m:ctrlPr>
          </m:sSupPr>
          <m:e>
            <m:r>
              <w:rPr>
                <w:rFonts w:ascii="Cambria Math" w:hAnsi="Cambria Math"/>
                <w:color w:val="000000" w:themeColor="text1"/>
              </w:rPr>
              <m:t>см</m:t>
            </m:r>
          </m:e>
          <m:sup>
            <m:r>
              <w:rPr>
                <w:rFonts w:ascii="Cambria Math" w:hAnsi="Cambria Math"/>
                <w:color w:val="000000" w:themeColor="text1"/>
              </w:rPr>
              <m:t>2</m:t>
            </m:r>
          </m:sup>
        </m:sSup>
      </m:oMath>
      <w:r w:rsidRPr="005D4A80">
        <w:rPr>
          <w:rFonts w:eastAsiaTheme="minorEastAsia"/>
          <w:color w:val="000000" w:themeColor="text1"/>
        </w:rPr>
        <w:t xml:space="preserve"> (у багаторазовій шкірній алергічній пробі у людини – </w:t>
      </w:r>
      <w:r w:rsidR="00524558" w:rsidRPr="005D4A80">
        <w:rPr>
          <w:rFonts w:eastAsiaTheme="minorEastAsia"/>
          <w:color w:val="000000" w:themeColor="text1"/>
        </w:rPr>
        <w:t>(</w:t>
      </w:r>
      <w:r w:rsidRPr="005D4A80">
        <w:rPr>
          <w:rFonts w:eastAsiaTheme="minorEastAsia"/>
          <w:i/>
          <w:color w:val="000000" w:themeColor="text1"/>
        </w:rPr>
        <w:t>англ.</w:t>
      </w:r>
      <w:r w:rsidRPr="005D4A80">
        <w:rPr>
          <w:rFonts w:eastAsiaTheme="minorEastAsia"/>
          <w:color w:val="000000" w:themeColor="text1"/>
        </w:rPr>
        <w:t xml:space="preserve"> Human Repeat Insult Patch Testing</w:t>
      </w:r>
      <w:r w:rsidR="00524558" w:rsidRPr="005D4A80">
        <w:rPr>
          <w:rFonts w:eastAsiaTheme="minorEastAsia"/>
          <w:color w:val="000000" w:themeColor="text1"/>
        </w:rPr>
        <w:t>)</w:t>
      </w:r>
      <w:r w:rsidRPr="005D4A80">
        <w:rPr>
          <w:rFonts w:eastAsiaTheme="minorEastAsia"/>
          <w:color w:val="000000" w:themeColor="text1"/>
        </w:rPr>
        <w:t xml:space="preserve"> – </w:t>
      </w:r>
      <w:r w:rsidRPr="005D4A80">
        <w:rPr>
          <w:color w:val="000000" w:themeColor="text1"/>
        </w:rPr>
        <w:t xml:space="preserve">HRIPT; максимізована проба у людини – </w:t>
      </w:r>
      <w:r w:rsidR="00524558" w:rsidRPr="005D4A80">
        <w:rPr>
          <w:color w:val="000000" w:themeColor="text1"/>
        </w:rPr>
        <w:t>(</w:t>
      </w:r>
      <w:r w:rsidRPr="005D4A80">
        <w:rPr>
          <w:i/>
          <w:color w:val="000000" w:themeColor="text1"/>
        </w:rPr>
        <w:t>англ.</w:t>
      </w:r>
      <w:r w:rsidR="00DE17F9" w:rsidRPr="005D4A80">
        <w:rPr>
          <w:color w:val="000000" w:themeColor="text1"/>
        </w:rPr>
        <w:t xml:space="preserve"> </w:t>
      </w:r>
      <w:r w:rsidRPr="005D4A80">
        <w:rPr>
          <w:color w:val="000000" w:themeColor="text1"/>
        </w:rPr>
        <w:t>Human maximisation test</w:t>
      </w:r>
      <w:r w:rsidR="00524558" w:rsidRPr="005D4A80">
        <w:rPr>
          <w:color w:val="000000" w:themeColor="text1"/>
        </w:rPr>
        <w:t>)</w:t>
      </w:r>
      <w:r w:rsidRPr="005D4A80">
        <w:rPr>
          <w:color w:val="000000" w:themeColor="text1"/>
        </w:rPr>
        <w:t xml:space="preserve"> – HMT — поріг індукції);</w:t>
      </w:r>
    </w:p>
    <w:p w14:paraId="3142F46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дані діагностичної нашкірної проби у разі, якщо існує відносно висока і значна частота проявів алергічних реакцій у певній групі населення при відносно низькому рівні впливу;</w:t>
      </w:r>
    </w:p>
    <w:p w14:paraId="70A72DD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інші епідеміологічні дані, які свідчать про відносно високу та значну частоту виникнення алергічного контактного дерматиту при відносно низькому рівні впливу.</w:t>
      </w:r>
    </w:p>
    <w:p w14:paraId="58969F2B" w14:textId="77777777" w:rsidR="009268E2" w:rsidRPr="005D4A80" w:rsidRDefault="009268E2" w:rsidP="009268E2">
      <w:pPr>
        <w:pStyle w:val="aff2"/>
        <w:spacing w:before="0" w:after="0"/>
        <w:ind w:left="0" w:firstLine="709"/>
        <w:rPr>
          <w:color w:val="000000" w:themeColor="text1"/>
        </w:rPr>
      </w:pPr>
      <w:bookmarkStart w:id="94" w:name="_3.4.2.2.2.2._Дані_про"/>
      <w:bookmarkEnd w:id="94"/>
      <w:r w:rsidRPr="005D4A80">
        <w:rPr>
          <w:color w:val="000000" w:themeColor="text1"/>
        </w:rPr>
        <w:t xml:space="preserve">3.4.2.2.2.2. Дані про досвід впливу на людей для віднесення хімічної продукції до Підкатегорії 1В можуть включати: </w:t>
      </w:r>
    </w:p>
    <w:p w14:paraId="25651D73"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позитивні реакції при &gt; </w:t>
      </w:r>
      <m:oMath>
        <m:r>
          <w:rPr>
            <w:rFonts w:ascii="Cambria Math" w:hAnsi="Cambria Math"/>
            <w:color w:val="000000" w:themeColor="text1"/>
          </w:rPr>
          <m:t>500 мкг/</m:t>
        </m:r>
        <m:sSup>
          <m:sSupPr>
            <m:ctrlPr>
              <w:rPr>
                <w:rFonts w:ascii="Cambria Math" w:hAnsi="Cambria Math"/>
                <w:i/>
                <w:color w:val="000000" w:themeColor="text1"/>
              </w:rPr>
            </m:ctrlPr>
          </m:sSupPr>
          <m:e>
            <m:r>
              <w:rPr>
                <w:rFonts w:ascii="Cambria Math" w:hAnsi="Cambria Math"/>
                <w:color w:val="000000" w:themeColor="text1"/>
              </w:rPr>
              <m:t>см</m:t>
            </m:r>
          </m:e>
          <m:sup>
            <m:r>
              <w:rPr>
                <w:rFonts w:ascii="Cambria Math" w:hAnsi="Cambria Math"/>
                <w:color w:val="000000" w:themeColor="text1"/>
              </w:rPr>
              <m:t>2</m:t>
            </m:r>
          </m:sup>
        </m:sSup>
      </m:oMath>
      <w:r w:rsidRPr="005D4A80">
        <w:rPr>
          <w:color w:val="000000" w:themeColor="text1"/>
        </w:rPr>
        <w:t xml:space="preserve"> (HRIPT, HMT — поріг індукції); </w:t>
      </w:r>
    </w:p>
    <w:p w14:paraId="33277CAD" w14:textId="77777777" w:rsidR="009268E2" w:rsidRPr="005D4A80" w:rsidRDefault="009268E2" w:rsidP="009268E2">
      <w:pPr>
        <w:pStyle w:val="aff4"/>
        <w:spacing w:before="0" w:after="0"/>
        <w:ind w:left="0" w:firstLine="709"/>
        <w:rPr>
          <w:color w:val="000000" w:themeColor="text1"/>
        </w:rPr>
      </w:pPr>
      <w:r w:rsidRPr="005D4A80">
        <w:rPr>
          <w:color w:val="000000" w:themeColor="text1"/>
        </w:rPr>
        <w:lastRenderedPageBreak/>
        <w:t>2) дані діагностичної нашкірної проби у разі у разі, якщо існує відносно низька, але значна частота проявів алергічних реакцій у певній групі населення при відносно високому рівні впливу;</w:t>
      </w:r>
    </w:p>
    <w:p w14:paraId="0CE6BFA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інші епідеміологічні дані, які свідчать про відносно низьку, але значну частоту виникнення алергічного контактного дерматиту при відносно високому рівні впливу.</w:t>
      </w:r>
    </w:p>
    <w:p w14:paraId="0B535C76" w14:textId="77777777" w:rsidR="009268E2" w:rsidRPr="005D4A80" w:rsidRDefault="009268E2" w:rsidP="009268E2">
      <w:pPr>
        <w:spacing w:before="0" w:after="0"/>
        <w:rPr>
          <w:color w:val="000000" w:themeColor="text1"/>
        </w:rPr>
      </w:pPr>
      <w:r w:rsidRPr="005D4A80">
        <w:rPr>
          <w:color w:val="000000" w:themeColor="text1"/>
        </w:rPr>
        <w:t xml:space="preserve">Положення щодо використання даних щодо впливу на людину наведені у пунктах 1.1.1.3 </w:t>
      </w:r>
      <w:r w:rsidR="00155950" w:rsidRPr="005D4A80">
        <w:rPr>
          <w:color w:val="000000" w:themeColor="text1"/>
        </w:rPr>
        <w:t>-</w:t>
      </w:r>
      <w:r w:rsidRPr="005D4A80">
        <w:rPr>
          <w:color w:val="000000" w:themeColor="text1"/>
        </w:rPr>
        <w:t xml:space="preserve"> 1.1.1.5 цього Додатка.</w:t>
      </w:r>
    </w:p>
    <w:p w14:paraId="180ED8D6" w14:textId="77777777" w:rsidR="009268E2" w:rsidRPr="005D4A80" w:rsidRDefault="009268E2" w:rsidP="009268E2">
      <w:pPr>
        <w:pStyle w:val="aff2"/>
        <w:spacing w:before="0" w:after="0"/>
        <w:ind w:left="0" w:firstLine="709"/>
        <w:rPr>
          <w:color w:val="000000" w:themeColor="text1"/>
        </w:rPr>
      </w:pPr>
      <w:bookmarkStart w:id="95" w:name="_3.4.2.2.3._Дослідження_на"/>
      <w:bookmarkEnd w:id="95"/>
      <w:r w:rsidRPr="005D4A80">
        <w:rPr>
          <w:color w:val="000000" w:themeColor="text1"/>
        </w:rPr>
        <w:t>3.4.2.2.3. Дослідження на тваринах</w:t>
      </w:r>
    </w:p>
    <w:p w14:paraId="0CA1458A" w14:textId="64B974AA" w:rsidR="009268E2" w:rsidRPr="005D4A80" w:rsidRDefault="009268E2" w:rsidP="009268E2">
      <w:pPr>
        <w:pStyle w:val="aff2"/>
        <w:spacing w:before="0" w:after="0"/>
        <w:ind w:left="0" w:firstLine="709"/>
        <w:rPr>
          <w:color w:val="000000" w:themeColor="text1"/>
        </w:rPr>
      </w:pPr>
      <w:r w:rsidRPr="005D4A80">
        <w:rPr>
          <w:color w:val="000000" w:themeColor="text1"/>
        </w:rPr>
        <w:t>3.4.2.2.3.1. У разі, якщо для дослідження сенсибілізації шкіри використовується ад'ювантний метод випробування, позитивним результатом для віднесення до Категорії 1 вважається</w:t>
      </w:r>
      <w:r w:rsidR="00DE17F9" w:rsidRPr="005D4A80">
        <w:rPr>
          <w:color w:val="000000" w:themeColor="text1"/>
        </w:rPr>
        <w:t xml:space="preserve"> </w:t>
      </w:r>
      <w:r w:rsidRPr="005D4A80">
        <w:rPr>
          <w:color w:val="000000" w:themeColor="text1"/>
        </w:rPr>
        <w:t xml:space="preserve">виникнення реакції у принаймні 30% тварин. У разі проведення дослідження на морських свинках із застосуванням неад'ювантного методу випробування, позитивним результатом вважається виникнення реакції у принаймні 15% тварин . Для Категорії 1 індекс стимуляції у значенні 3 і вище є позитивною реакцією При проведенні дослідження реакції регіонарних лімфатичних вузлів позитивною реакцією для віднесення до Категорії 1 вважається: індекс стимуляції у значенні 3 і вище. Методи випробування для дослідження сенсибілізації шкіри описані у Керівництві з випробувань ОЕСР №406 </w:t>
      </w:r>
      <w:r w:rsidR="00524558" w:rsidRPr="005D4A80">
        <w:rPr>
          <w:color w:val="000000" w:themeColor="text1"/>
        </w:rPr>
        <w:t>«</w:t>
      </w:r>
      <w:r w:rsidRPr="005D4A80">
        <w:rPr>
          <w:color w:val="000000" w:themeColor="text1"/>
        </w:rPr>
        <w:t>Дослідження на морських свинках за методом максимізації та Тест Бюлера</w:t>
      </w:r>
      <w:r w:rsidR="00524558" w:rsidRPr="005D4A80">
        <w:rPr>
          <w:color w:val="000000" w:themeColor="text1"/>
        </w:rPr>
        <w:t>»</w:t>
      </w:r>
      <w:r w:rsidRPr="005D4A80">
        <w:rPr>
          <w:color w:val="000000" w:themeColor="text1"/>
        </w:rPr>
        <w:t xml:space="preserve"> та Керівництві з випробувань ОЕСР №429 </w:t>
      </w:r>
      <w:r w:rsidR="00524558" w:rsidRPr="005D4A80">
        <w:rPr>
          <w:color w:val="000000" w:themeColor="text1"/>
        </w:rPr>
        <w:t>«</w:t>
      </w:r>
      <w:r w:rsidRPr="005D4A80">
        <w:rPr>
          <w:color w:val="000000" w:themeColor="text1"/>
        </w:rPr>
        <w:t>Дослідження реакції регіонарних лімфатичних вузлів</w:t>
      </w:r>
      <w:r w:rsidR="00524558" w:rsidRPr="005D4A80">
        <w:rPr>
          <w:color w:val="000000" w:themeColor="text1"/>
        </w:rPr>
        <w:t>»</w:t>
      </w:r>
      <w:r w:rsidRPr="005D4A80">
        <w:rPr>
          <w:color w:val="000000" w:themeColor="text1"/>
        </w:rPr>
        <w:t xml:space="preserve">. Можуть застосовуватися інші методи за умови, що вони добре валідовані і науково обґрунтовані. Наприклад, </w:t>
      </w:r>
      <w:r w:rsidR="00524558" w:rsidRPr="005D4A80">
        <w:rPr>
          <w:color w:val="000000" w:themeColor="text1"/>
        </w:rPr>
        <w:t xml:space="preserve">випробування </w:t>
      </w:r>
      <w:r w:rsidRPr="005D4A80">
        <w:rPr>
          <w:color w:val="000000" w:themeColor="text1"/>
        </w:rPr>
        <w:t>на набряк вуха миші (МЕST) може бути надійним скриніг-тестом для виявлення</w:t>
      </w:r>
      <w:r w:rsidR="00DE17F9" w:rsidRPr="005D4A80">
        <w:rPr>
          <w:color w:val="000000" w:themeColor="text1"/>
        </w:rPr>
        <w:t xml:space="preserve"> </w:t>
      </w:r>
      <w:r w:rsidRPr="005D4A80">
        <w:rPr>
          <w:color w:val="000000" w:themeColor="text1"/>
        </w:rPr>
        <w:t>помірних та сильних сенсибілізаторів, і може бути першим етапом при проведенні оцінки шкірного сенсибілізаційного потенціалу.</w:t>
      </w:r>
    </w:p>
    <w:p w14:paraId="21F570AA" w14:textId="77777777" w:rsidR="009268E2" w:rsidRPr="005D4A80" w:rsidRDefault="009268E2" w:rsidP="009268E2">
      <w:pPr>
        <w:pStyle w:val="aff2"/>
        <w:spacing w:before="0" w:after="0"/>
        <w:ind w:left="0" w:firstLine="709"/>
        <w:rPr>
          <w:color w:val="000000" w:themeColor="text1"/>
        </w:rPr>
      </w:pPr>
      <w:bookmarkStart w:id="96" w:name="_3.4.2.2.3.2._Результати_дослідження"/>
      <w:bookmarkEnd w:id="96"/>
      <w:r w:rsidRPr="005D4A80">
        <w:rPr>
          <w:color w:val="000000" w:themeColor="text1"/>
        </w:rPr>
        <w:t xml:space="preserve">3.4.2.2.3.2. Результати дослідження на тваринах для віднесення до Підкатегорії 1А можуть включати дані зі значеннями, які вказані у </w:t>
      </w:r>
      <w:r w:rsidR="00F3027B" w:rsidRPr="005D4A80">
        <w:rPr>
          <w:color w:val="000000" w:themeColor="text1"/>
        </w:rPr>
        <w:br/>
      </w:r>
      <w:r w:rsidRPr="005D4A80">
        <w:rPr>
          <w:color w:val="000000" w:themeColor="text1"/>
        </w:rPr>
        <w:t>Таблиці 3.4.3.</w:t>
      </w:r>
    </w:p>
    <w:p w14:paraId="3566D3DC" w14:textId="77777777" w:rsidR="00F3027B" w:rsidRPr="005D4A80" w:rsidRDefault="00F3027B" w:rsidP="009268E2">
      <w:pPr>
        <w:pStyle w:val="af3"/>
        <w:rPr>
          <w:color w:val="000000" w:themeColor="text1"/>
        </w:rPr>
      </w:pPr>
    </w:p>
    <w:p w14:paraId="44DA7577" w14:textId="77777777" w:rsidR="009268E2" w:rsidRPr="005D4A80" w:rsidRDefault="009268E2" w:rsidP="00F3027B">
      <w:pPr>
        <w:pStyle w:val="af3"/>
        <w:ind w:firstLine="7371"/>
        <w:jc w:val="left"/>
        <w:rPr>
          <w:color w:val="000000" w:themeColor="text1"/>
        </w:rPr>
      </w:pPr>
      <w:r w:rsidRPr="005D4A80">
        <w:rPr>
          <w:color w:val="000000" w:themeColor="text1"/>
        </w:rPr>
        <w:t>Таблиця 3.4.3</w:t>
      </w:r>
    </w:p>
    <w:p w14:paraId="0BD92835" w14:textId="77777777" w:rsidR="009268E2" w:rsidRPr="005D4A80" w:rsidRDefault="009268E2" w:rsidP="00F3027B">
      <w:pPr>
        <w:pStyle w:val="af3"/>
        <w:ind w:left="708" w:hanging="708"/>
        <w:rPr>
          <w:color w:val="000000" w:themeColor="text1"/>
        </w:rPr>
      </w:pPr>
      <w:r w:rsidRPr="005D4A80">
        <w:rPr>
          <w:color w:val="000000" w:themeColor="text1"/>
        </w:rPr>
        <w:t>Результати дослідження на тваринах для віднесення до Підкатегорії 1А</w:t>
      </w:r>
    </w:p>
    <w:tbl>
      <w:tblPr>
        <w:tblStyle w:val="a6"/>
        <w:tblW w:w="5000" w:type="pct"/>
        <w:tblLook w:val="04A0" w:firstRow="1" w:lastRow="0" w:firstColumn="1" w:lastColumn="0" w:noHBand="0" w:noVBand="1"/>
      </w:tblPr>
      <w:tblGrid>
        <w:gridCol w:w="3934"/>
        <w:gridCol w:w="5637"/>
      </w:tblGrid>
      <w:tr w:rsidR="009268E2" w:rsidRPr="005D4A80" w14:paraId="5B8256A9" w14:textId="77777777" w:rsidTr="007B5AE0">
        <w:tc>
          <w:tcPr>
            <w:tcW w:w="2055" w:type="pct"/>
          </w:tcPr>
          <w:p w14:paraId="24E821CB"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Випробування</w:t>
            </w:r>
          </w:p>
        </w:tc>
        <w:tc>
          <w:tcPr>
            <w:tcW w:w="2945" w:type="pct"/>
          </w:tcPr>
          <w:p w14:paraId="7865267C"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ритерії</w:t>
            </w:r>
          </w:p>
        </w:tc>
      </w:tr>
      <w:tr w:rsidR="009268E2" w:rsidRPr="005D4A80" w14:paraId="0F34F3AE" w14:textId="77777777" w:rsidTr="007B5AE0">
        <w:tc>
          <w:tcPr>
            <w:tcW w:w="2055" w:type="pct"/>
          </w:tcPr>
          <w:p w14:paraId="324375BA" w14:textId="77777777" w:rsidR="009268E2" w:rsidRPr="005D4A80" w:rsidRDefault="009268E2" w:rsidP="00D64C9B">
            <w:pPr>
              <w:spacing w:before="0" w:after="0"/>
              <w:ind w:firstLine="0"/>
              <w:jc w:val="left"/>
              <w:rPr>
                <w:sz w:val="24"/>
                <w:szCs w:val="24"/>
                <w:lang w:val="uk-UA"/>
              </w:rPr>
            </w:pPr>
            <w:r w:rsidRPr="005D4A80">
              <w:rPr>
                <w:sz w:val="24"/>
                <w:szCs w:val="24"/>
                <w:lang w:val="uk-UA"/>
              </w:rPr>
              <w:t>Дослідження реакції регіонарних лімфатичних вузлів</w:t>
            </w:r>
          </w:p>
        </w:tc>
        <w:tc>
          <w:tcPr>
            <w:tcW w:w="2945" w:type="pct"/>
          </w:tcPr>
          <w:p w14:paraId="61081C5D" w14:textId="77777777" w:rsidR="009268E2" w:rsidRPr="005D4A80" w:rsidRDefault="009268E2" w:rsidP="00D64C9B">
            <w:pPr>
              <w:spacing w:before="0" w:after="0"/>
              <w:ind w:firstLine="0"/>
              <w:jc w:val="left"/>
              <w:rPr>
                <w:sz w:val="24"/>
                <w:szCs w:val="24"/>
                <w:lang w:val="uk-UA"/>
              </w:rPr>
            </w:pPr>
            <w:r w:rsidRPr="005D4A80">
              <w:rPr>
                <w:sz w:val="24"/>
                <w:szCs w:val="24"/>
                <w:lang w:val="uk-UA"/>
              </w:rPr>
              <w:t>Значення EC3 ≤ 2 %</w:t>
            </w:r>
          </w:p>
        </w:tc>
      </w:tr>
      <w:tr w:rsidR="009268E2" w:rsidRPr="005D4A80" w14:paraId="3111369A" w14:textId="77777777" w:rsidTr="007B5AE0">
        <w:tc>
          <w:tcPr>
            <w:tcW w:w="2055" w:type="pct"/>
          </w:tcPr>
          <w:p w14:paraId="7D751028" w14:textId="77777777" w:rsidR="009268E2" w:rsidRPr="005D4A80" w:rsidRDefault="009268E2" w:rsidP="00D64C9B">
            <w:pPr>
              <w:spacing w:before="0" w:after="0"/>
              <w:ind w:firstLine="0"/>
              <w:jc w:val="left"/>
              <w:rPr>
                <w:sz w:val="24"/>
                <w:szCs w:val="24"/>
                <w:lang w:val="uk-UA"/>
              </w:rPr>
            </w:pPr>
            <w:r w:rsidRPr="005D4A80">
              <w:rPr>
                <w:sz w:val="24"/>
                <w:szCs w:val="24"/>
                <w:lang w:val="uk-UA"/>
              </w:rPr>
              <w:t>Дослідження на морських свинках за методом максимізації</w:t>
            </w:r>
          </w:p>
        </w:tc>
        <w:tc>
          <w:tcPr>
            <w:tcW w:w="2945" w:type="pct"/>
          </w:tcPr>
          <w:p w14:paraId="0EF9C658" w14:textId="77777777" w:rsidR="009268E2" w:rsidRPr="005D4A80" w:rsidRDefault="009268E2" w:rsidP="00D64C9B">
            <w:pPr>
              <w:spacing w:before="0" w:after="0"/>
              <w:ind w:firstLine="0"/>
              <w:jc w:val="left"/>
              <w:rPr>
                <w:sz w:val="24"/>
                <w:szCs w:val="24"/>
                <w:lang w:val="uk-UA"/>
              </w:rPr>
            </w:pPr>
            <w:r w:rsidRPr="005D4A80">
              <w:rPr>
                <w:sz w:val="24"/>
                <w:szCs w:val="24"/>
                <w:lang w:val="uk-UA"/>
              </w:rPr>
              <w:t>≥ 30 % тварин, які реагують при введенні ≤ 0,1 % індукційної дози інтрадермально або</w:t>
            </w:r>
          </w:p>
          <w:p w14:paraId="1F3AE288" w14:textId="77777777" w:rsidR="009268E2" w:rsidRPr="005D4A80" w:rsidRDefault="009268E2" w:rsidP="00D64C9B">
            <w:pPr>
              <w:spacing w:before="0" w:after="0"/>
              <w:ind w:firstLine="0"/>
              <w:jc w:val="left"/>
              <w:rPr>
                <w:sz w:val="24"/>
                <w:szCs w:val="24"/>
                <w:lang w:val="uk-UA"/>
              </w:rPr>
            </w:pPr>
            <w:r w:rsidRPr="005D4A80">
              <w:rPr>
                <w:sz w:val="24"/>
                <w:szCs w:val="24"/>
                <w:lang w:val="uk-UA"/>
              </w:rPr>
              <w:t>≥ 60 % тварин, які реагують при введенні від &gt; 0,1 % до ≤ 1 % індукційної дози інтрадермально</w:t>
            </w:r>
          </w:p>
        </w:tc>
      </w:tr>
      <w:tr w:rsidR="009268E2" w:rsidRPr="005D4A80" w14:paraId="412F2A36" w14:textId="77777777" w:rsidTr="007B5AE0">
        <w:tc>
          <w:tcPr>
            <w:tcW w:w="2055" w:type="pct"/>
          </w:tcPr>
          <w:p w14:paraId="7C687873" w14:textId="77777777" w:rsidR="009268E2" w:rsidRPr="005D4A80" w:rsidRDefault="009268E2" w:rsidP="00D64C9B">
            <w:pPr>
              <w:spacing w:before="0" w:after="0"/>
              <w:ind w:firstLine="0"/>
              <w:jc w:val="left"/>
              <w:rPr>
                <w:sz w:val="24"/>
                <w:szCs w:val="24"/>
                <w:lang w:val="uk-UA"/>
              </w:rPr>
            </w:pPr>
            <w:r w:rsidRPr="005D4A80">
              <w:rPr>
                <w:sz w:val="24"/>
                <w:szCs w:val="24"/>
                <w:lang w:val="uk-UA"/>
              </w:rPr>
              <w:t>Тест Бюлера</w:t>
            </w:r>
          </w:p>
        </w:tc>
        <w:tc>
          <w:tcPr>
            <w:tcW w:w="2945" w:type="pct"/>
          </w:tcPr>
          <w:p w14:paraId="4EE1D10F" w14:textId="77777777" w:rsidR="009268E2" w:rsidRPr="005D4A80" w:rsidRDefault="009268E2" w:rsidP="00D64C9B">
            <w:pPr>
              <w:spacing w:before="0" w:after="0"/>
              <w:ind w:firstLine="0"/>
              <w:jc w:val="left"/>
              <w:rPr>
                <w:sz w:val="24"/>
                <w:szCs w:val="24"/>
                <w:lang w:val="uk-UA"/>
              </w:rPr>
            </w:pPr>
            <w:r w:rsidRPr="005D4A80">
              <w:rPr>
                <w:sz w:val="24"/>
                <w:szCs w:val="24"/>
                <w:lang w:val="uk-UA"/>
              </w:rPr>
              <w:t>≥ 15 % тварин, які реагують при нанесенні ≤ 0,2 % індукційної дози місцево (на шкіру) або</w:t>
            </w:r>
          </w:p>
          <w:p w14:paraId="481DFAE6" w14:textId="77777777" w:rsidR="009268E2" w:rsidRPr="005D4A80" w:rsidRDefault="009268E2" w:rsidP="00D64C9B">
            <w:pPr>
              <w:spacing w:before="0" w:after="0"/>
              <w:ind w:firstLine="0"/>
              <w:jc w:val="left"/>
              <w:rPr>
                <w:sz w:val="24"/>
                <w:szCs w:val="24"/>
                <w:lang w:val="uk-UA"/>
              </w:rPr>
            </w:pPr>
            <w:r w:rsidRPr="005D4A80">
              <w:rPr>
                <w:sz w:val="24"/>
                <w:szCs w:val="24"/>
                <w:lang w:val="uk-UA"/>
              </w:rPr>
              <w:t>≥ 60 %, які реагують при нанесенні від &gt; 0,2 % до ≤ 20 % індукційної дози місцево (на шкіру)</w:t>
            </w:r>
          </w:p>
        </w:tc>
      </w:tr>
    </w:tbl>
    <w:p w14:paraId="49733F98"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3.4.2.2.3.3. </w:t>
      </w:r>
      <w:r w:rsidRPr="005D4A80">
        <w:rPr>
          <w:color w:val="000000" w:themeColor="text1"/>
        </w:rPr>
        <w:tab/>
        <w:t>Результати дослідження на тваринах для віднесення до Підкатегорії 1В можуть включати дані зі значеннями, які вказані нижче у Таблиці 3.4.4.</w:t>
      </w:r>
    </w:p>
    <w:p w14:paraId="655B8C39" w14:textId="77777777" w:rsidR="009268E2" w:rsidRPr="005D4A80" w:rsidRDefault="009268E2" w:rsidP="00F3027B">
      <w:pPr>
        <w:pStyle w:val="af3"/>
        <w:ind w:firstLine="7371"/>
        <w:jc w:val="left"/>
        <w:rPr>
          <w:color w:val="000000" w:themeColor="text1"/>
        </w:rPr>
      </w:pPr>
      <w:r w:rsidRPr="005D4A80">
        <w:rPr>
          <w:color w:val="000000" w:themeColor="text1"/>
        </w:rPr>
        <w:t xml:space="preserve">Таблиця 3.4.4 </w:t>
      </w:r>
    </w:p>
    <w:p w14:paraId="041F5707" w14:textId="77777777" w:rsidR="009268E2" w:rsidRPr="005D4A80" w:rsidRDefault="009268E2" w:rsidP="00F3027B">
      <w:pPr>
        <w:pStyle w:val="af3"/>
        <w:ind w:left="708" w:hanging="708"/>
        <w:rPr>
          <w:color w:val="000000" w:themeColor="text1"/>
        </w:rPr>
      </w:pPr>
      <w:r w:rsidRPr="005D4A80">
        <w:rPr>
          <w:color w:val="000000" w:themeColor="text1"/>
        </w:rPr>
        <w:t>Результати дослідження на тваринах для віднесення до Підкатегорії 1B</w:t>
      </w:r>
    </w:p>
    <w:tbl>
      <w:tblPr>
        <w:tblStyle w:val="a6"/>
        <w:tblW w:w="5000" w:type="pct"/>
        <w:tblLook w:val="04A0" w:firstRow="1" w:lastRow="0" w:firstColumn="1" w:lastColumn="0" w:noHBand="0" w:noVBand="1"/>
      </w:tblPr>
      <w:tblGrid>
        <w:gridCol w:w="3934"/>
        <w:gridCol w:w="5637"/>
      </w:tblGrid>
      <w:tr w:rsidR="009268E2" w:rsidRPr="005D4A80" w14:paraId="7608DB29" w14:textId="77777777" w:rsidTr="007B5AE0">
        <w:tc>
          <w:tcPr>
            <w:tcW w:w="2055" w:type="pct"/>
          </w:tcPr>
          <w:p w14:paraId="415A65BC"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Випробування</w:t>
            </w:r>
          </w:p>
        </w:tc>
        <w:tc>
          <w:tcPr>
            <w:tcW w:w="2945" w:type="pct"/>
          </w:tcPr>
          <w:p w14:paraId="43FDADFF"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ритерії</w:t>
            </w:r>
          </w:p>
        </w:tc>
      </w:tr>
      <w:tr w:rsidR="009268E2" w:rsidRPr="005D4A80" w14:paraId="4C622420" w14:textId="77777777" w:rsidTr="007B5AE0">
        <w:tc>
          <w:tcPr>
            <w:tcW w:w="2055" w:type="pct"/>
          </w:tcPr>
          <w:p w14:paraId="4CCCB7B1" w14:textId="77777777" w:rsidR="009268E2" w:rsidRPr="005D4A80" w:rsidRDefault="009268E2" w:rsidP="00D64C9B">
            <w:pPr>
              <w:spacing w:before="0" w:after="0"/>
              <w:ind w:firstLine="0"/>
              <w:jc w:val="left"/>
              <w:rPr>
                <w:sz w:val="24"/>
                <w:szCs w:val="24"/>
                <w:lang w:val="uk-UA"/>
              </w:rPr>
            </w:pPr>
            <w:r w:rsidRPr="005D4A80">
              <w:rPr>
                <w:sz w:val="24"/>
                <w:szCs w:val="24"/>
                <w:lang w:val="uk-UA"/>
              </w:rPr>
              <w:t>Дослідження реакції регіонарних лімфатичних вузлів</w:t>
            </w:r>
          </w:p>
        </w:tc>
        <w:tc>
          <w:tcPr>
            <w:tcW w:w="2945" w:type="pct"/>
          </w:tcPr>
          <w:p w14:paraId="64AFEE9F" w14:textId="77777777" w:rsidR="009268E2" w:rsidRPr="005D4A80" w:rsidRDefault="009268E2" w:rsidP="00D64C9B">
            <w:pPr>
              <w:spacing w:before="0" w:after="0"/>
              <w:ind w:firstLine="0"/>
              <w:jc w:val="left"/>
              <w:rPr>
                <w:sz w:val="24"/>
                <w:szCs w:val="24"/>
                <w:lang w:val="uk-UA"/>
              </w:rPr>
            </w:pPr>
            <w:r w:rsidRPr="005D4A80">
              <w:rPr>
                <w:sz w:val="24"/>
                <w:szCs w:val="24"/>
                <w:lang w:val="uk-UA"/>
              </w:rPr>
              <w:t>Значення EC3 &gt; 2 %</w:t>
            </w:r>
          </w:p>
        </w:tc>
      </w:tr>
      <w:tr w:rsidR="009268E2" w:rsidRPr="005D4A80" w14:paraId="576C3902" w14:textId="77777777" w:rsidTr="007B5AE0">
        <w:tc>
          <w:tcPr>
            <w:tcW w:w="2055" w:type="pct"/>
          </w:tcPr>
          <w:p w14:paraId="6C10BBB6" w14:textId="77777777" w:rsidR="009268E2" w:rsidRPr="005D4A80" w:rsidRDefault="009268E2" w:rsidP="00D64C9B">
            <w:pPr>
              <w:spacing w:before="0" w:after="0"/>
              <w:ind w:firstLine="0"/>
              <w:jc w:val="left"/>
              <w:rPr>
                <w:sz w:val="24"/>
                <w:szCs w:val="24"/>
                <w:lang w:val="uk-UA"/>
              </w:rPr>
            </w:pPr>
            <w:r w:rsidRPr="005D4A80">
              <w:rPr>
                <w:sz w:val="24"/>
                <w:szCs w:val="24"/>
                <w:lang w:val="uk-UA"/>
              </w:rPr>
              <w:t>Дослідження на морських свинках за методом максимізації</w:t>
            </w:r>
          </w:p>
        </w:tc>
        <w:tc>
          <w:tcPr>
            <w:tcW w:w="2945" w:type="pct"/>
          </w:tcPr>
          <w:p w14:paraId="58FE1805"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 30 % до &lt; 60 % тварин, які реагують при введенні від &gt; 0,1 % до ≤ 1 %</w:t>
            </w:r>
            <w:r w:rsidR="00DE17F9" w:rsidRPr="005D4A80">
              <w:rPr>
                <w:sz w:val="24"/>
                <w:szCs w:val="24"/>
                <w:lang w:val="uk-UA"/>
              </w:rPr>
              <w:t xml:space="preserve"> </w:t>
            </w:r>
            <w:r w:rsidRPr="005D4A80">
              <w:rPr>
                <w:sz w:val="24"/>
                <w:szCs w:val="24"/>
                <w:lang w:val="uk-UA"/>
              </w:rPr>
              <w:t>індукційної дози інтрадермально або</w:t>
            </w:r>
          </w:p>
          <w:p w14:paraId="26EC6F07" w14:textId="77777777" w:rsidR="009268E2" w:rsidRPr="005D4A80" w:rsidRDefault="009268E2" w:rsidP="00D64C9B">
            <w:pPr>
              <w:spacing w:before="0" w:after="0"/>
              <w:ind w:firstLine="0"/>
              <w:jc w:val="left"/>
              <w:rPr>
                <w:sz w:val="24"/>
                <w:szCs w:val="24"/>
                <w:lang w:val="uk-UA"/>
              </w:rPr>
            </w:pPr>
            <w:r w:rsidRPr="005D4A80">
              <w:rPr>
                <w:sz w:val="24"/>
                <w:szCs w:val="24"/>
                <w:lang w:val="uk-UA"/>
              </w:rPr>
              <w:t>≥ 30 % тварин, які реагують при введенні &gt; 1 % індукційної дози інтрадермально</w:t>
            </w:r>
          </w:p>
        </w:tc>
      </w:tr>
      <w:tr w:rsidR="009268E2" w:rsidRPr="005D4A80" w14:paraId="76E160EF" w14:textId="77777777" w:rsidTr="007B5AE0">
        <w:tc>
          <w:tcPr>
            <w:tcW w:w="2055" w:type="pct"/>
          </w:tcPr>
          <w:p w14:paraId="6DD3D6EB" w14:textId="77777777" w:rsidR="009268E2" w:rsidRPr="005D4A80" w:rsidRDefault="009268E2" w:rsidP="00D64C9B">
            <w:pPr>
              <w:spacing w:before="0" w:after="0"/>
              <w:ind w:firstLine="0"/>
              <w:jc w:val="left"/>
              <w:rPr>
                <w:sz w:val="24"/>
                <w:szCs w:val="24"/>
                <w:lang w:val="uk-UA"/>
              </w:rPr>
            </w:pPr>
            <w:r w:rsidRPr="005D4A80">
              <w:rPr>
                <w:sz w:val="24"/>
                <w:szCs w:val="24"/>
                <w:lang w:val="uk-UA"/>
              </w:rPr>
              <w:t>Тест Бюлера</w:t>
            </w:r>
          </w:p>
        </w:tc>
        <w:tc>
          <w:tcPr>
            <w:tcW w:w="2945" w:type="pct"/>
          </w:tcPr>
          <w:p w14:paraId="72E8E35D"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 15 % до &lt; 60 % тварин, які реагують при нанесенні від &gt; 0,2 % до ≤ 20 % індукційної дози місцево (на шкіру) або</w:t>
            </w:r>
          </w:p>
          <w:p w14:paraId="6B675980" w14:textId="77777777" w:rsidR="009268E2" w:rsidRPr="005D4A80" w:rsidRDefault="009268E2" w:rsidP="00D64C9B">
            <w:pPr>
              <w:spacing w:before="0" w:after="0"/>
              <w:ind w:firstLine="0"/>
              <w:jc w:val="left"/>
              <w:rPr>
                <w:sz w:val="24"/>
                <w:szCs w:val="24"/>
                <w:lang w:val="uk-UA"/>
              </w:rPr>
            </w:pPr>
            <w:r w:rsidRPr="005D4A80">
              <w:rPr>
                <w:sz w:val="24"/>
                <w:szCs w:val="24"/>
                <w:lang w:val="uk-UA"/>
              </w:rPr>
              <w:t>≥ 15 % тварин, які реагують при нанесенні &gt; 20 % індукційної дози місцево (на шкіру)</w:t>
            </w:r>
          </w:p>
        </w:tc>
      </w:tr>
    </w:tbl>
    <w:p w14:paraId="3F509E2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4.2.2.4. Особливі положення</w:t>
      </w:r>
    </w:p>
    <w:p w14:paraId="12CFCBE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2.4.1. </w:t>
      </w:r>
      <w:r w:rsidRPr="005D4A80">
        <w:rPr>
          <w:color w:val="000000" w:themeColor="text1"/>
        </w:rPr>
        <w:tab/>
        <w:t xml:space="preserve">Для проведення </w:t>
      </w:r>
      <w:r w:rsidR="00EF151F" w:rsidRPr="005D4A80">
        <w:rPr>
          <w:color w:val="000000" w:themeColor="text1"/>
        </w:rPr>
        <w:t>класифікації небезпечності</w:t>
      </w:r>
      <w:r w:rsidRPr="005D4A80">
        <w:rPr>
          <w:color w:val="000000" w:themeColor="text1"/>
        </w:rPr>
        <w:t xml:space="preserve"> хімічної речовини при застосуванні підходу ваги доказів, докази повинні складатися з будь-якого або усіх наступних компонентів із застосуванням підходу ваги доказів:</w:t>
      </w:r>
    </w:p>
    <w:p w14:paraId="48CD59C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позитивні дані нашкірного тесту (патч-тесту), як правило, отримані у декількох дерматологічних клініках (або дерматологічних відділеннях декількох лікарень);</w:t>
      </w:r>
    </w:p>
    <w:p w14:paraId="08FA9F8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епідеміологічні дослідження, які свідчать про те, що хімічна речовина спричиняє алергічний контактний дерматит. Ситуації, в яких у значної частки тих осіб, які піддавалися впливу, проявляються характерні симптоми, слід розглядати особливо ретельно, навіть якщо кількість випадків є невеликою;</w:t>
      </w:r>
    </w:p>
    <w:p w14:paraId="11C6F5A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позитивні результати відповідних досліджень на тваринах;</w:t>
      </w:r>
    </w:p>
    <w:p w14:paraId="18C9F76F"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4) позитивні результати експериментальних досліджень щодо впливу хімічних речовин на людину (див. пункт 1.3.2.4.7 цього Додатка); </w:t>
      </w:r>
    </w:p>
    <w:p w14:paraId="17261DE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5) документально засвідчені звіти про випадки виникнення алергічного контактного дерматиту, отримані, як правило, у декількох дерматологічних клініках (або дерматологічних відділеннях декількох лікарень);</w:t>
      </w:r>
    </w:p>
    <w:p w14:paraId="2C566384" w14:textId="77777777" w:rsidR="009268E2" w:rsidRPr="005D4A80" w:rsidRDefault="009268E2" w:rsidP="009268E2">
      <w:pPr>
        <w:pStyle w:val="aff4"/>
        <w:spacing w:before="0" w:after="0"/>
        <w:ind w:left="0" w:firstLine="709"/>
        <w:rPr>
          <w:color w:val="000000" w:themeColor="text1"/>
        </w:rPr>
      </w:pPr>
      <w:r w:rsidRPr="005D4A80">
        <w:rPr>
          <w:color w:val="000000" w:themeColor="text1"/>
        </w:rPr>
        <w:t>6) може також враховуватись тяжкість реакції.</w:t>
      </w:r>
    </w:p>
    <w:p w14:paraId="093479B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2.4.2. </w:t>
      </w:r>
      <w:r w:rsidRPr="005D4A80">
        <w:rPr>
          <w:color w:val="000000" w:themeColor="text1"/>
        </w:rPr>
        <w:tab/>
        <w:t xml:space="preserve">Результати досліджень на тваринах, як правило, є більш надійними, ніж результати вивчення реакції людини при впливі хімічної речовини. Разом з тим, коли наявні дані з обох джерел, і між результатами існують розбіжності, в кожному конкретному випадку для вирішення питання щодо </w:t>
      </w:r>
      <w:r w:rsidR="00EF151F" w:rsidRPr="005D4A80">
        <w:rPr>
          <w:color w:val="000000" w:themeColor="text1"/>
        </w:rPr>
        <w:t>класифікації небезпечності</w:t>
      </w:r>
      <w:r w:rsidRPr="005D4A80">
        <w:rPr>
          <w:color w:val="000000" w:themeColor="text1"/>
        </w:rPr>
        <w:t xml:space="preserve"> необхідно оцінити якість і надійність даних з обох джерел. Як правило, дані щодо впливу на людину не отримують у результаті контрольованих експериментів з добровольцями для цілей </w:t>
      </w:r>
      <w:r w:rsidR="00EF151F" w:rsidRPr="005D4A80">
        <w:rPr>
          <w:color w:val="000000" w:themeColor="text1"/>
        </w:rPr>
        <w:t>класифікації небезпечності</w:t>
      </w:r>
      <w:r w:rsidRPr="005D4A80">
        <w:rPr>
          <w:color w:val="000000" w:themeColor="text1"/>
        </w:rPr>
        <w:t xml:space="preserve">, їх отримують в рамках проведення оцінки </w:t>
      </w:r>
      <w:r w:rsidRPr="005D4A80">
        <w:rPr>
          <w:color w:val="000000" w:themeColor="text1"/>
        </w:rPr>
        <w:lastRenderedPageBreak/>
        <w:t>ризику для підтвердження негативних результатів під час проведення досліджень на тваринах. Відповідно, дані, які підтверджують спричинення сенсибілізації шкіри у людей, як правило, отримують із досліджень типу «випадок-контроль» або з інших, менш застосовних досліджень. Тому оцінка даних щодо впливу на людей повинна здійснюватися з обережністю, оскільки параметр «частота випадків» відображає не тільки внутрішні властивості хімічної речовини, а й такі чинники, як умови впливу, біологічна доступність, індивідуальна схильність і прийняті запобіжні заходи. Як правило, негативні дані щодо впливу на людей не слід використовувати для спростування позитивних результатів досліджень на тваринах. При розгляді даних щодо впливу на людей і тварин необхідно враховувати також фактор впливу носія хімічної речовини (розчинника, наповнювача, основи або іншого середовища, яке застосовується під час впливу хімічної речовини).</w:t>
      </w:r>
    </w:p>
    <w:p w14:paraId="3D2D8B1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2.4.3. </w:t>
      </w:r>
      <w:r w:rsidRPr="005D4A80">
        <w:rPr>
          <w:color w:val="000000" w:themeColor="text1"/>
        </w:rPr>
        <w:tab/>
        <w:t>Якщо жодна із вищезазначених умов не задовольняється, хімічну речовину не слід класифікувати як сенсибілізатор шкіри. Разом з тим, поєднання двох або більше індикаторів сенсибілізації шкіри, які зазначені нижче, може змінити таке рішення. Це питання повинно бути розглянуте тільки у певних випадках.</w:t>
      </w:r>
    </w:p>
    <w:p w14:paraId="173DBAA3"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Індикаторами сенсибілізації шкіри, які можуть змінити рішення</w:t>
      </w:r>
      <w:r w:rsidR="00DE17F9" w:rsidRPr="005D4A80">
        <w:rPr>
          <w:color w:val="000000" w:themeColor="text1"/>
        </w:rPr>
        <w:t xml:space="preserve"> </w:t>
      </w:r>
      <w:r w:rsidRPr="005D4A80">
        <w:rPr>
          <w:color w:val="000000" w:themeColor="text1"/>
        </w:rPr>
        <w:t>щодо класифікації, є:</w:t>
      </w:r>
    </w:p>
    <w:p w14:paraId="362DCB6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окремі випадки виникнення алергічного контактного дерматиту;</w:t>
      </w:r>
    </w:p>
    <w:p w14:paraId="15E1974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епідеміологічні дослідження недостатньої надійності, з яких, наприклад, не були повністю виключені випадкові чинники, систематичні помилки або спотворюючі фактори; </w:t>
      </w:r>
    </w:p>
    <w:p w14:paraId="0A7606C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дані досліджень на тваринах, які проводились відповідно до визнаних керівництв, і які відповідно до критеріїв, зазначених у пункті 3.4.2.2.3 цього Додатка, не свідчать про позитивний результат, але які є достатньо близькими до відповідних граничних значень, щоб їх можна було розглядати як істотні;</w:t>
      </w:r>
    </w:p>
    <w:p w14:paraId="6CEE63F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позитивні результати досліджень, які проведені за нестандартними методами;</w:t>
      </w:r>
    </w:p>
    <w:p w14:paraId="107E07F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5) позитивні результати досліджень близьких структурних аналогів хімічної речовини;</w:t>
      </w:r>
    </w:p>
    <w:p w14:paraId="4E049E1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2.2.4.4. </w:t>
      </w:r>
      <w:r w:rsidRPr="005D4A80">
        <w:rPr>
          <w:color w:val="000000" w:themeColor="text1"/>
        </w:rPr>
        <w:tab/>
        <w:t>Імунологічна контактна кропив'янка</w:t>
      </w:r>
    </w:p>
    <w:p w14:paraId="2230DE60"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Хімічні речовини, які відповідають критеріям </w:t>
      </w:r>
      <w:r w:rsidR="00EF151F" w:rsidRPr="005D4A80">
        <w:rPr>
          <w:color w:val="000000" w:themeColor="text1"/>
        </w:rPr>
        <w:t>класифікації небезпечності</w:t>
      </w:r>
      <w:r w:rsidRPr="005D4A80">
        <w:rPr>
          <w:color w:val="000000" w:themeColor="text1"/>
        </w:rPr>
        <w:t xml:space="preserve"> як респіраторні сенсибілізатори, можуть, крім цього, спричиняти імунологічну контактну кропив’янку. Необхідно враховувати можливість </w:t>
      </w:r>
      <w:r w:rsidR="00EF151F" w:rsidRPr="005D4A80">
        <w:rPr>
          <w:color w:val="000000" w:themeColor="text1"/>
        </w:rPr>
        <w:t>класифікації небезпечності</w:t>
      </w:r>
      <w:r w:rsidRPr="005D4A80">
        <w:rPr>
          <w:color w:val="000000" w:themeColor="text1"/>
        </w:rPr>
        <w:t xml:space="preserve"> таких хімічних речовин як сенсибілізаторів шкіри. Під час проведення оцінки хімічних речовин, які спричиняють імунологічну контактну кропив’янку, але не відповідають критеріям класифікації респіраторних сенсибілізаторів, також повинна бути врахована можливість </w:t>
      </w:r>
      <w:r w:rsidR="00EF151F" w:rsidRPr="005D4A80">
        <w:rPr>
          <w:color w:val="000000" w:themeColor="text1"/>
        </w:rPr>
        <w:t>класифікації небезпечності</w:t>
      </w:r>
      <w:r w:rsidRPr="005D4A80">
        <w:rPr>
          <w:color w:val="000000" w:themeColor="text1"/>
        </w:rPr>
        <w:t xml:space="preserve"> як сенсибілізаторів шкіри.</w:t>
      </w:r>
    </w:p>
    <w:p w14:paraId="47CFC771"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Наразі відсутні визнані і затверджені моделі досліджень на тваринах, за допомогою яких можна було б виявляти хімічні речовини, які спричиняють </w:t>
      </w:r>
      <w:r w:rsidRPr="005D4A80">
        <w:rPr>
          <w:color w:val="000000" w:themeColor="text1"/>
        </w:rPr>
        <w:lastRenderedPageBreak/>
        <w:t xml:space="preserve">імунологічну контактну кропив’янку. Тому </w:t>
      </w:r>
      <w:r w:rsidR="00EF151F" w:rsidRPr="005D4A80">
        <w:rPr>
          <w:color w:val="000000" w:themeColor="text1"/>
        </w:rPr>
        <w:t>класифікація небезпечності</w:t>
      </w:r>
      <w:r w:rsidRPr="005D4A80">
        <w:rPr>
          <w:color w:val="000000" w:themeColor="text1"/>
        </w:rPr>
        <w:t xml:space="preserve"> буде, як правило, базуватися на даних щодо впливу на людей як і у випадках оцінки сенсибілізації шкіри.</w:t>
      </w:r>
    </w:p>
    <w:p w14:paraId="0923073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4.3.</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сумішей </w:t>
      </w:r>
    </w:p>
    <w:p w14:paraId="1FD9195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3.1.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щодо суміші в цілому</w:t>
      </w:r>
    </w:p>
    <w:p w14:paraId="66AE975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3.1.1. У разі, якщо для суміші наявні якісні та надійні дані щодо впливу на людину або відповідні результати досліджень на піддослідних тваринах, які зазначені у положеннях щодо критеріїв </w:t>
      </w:r>
      <w:r w:rsidR="00EF151F" w:rsidRPr="005D4A80">
        <w:rPr>
          <w:color w:val="000000" w:themeColor="text1"/>
        </w:rPr>
        <w:t>класифікації небезпечності</w:t>
      </w:r>
      <w:r w:rsidRPr="005D4A80">
        <w:rPr>
          <w:color w:val="000000" w:themeColor="text1"/>
        </w:rPr>
        <w:t xml:space="preserve"> для хімічних речовин, суміш може бути класифікована на основі оцінки цих даних із застосуванням підходу ваги доказів. При оцінюванні цих даних слід перевіряти, щоб відповідні дозування не призводили до визнання результатів дослідження як невалідних.</w:t>
      </w:r>
    </w:p>
    <w:p w14:paraId="52F1CCC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3.2. </w:t>
      </w:r>
      <w:r w:rsidR="00EF151F" w:rsidRPr="005D4A80">
        <w:rPr>
          <w:color w:val="000000" w:themeColor="text1"/>
        </w:rPr>
        <w:t>Класифікація небезпечності</w:t>
      </w:r>
      <w:r w:rsidRPr="005D4A80">
        <w:rPr>
          <w:color w:val="000000" w:themeColor="text1"/>
        </w:rPr>
        <w:t xml:space="preserve"> сумішей, якщо відсутні дані для суміші в цілому: принципи екстраполяції</w:t>
      </w:r>
    </w:p>
    <w:p w14:paraId="214A1A7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4.3.2.1. Якщо суміш в цілому не досліджувалась на визначення її сенсибілізуючих властивостей, але наявні дані щодо її окремих компонентів та результати відповідних досліджень подібних сумішей для проведення належної оцінки небезпе</w:t>
      </w:r>
      <w:r w:rsidR="00B72D50" w:rsidRPr="005D4A80">
        <w:rPr>
          <w:color w:val="000000" w:themeColor="text1"/>
        </w:rPr>
        <w:t>чності</w:t>
      </w:r>
      <w:r w:rsidRPr="005D4A80">
        <w:rPr>
          <w:color w:val="000000" w:themeColor="text1"/>
        </w:rPr>
        <w:t xml:space="preserve"> суміші, ці дані повинні використовуватися для проведення </w:t>
      </w:r>
      <w:r w:rsidR="00EF151F" w:rsidRPr="005D4A80">
        <w:rPr>
          <w:color w:val="000000" w:themeColor="text1"/>
        </w:rPr>
        <w:t>класифікації небезпечності</w:t>
      </w:r>
      <w:r w:rsidRPr="005D4A80">
        <w:rPr>
          <w:color w:val="000000" w:themeColor="text1"/>
        </w:rPr>
        <w:t xml:space="preserve"> відповідно до правил екстраполяції відповідно до пункту 1.1.3 цього Додатка.</w:t>
      </w:r>
    </w:p>
    <w:p w14:paraId="32E6A3E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3.3.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щодо токсичності для деяких або усіх компонентів суміші</w:t>
      </w:r>
    </w:p>
    <w:p w14:paraId="552A5F6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4.3.3.1. Суміш повинна бути класифікована як респіраторний сенсибілізатор або сенсибілізатор шкіри, якщо принаймні один її компонент класифікований як респіраторний сенсибілізатор або сенсибілізатор шкіри і знаходиться у концентрації не нижче відповідного загального ліміту концентрації, зазначеного у Таблиці 3.4.5 для твердих речовин/рідин і газів відповідно.</w:t>
      </w:r>
    </w:p>
    <w:p w14:paraId="559B031A" w14:textId="77777777" w:rsidR="009268E2" w:rsidRPr="005D4A80" w:rsidRDefault="009268E2" w:rsidP="009268E2">
      <w:pPr>
        <w:pStyle w:val="aff2"/>
        <w:spacing w:before="0" w:after="0"/>
        <w:ind w:left="0" w:firstLine="709"/>
        <w:rPr>
          <w:rFonts w:eastAsiaTheme="majorEastAsia"/>
          <w:i/>
          <w:color w:val="000000" w:themeColor="text1"/>
          <w:spacing w:val="-10"/>
          <w:kern w:val="28"/>
        </w:rPr>
      </w:pPr>
      <w:r w:rsidRPr="005D4A80">
        <w:rPr>
          <w:color w:val="000000" w:themeColor="text1"/>
        </w:rPr>
        <w:t>3.4.3.3.2. Деякі хімічні речовини, які класифіковані як сенсибілізатори, у концентраціях, які є меншими за концентрації, які зазначені у Таблиці 3.4.5, все ще можуть спричиняти алергічну реакцію у людей, які вже є сенсибілізованими до хімічної речовини або суміші (див. примітку 1 до Таблиці 3.4.6).</w:t>
      </w:r>
    </w:p>
    <w:p w14:paraId="36D2F2FC" w14:textId="77777777" w:rsidR="009268E2" w:rsidRPr="005D4A80" w:rsidRDefault="009268E2" w:rsidP="00F3027B">
      <w:pPr>
        <w:pStyle w:val="af3"/>
        <w:ind w:firstLine="7371"/>
        <w:jc w:val="left"/>
        <w:rPr>
          <w:color w:val="000000" w:themeColor="text1"/>
        </w:rPr>
      </w:pPr>
      <w:r w:rsidRPr="005D4A80">
        <w:rPr>
          <w:color w:val="000000" w:themeColor="text1"/>
        </w:rPr>
        <w:t>Таблиця 3.4.5</w:t>
      </w:r>
    </w:p>
    <w:p w14:paraId="55C06EA9" w14:textId="77777777" w:rsidR="009268E2" w:rsidRPr="005D4A80" w:rsidRDefault="009268E2" w:rsidP="00F3027B">
      <w:pPr>
        <w:pStyle w:val="af3"/>
        <w:rPr>
          <w:color w:val="000000" w:themeColor="text1"/>
        </w:rPr>
      </w:pPr>
      <w:r w:rsidRPr="005D4A80">
        <w:rPr>
          <w:color w:val="000000" w:themeColor="text1"/>
        </w:rPr>
        <w:t xml:space="preserve">Загальні ліміти концентрації для компонентів суміші, які віднесені до </w:t>
      </w:r>
      <w:r w:rsidR="00DE17F9" w:rsidRPr="005D4A80">
        <w:rPr>
          <w:color w:val="000000" w:themeColor="text1"/>
        </w:rPr>
        <w:t>класу небезпечності</w:t>
      </w:r>
      <w:r w:rsidRPr="005D4A80">
        <w:rPr>
          <w:color w:val="000000" w:themeColor="text1"/>
        </w:rPr>
        <w:t xml:space="preserve"> «Хімічна продукція, яка спричиняє сенсибілізацію (алергічну реакцію) у дихальних шляхах або на шкірі», і які призводять до класифікації суміші</w:t>
      </w:r>
    </w:p>
    <w:tbl>
      <w:tblPr>
        <w:tblStyle w:val="a6"/>
        <w:tblW w:w="5000" w:type="pct"/>
        <w:tblLook w:val="04A0" w:firstRow="1" w:lastRow="0" w:firstColumn="1" w:lastColumn="0" w:noHBand="0" w:noVBand="1"/>
      </w:tblPr>
      <w:tblGrid>
        <w:gridCol w:w="2125"/>
        <w:gridCol w:w="2605"/>
        <w:gridCol w:w="1669"/>
        <w:gridCol w:w="3172"/>
      </w:tblGrid>
      <w:tr w:rsidR="009268E2" w:rsidRPr="005D4A80" w14:paraId="66EED59E" w14:textId="77777777" w:rsidTr="007B5AE0">
        <w:tc>
          <w:tcPr>
            <w:tcW w:w="1110" w:type="pct"/>
            <w:vMerge w:val="restart"/>
          </w:tcPr>
          <w:p w14:paraId="52621D50"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омпонент класифікований як:</w:t>
            </w:r>
          </w:p>
        </w:tc>
        <w:tc>
          <w:tcPr>
            <w:tcW w:w="3890" w:type="pct"/>
            <w:gridSpan w:val="3"/>
          </w:tcPr>
          <w:p w14:paraId="190B70B0"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 xml:space="preserve">Загальні ліміти концентрації, які призводять до класифікації суміші за </w:t>
            </w:r>
            <w:r w:rsidR="007B5AE0" w:rsidRPr="005D4A80">
              <w:rPr>
                <w:b/>
                <w:sz w:val="24"/>
                <w:szCs w:val="24"/>
                <w:lang w:val="uk-UA"/>
              </w:rPr>
              <w:t xml:space="preserve">диференціацією </w:t>
            </w:r>
            <w:r w:rsidRPr="005D4A80">
              <w:rPr>
                <w:b/>
                <w:sz w:val="24"/>
                <w:szCs w:val="24"/>
                <w:lang w:val="uk-UA"/>
              </w:rPr>
              <w:t>та категорією</w:t>
            </w:r>
            <w:r w:rsidR="007B5AE0" w:rsidRPr="005D4A80">
              <w:rPr>
                <w:b/>
                <w:sz w:val="24"/>
                <w:szCs w:val="24"/>
                <w:lang w:val="uk-UA"/>
              </w:rPr>
              <w:t xml:space="preserve"> у межах класу</w:t>
            </w:r>
            <w:r w:rsidRPr="005D4A80">
              <w:rPr>
                <w:b/>
                <w:sz w:val="24"/>
                <w:szCs w:val="24"/>
                <w:lang w:val="uk-UA"/>
              </w:rPr>
              <w:t>:</w:t>
            </w:r>
          </w:p>
        </w:tc>
      </w:tr>
      <w:tr w:rsidR="009268E2" w:rsidRPr="005D4A80" w14:paraId="16CDECFB" w14:textId="77777777" w:rsidTr="00F3027B">
        <w:tc>
          <w:tcPr>
            <w:tcW w:w="1110" w:type="pct"/>
            <w:vMerge/>
          </w:tcPr>
          <w:p w14:paraId="73860BC0" w14:textId="77777777" w:rsidR="009268E2" w:rsidRPr="005D4A80" w:rsidRDefault="009268E2" w:rsidP="00D64C9B">
            <w:pPr>
              <w:spacing w:before="0" w:after="0"/>
              <w:ind w:firstLine="0"/>
              <w:jc w:val="left"/>
              <w:rPr>
                <w:sz w:val="24"/>
                <w:szCs w:val="24"/>
                <w:lang w:val="uk-UA"/>
              </w:rPr>
            </w:pPr>
          </w:p>
        </w:tc>
        <w:tc>
          <w:tcPr>
            <w:tcW w:w="2233" w:type="pct"/>
            <w:gridSpan w:val="2"/>
          </w:tcPr>
          <w:p w14:paraId="787DC087"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сенсибілізацію (алергічну реакцію) у дихальних шляхах», Категорія 1</w:t>
            </w:r>
          </w:p>
        </w:tc>
        <w:tc>
          <w:tcPr>
            <w:tcW w:w="1657" w:type="pct"/>
          </w:tcPr>
          <w:p w14:paraId="0B4FFDF2"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сенсибілізацію (алергічну реакцію) на шкірі», Категорія 1</w:t>
            </w:r>
          </w:p>
        </w:tc>
      </w:tr>
      <w:tr w:rsidR="009268E2" w:rsidRPr="005D4A80" w14:paraId="041B53B4" w14:textId="77777777" w:rsidTr="00F3027B">
        <w:tc>
          <w:tcPr>
            <w:tcW w:w="1110" w:type="pct"/>
            <w:vMerge/>
          </w:tcPr>
          <w:p w14:paraId="75091845" w14:textId="77777777" w:rsidR="009268E2" w:rsidRPr="005D4A80" w:rsidRDefault="009268E2" w:rsidP="00D64C9B">
            <w:pPr>
              <w:spacing w:before="0" w:after="0"/>
              <w:ind w:firstLine="0"/>
              <w:jc w:val="left"/>
              <w:rPr>
                <w:sz w:val="24"/>
                <w:szCs w:val="24"/>
                <w:lang w:val="uk-UA"/>
              </w:rPr>
            </w:pPr>
          </w:p>
        </w:tc>
        <w:tc>
          <w:tcPr>
            <w:tcW w:w="1361" w:type="pct"/>
          </w:tcPr>
          <w:p w14:paraId="78F50D05"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Тверда речовина / </w:t>
            </w:r>
            <w:r w:rsidRPr="005D4A80">
              <w:rPr>
                <w:sz w:val="24"/>
                <w:szCs w:val="24"/>
                <w:lang w:val="uk-UA"/>
              </w:rPr>
              <w:lastRenderedPageBreak/>
              <w:t>рідина</w:t>
            </w:r>
          </w:p>
        </w:tc>
        <w:tc>
          <w:tcPr>
            <w:tcW w:w="872" w:type="pct"/>
          </w:tcPr>
          <w:p w14:paraId="6C015FB1"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Газ</w:t>
            </w:r>
          </w:p>
        </w:tc>
        <w:tc>
          <w:tcPr>
            <w:tcW w:w="1657" w:type="pct"/>
          </w:tcPr>
          <w:p w14:paraId="0BC0F247" w14:textId="77777777" w:rsidR="009268E2" w:rsidRPr="005D4A80" w:rsidRDefault="009268E2" w:rsidP="00D64C9B">
            <w:pPr>
              <w:spacing w:before="0" w:after="0"/>
              <w:ind w:firstLine="0"/>
              <w:jc w:val="left"/>
              <w:rPr>
                <w:sz w:val="24"/>
                <w:szCs w:val="24"/>
                <w:lang w:val="uk-UA"/>
              </w:rPr>
            </w:pPr>
            <w:r w:rsidRPr="005D4A80">
              <w:rPr>
                <w:sz w:val="24"/>
                <w:szCs w:val="24"/>
                <w:lang w:val="uk-UA"/>
              </w:rPr>
              <w:t>Всі агрегатні стани</w:t>
            </w:r>
          </w:p>
        </w:tc>
      </w:tr>
      <w:tr w:rsidR="009268E2" w:rsidRPr="005D4A80" w14:paraId="22B058DF" w14:textId="77777777" w:rsidTr="00F3027B">
        <w:tc>
          <w:tcPr>
            <w:tcW w:w="1110" w:type="pct"/>
          </w:tcPr>
          <w:p w14:paraId="2766E5ED"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Хімічна продукція, яка спричиняє сенсибілізацію (алергічну реакцію) у дихальних шляхах», Категорія 1</w:t>
            </w:r>
          </w:p>
        </w:tc>
        <w:tc>
          <w:tcPr>
            <w:tcW w:w="1361" w:type="pct"/>
          </w:tcPr>
          <w:p w14:paraId="318F7E27" w14:textId="77777777" w:rsidR="009268E2" w:rsidRPr="005D4A80" w:rsidRDefault="009268E2" w:rsidP="00D64C9B">
            <w:pPr>
              <w:spacing w:before="0" w:after="0"/>
              <w:ind w:firstLine="0"/>
              <w:jc w:val="left"/>
              <w:rPr>
                <w:sz w:val="24"/>
                <w:szCs w:val="24"/>
                <w:lang w:val="uk-UA"/>
              </w:rPr>
            </w:pPr>
            <w:r w:rsidRPr="005D4A80">
              <w:rPr>
                <w:sz w:val="24"/>
                <w:szCs w:val="24"/>
                <w:lang w:val="uk-UA"/>
              </w:rPr>
              <w:t>≥ 1,0 %</w:t>
            </w:r>
          </w:p>
        </w:tc>
        <w:tc>
          <w:tcPr>
            <w:tcW w:w="872" w:type="pct"/>
          </w:tcPr>
          <w:p w14:paraId="68E77BD3" w14:textId="77777777" w:rsidR="009268E2" w:rsidRPr="005D4A80" w:rsidRDefault="009268E2" w:rsidP="00D64C9B">
            <w:pPr>
              <w:spacing w:before="0" w:after="0"/>
              <w:ind w:firstLine="0"/>
              <w:jc w:val="left"/>
              <w:rPr>
                <w:sz w:val="24"/>
                <w:szCs w:val="24"/>
                <w:lang w:val="uk-UA"/>
              </w:rPr>
            </w:pPr>
            <w:r w:rsidRPr="005D4A80">
              <w:rPr>
                <w:sz w:val="24"/>
                <w:szCs w:val="24"/>
                <w:lang w:val="uk-UA"/>
              </w:rPr>
              <w:t>≥ 0,2 %</w:t>
            </w:r>
          </w:p>
        </w:tc>
        <w:tc>
          <w:tcPr>
            <w:tcW w:w="1657" w:type="pct"/>
          </w:tcPr>
          <w:p w14:paraId="13864FCE" w14:textId="77777777" w:rsidR="009268E2" w:rsidRPr="005D4A80" w:rsidRDefault="009268E2" w:rsidP="00D64C9B">
            <w:pPr>
              <w:spacing w:before="0" w:after="0"/>
              <w:ind w:firstLine="0"/>
              <w:jc w:val="left"/>
              <w:rPr>
                <w:sz w:val="24"/>
                <w:szCs w:val="24"/>
                <w:lang w:val="uk-UA"/>
              </w:rPr>
            </w:pPr>
          </w:p>
        </w:tc>
      </w:tr>
      <w:tr w:rsidR="009268E2" w:rsidRPr="005D4A80" w14:paraId="2A1516A6" w14:textId="77777777" w:rsidTr="00F3027B">
        <w:tc>
          <w:tcPr>
            <w:tcW w:w="1110" w:type="pct"/>
          </w:tcPr>
          <w:p w14:paraId="624E1DFB"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сенсибілізацію (алергічну реакцію) у дихальних шляхах», Підкатегорія 1А</w:t>
            </w:r>
          </w:p>
        </w:tc>
        <w:tc>
          <w:tcPr>
            <w:tcW w:w="1361" w:type="pct"/>
          </w:tcPr>
          <w:p w14:paraId="69E0FE26" w14:textId="77777777" w:rsidR="009268E2" w:rsidRPr="005D4A80" w:rsidRDefault="009268E2" w:rsidP="00D64C9B">
            <w:pPr>
              <w:spacing w:before="0" w:after="0"/>
              <w:ind w:firstLine="0"/>
              <w:jc w:val="left"/>
              <w:rPr>
                <w:sz w:val="24"/>
                <w:szCs w:val="24"/>
                <w:lang w:val="uk-UA"/>
              </w:rPr>
            </w:pPr>
            <w:r w:rsidRPr="005D4A80">
              <w:rPr>
                <w:sz w:val="24"/>
                <w:szCs w:val="24"/>
                <w:lang w:val="uk-UA"/>
              </w:rPr>
              <w:t>≥ 0,1 %</w:t>
            </w:r>
          </w:p>
        </w:tc>
        <w:tc>
          <w:tcPr>
            <w:tcW w:w="872" w:type="pct"/>
          </w:tcPr>
          <w:p w14:paraId="7782DB15" w14:textId="77777777" w:rsidR="009268E2" w:rsidRPr="005D4A80" w:rsidRDefault="009268E2" w:rsidP="00D64C9B">
            <w:pPr>
              <w:spacing w:before="0" w:after="0"/>
              <w:ind w:firstLine="0"/>
              <w:jc w:val="left"/>
              <w:rPr>
                <w:sz w:val="24"/>
                <w:szCs w:val="24"/>
                <w:lang w:val="uk-UA"/>
              </w:rPr>
            </w:pPr>
            <w:r w:rsidRPr="005D4A80">
              <w:rPr>
                <w:sz w:val="24"/>
                <w:szCs w:val="24"/>
                <w:lang w:val="uk-UA"/>
              </w:rPr>
              <w:t>≥ 0,1 %</w:t>
            </w:r>
          </w:p>
        </w:tc>
        <w:tc>
          <w:tcPr>
            <w:tcW w:w="1657" w:type="pct"/>
          </w:tcPr>
          <w:p w14:paraId="721BA851" w14:textId="77777777" w:rsidR="009268E2" w:rsidRPr="005D4A80" w:rsidRDefault="009268E2" w:rsidP="00D64C9B">
            <w:pPr>
              <w:spacing w:before="0" w:after="0"/>
              <w:ind w:firstLine="0"/>
              <w:jc w:val="left"/>
              <w:rPr>
                <w:sz w:val="24"/>
                <w:szCs w:val="24"/>
                <w:lang w:val="uk-UA"/>
              </w:rPr>
            </w:pPr>
          </w:p>
        </w:tc>
      </w:tr>
      <w:tr w:rsidR="009268E2" w:rsidRPr="005D4A80" w14:paraId="3E353E9F" w14:textId="77777777" w:rsidTr="00F3027B">
        <w:tc>
          <w:tcPr>
            <w:tcW w:w="1110" w:type="pct"/>
          </w:tcPr>
          <w:p w14:paraId="0612B573"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сенсибілізацію (алергічну реакцію) у дихальних шляхах», Підкатегорія 1В</w:t>
            </w:r>
          </w:p>
        </w:tc>
        <w:tc>
          <w:tcPr>
            <w:tcW w:w="1361" w:type="pct"/>
          </w:tcPr>
          <w:p w14:paraId="16C7B9C6" w14:textId="77777777" w:rsidR="009268E2" w:rsidRPr="005D4A80" w:rsidRDefault="009268E2" w:rsidP="00D64C9B">
            <w:pPr>
              <w:spacing w:before="0" w:after="0"/>
              <w:ind w:firstLine="0"/>
              <w:jc w:val="left"/>
              <w:rPr>
                <w:sz w:val="24"/>
                <w:szCs w:val="24"/>
                <w:lang w:val="uk-UA"/>
              </w:rPr>
            </w:pPr>
            <w:r w:rsidRPr="005D4A80">
              <w:rPr>
                <w:sz w:val="24"/>
                <w:szCs w:val="24"/>
                <w:lang w:val="uk-UA"/>
              </w:rPr>
              <w:t>≥ 1,0 %</w:t>
            </w:r>
          </w:p>
        </w:tc>
        <w:tc>
          <w:tcPr>
            <w:tcW w:w="872" w:type="pct"/>
          </w:tcPr>
          <w:p w14:paraId="072E8EDD" w14:textId="77777777" w:rsidR="009268E2" w:rsidRPr="005D4A80" w:rsidRDefault="009268E2" w:rsidP="00D64C9B">
            <w:pPr>
              <w:spacing w:before="0" w:after="0"/>
              <w:ind w:firstLine="0"/>
              <w:jc w:val="left"/>
              <w:rPr>
                <w:sz w:val="24"/>
                <w:szCs w:val="24"/>
                <w:lang w:val="uk-UA"/>
              </w:rPr>
            </w:pPr>
            <w:r w:rsidRPr="005D4A80">
              <w:rPr>
                <w:sz w:val="24"/>
                <w:szCs w:val="24"/>
                <w:lang w:val="uk-UA"/>
              </w:rPr>
              <w:t>≥ 0,2 %</w:t>
            </w:r>
          </w:p>
        </w:tc>
        <w:tc>
          <w:tcPr>
            <w:tcW w:w="1657" w:type="pct"/>
          </w:tcPr>
          <w:p w14:paraId="202B7507" w14:textId="77777777" w:rsidR="009268E2" w:rsidRPr="005D4A80" w:rsidRDefault="009268E2" w:rsidP="00D64C9B">
            <w:pPr>
              <w:spacing w:before="0" w:after="0"/>
              <w:ind w:firstLine="0"/>
              <w:jc w:val="left"/>
              <w:rPr>
                <w:sz w:val="24"/>
                <w:szCs w:val="24"/>
                <w:lang w:val="uk-UA"/>
              </w:rPr>
            </w:pPr>
          </w:p>
        </w:tc>
      </w:tr>
      <w:tr w:rsidR="009268E2" w:rsidRPr="005D4A80" w14:paraId="7A0675A0" w14:textId="77777777" w:rsidTr="00F3027B">
        <w:tc>
          <w:tcPr>
            <w:tcW w:w="1110" w:type="pct"/>
          </w:tcPr>
          <w:p w14:paraId="1BB032A1"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сенсибілізацію (алергічну реакцію) на шкірі», Категорія 1</w:t>
            </w:r>
          </w:p>
        </w:tc>
        <w:tc>
          <w:tcPr>
            <w:tcW w:w="1361" w:type="pct"/>
          </w:tcPr>
          <w:p w14:paraId="51930E4C" w14:textId="77777777" w:rsidR="009268E2" w:rsidRPr="005D4A80" w:rsidRDefault="009268E2" w:rsidP="00D64C9B">
            <w:pPr>
              <w:spacing w:before="0" w:after="0"/>
              <w:ind w:firstLine="0"/>
              <w:jc w:val="left"/>
              <w:rPr>
                <w:sz w:val="24"/>
                <w:szCs w:val="24"/>
                <w:lang w:val="uk-UA"/>
              </w:rPr>
            </w:pPr>
          </w:p>
        </w:tc>
        <w:tc>
          <w:tcPr>
            <w:tcW w:w="872" w:type="pct"/>
          </w:tcPr>
          <w:p w14:paraId="11986236" w14:textId="77777777" w:rsidR="009268E2" w:rsidRPr="005D4A80" w:rsidRDefault="009268E2" w:rsidP="00D64C9B">
            <w:pPr>
              <w:spacing w:before="0" w:after="0"/>
              <w:ind w:firstLine="0"/>
              <w:jc w:val="left"/>
              <w:rPr>
                <w:sz w:val="24"/>
                <w:szCs w:val="24"/>
                <w:lang w:val="uk-UA"/>
              </w:rPr>
            </w:pPr>
          </w:p>
        </w:tc>
        <w:tc>
          <w:tcPr>
            <w:tcW w:w="1657" w:type="pct"/>
          </w:tcPr>
          <w:p w14:paraId="1DFC7AF9" w14:textId="77777777" w:rsidR="009268E2" w:rsidRPr="005D4A80" w:rsidRDefault="009268E2" w:rsidP="00D64C9B">
            <w:pPr>
              <w:spacing w:before="0" w:after="0"/>
              <w:ind w:firstLine="0"/>
              <w:jc w:val="left"/>
              <w:rPr>
                <w:sz w:val="24"/>
                <w:szCs w:val="24"/>
                <w:lang w:val="uk-UA"/>
              </w:rPr>
            </w:pPr>
            <w:r w:rsidRPr="005D4A80">
              <w:rPr>
                <w:sz w:val="24"/>
                <w:szCs w:val="24"/>
                <w:lang w:val="uk-UA"/>
              </w:rPr>
              <w:t>≥ 1,0 %</w:t>
            </w:r>
          </w:p>
        </w:tc>
      </w:tr>
      <w:tr w:rsidR="009268E2" w:rsidRPr="005D4A80" w14:paraId="7475BC6A" w14:textId="77777777" w:rsidTr="00F3027B">
        <w:tc>
          <w:tcPr>
            <w:tcW w:w="1110" w:type="pct"/>
          </w:tcPr>
          <w:p w14:paraId="4B412AF3"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сенсибілізацію (алергічну реакцію) на шкірі», Підкатегорія 1А</w:t>
            </w:r>
          </w:p>
        </w:tc>
        <w:tc>
          <w:tcPr>
            <w:tcW w:w="1361" w:type="pct"/>
          </w:tcPr>
          <w:p w14:paraId="1E1986F1" w14:textId="77777777" w:rsidR="009268E2" w:rsidRPr="005D4A80" w:rsidRDefault="009268E2" w:rsidP="00D64C9B">
            <w:pPr>
              <w:spacing w:before="0" w:after="0"/>
              <w:ind w:firstLine="0"/>
              <w:jc w:val="left"/>
              <w:rPr>
                <w:sz w:val="24"/>
                <w:szCs w:val="24"/>
                <w:lang w:val="uk-UA"/>
              </w:rPr>
            </w:pPr>
          </w:p>
        </w:tc>
        <w:tc>
          <w:tcPr>
            <w:tcW w:w="872" w:type="pct"/>
          </w:tcPr>
          <w:p w14:paraId="545A9D26" w14:textId="77777777" w:rsidR="009268E2" w:rsidRPr="005D4A80" w:rsidRDefault="009268E2" w:rsidP="00D64C9B">
            <w:pPr>
              <w:spacing w:before="0" w:after="0"/>
              <w:ind w:firstLine="0"/>
              <w:jc w:val="left"/>
              <w:rPr>
                <w:sz w:val="24"/>
                <w:szCs w:val="24"/>
                <w:lang w:val="uk-UA"/>
              </w:rPr>
            </w:pPr>
          </w:p>
        </w:tc>
        <w:tc>
          <w:tcPr>
            <w:tcW w:w="1657" w:type="pct"/>
          </w:tcPr>
          <w:p w14:paraId="334B8D3A" w14:textId="77777777" w:rsidR="009268E2" w:rsidRPr="005D4A80" w:rsidRDefault="009268E2" w:rsidP="00D64C9B">
            <w:pPr>
              <w:spacing w:before="0" w:after="0"/>
              <w:ind w:firstLine="0"/>
              <w:jc w:val="left"/>
              <w:rPr>
                <w:sz w:val="24"/>
                <w:szCs w:val="24"/>
                <w:lang w:val="uk-UA"/>
              </w:rPr>
            </w:pPr>
            <w:r w:rsidRPr="005D4A80">
              <w:rPr>
                <w:sz w:val="24"/>
                <w:szCs w:val="24"/>
                <w:lang w:val="uk-UA"/>
              </w:rPr>
              <w:t>≥ 0,1 %</w:t>
            </w:r>
          </w:p>
        </w:tc>
      </w:tr>
      <w:tr w:rsidR="009268E2" w:rsidRPr="005D4A80" w14:paraId="3A45ED79" w14:textId="77777777" w:rsidTr="00F3027B">
        <w:tc>
          <w:tcPr>
            <w:tcW w:w="1110" w:type="pct"/>
          </w:tcPr>
          <w:p w14:paraId="63CA203F" w14:textId="77777777" w:rsidR="009268E2" w:rsidRPr="005D4A80" w:rsidRDefault="009268E2" w:rsidP="00D64C9B">
            <w:pPr>
              <w:spacing w:before="0" w:after="0"/>
              <w:ind w:firstLine="0"/>
              <w:jc w:val="left"/>
              <w:rPr>
                <w:b/>
                <w:sz w:val="24"/>
                <w:szCs w:val="24"/>
                <w:lang w:val="uk-UA"/>
              </w:rPr>
            </w:pPr>
            <w:r w:rsidRPr="005D4A80">
              <w:rPr>
                <w:sz w:val="24"/>
                <w:szCs w:val="24"/>
                <w:lang w:val="uk-UA"/>
              </w:rPr>
              <w:t xml:space="preserve">«Хімічна продукція, яка спричиняє сенсибілізацію (алергічну реакцію) на шкірі», </w:t>
            </w:r>
            <w:r w:rsidRPr="005D4A80">
              <w:rPr>
                <w:sz w:val="24"/>
                <w:szCs w:val="24"/>
                <w:lang w:val="uk-UA"/>
              </w:rPr>
              <w:lastRenderedPageBreak/>
              <w:t>Підкатегорія 1В</w:t>
            </w:r>
          </w:p>
        </w:tc>
        <w:tc>
          <w:tcPr>
            <w:tcW w:w="1361" w:type="pct"/>
          </w:tcPr>
          <w:p w14:paraId="5C4406E6" w14:textId="77777777" w:rsidR="009268E2" w:rsidRPr="005D4A80" w:rsidRDefault="009268E2" w:rsidP="00D64C9B">
            <w:pPr>
              <w:spacing w:before="0" w:after="0"/>
              <w:ind w:firstLine="0"/>
              <w:jc w:val="left"/>
              <w:rPr>
                <w:sz w:val="24"/>
                <w:szCs w:val="24"/>
                <w:lang w:val="uk-UA"/>
              </w:rPr>
            </w:pPr>
          </w:p>
        </w:tc>
        <w:tc>
          <w:tcPr>
            <w:tcW w:w="872" w:type="pct"/>
          </w:tcPr>
          <w:p w14:paraId="38C9829E" w14:textId="77777777" w:rsidR="009268E2" w:rsidRPr="005D4A80" w:rsidRDefault="009268E2" w:rsidP="00D64C9B">
            <w:pPr>
              <w:spacing w:before="0" w:after="0"/>
              <w:ind w:firstLine="0"/>
              <w:jc w:val="left"/>
              <w:rPr>
                <w:sz w:val="24"/>
                <w:szCs w:val="24"/>
                <w:lang w:val="uk-UA"/>
              </w:rPr>
            </w:pPr>
          </w:p>
        </w:tc>
        <w:tc>
          <w:tcPr>
            <w:tcW w:w="1657" w:type="pct"/>
          </w:tcPr>
          <w:p w14:paraId="25A4B1CE" w14:textId="77777777" w:rsidR="009268E2" w:rsidRPr="005D4A80" w:rsidRDefault="009268E2" w:rsidP="00D64C9B">
            <w:pPr>
              <w:spacing w:before="0" w:after="0"/>
              <w:ind w:firstLine="0"/>
              <w:jc w:val="left"/>
              <w:rPr>
                <w:sz w:val="24"/>
                <w:szCs w:val="24"/>
                <w:lang w:val="uk-UA"/>
              </w:rPr>
            </w:pPr>
            <w:r w:rsidRPr="005D4A80">
              <w:rPr>
                <w:sz w:val="24"/>
                <w:szCs w:val="24"/>
                <w:lang w:val="uk-UA"/>
              </w:rPr>
              <w:t>≥ 1,0 %</w:t>
            </w:r>
          </w:p>
        </w:tc>
      </w:tr>
    </w:tbl>
    <w:p w14:paraId="27B4194B" w14:textId="77777777" w:rsidR="009268E2" w:rsidRPr="005D4A80" w:rsidRDefault="009268E2" w:rsidP="009268E2">
      <w:pPr>
        <w:rPr>
          <w:color w:val="000000" w:themeColor="text1"/>
        </w:rPr>
      </w:pPr>
    </w:p>
    <w:p w14:paraId="433B2006" w14:textId="77777777" w:rsidR="009268E2" w:rsidRPr="005D4A80" w:rsidRDefault="009268E2" w:rsidP="009268E2">
      <w:pPr>
        <w:pStyle w:val="af3"/>
        <w:rPr>
          <w:color w:val="000000" w:themeColor="text1"/>
        </w:rPr>
      </w:pPr>
      <w:r w:rsidRPr="005D4A80">
        <w:rPr>
          <w:color w:val="000000" w:themeColor="text1"/>
        </w:rPr>
        <w:t>Таблиця 3.4.6</w:t>
      </w:r>
    </w:p>
    <w:p w14:paraId="4E484E7C" w14:textId="77777777" w:rsidR="009268E2" w:rsidRPr="005D4A80" w:rsidRDefault="009268E2" w:rsidP="009268E2">
      <w:pPr>
        <w:pStyle w:val="af3"/>
        <w:ind w:left="708" w:firstLine="708"/>
        <w:rPr>
          <w:color w:val="000000" w:themeColor="text1"/>
        </w:rPr>
      </w:pPr>
      <w:r w:rsidRPr="005D4A80">
        <w:rPr>
          <w:color w:val="000000" w:themeColor="text1"/>
        </w:rPr>
        <w:t xml:space="preserve">Ліміти концентрації для зазначення компонентів суміші </w:t>
      </w:r>
      <w:r w:rsidR="00D30FC2" w:rsidRPr="005D4A80">
        <w:rPr>
          <w:color w:val="000000" w:themeColor="text1"/>
        </w:rPr>
        <w:t>у інформації про небезпеку</w:t>
      </w:r>
    </w:p>
    <w:tbl>
      <w:tblPr>
        <w:tblStyle w:val="a6"/>
        <w:tblW w:w="5000" w:type="pct"/>
        <w:tblLook w:val="04A0" w:firstRow="1" w:lastRow="0" w:firstColumn="1" w:lastColumn="0" w:noHBand="0" w:noVBand="1"/>
      </w:tblPr>
      <w:tblGrid>
        <w:gridCol w:w="2705"/>
        <w:gridCol w:w="2548"/>
        <w:gridCol w:w="2159"/>
        <w:gridCol w:w="2159"/>
      </w:tblGrid>
      <w:tr w:rsidR="009268E2" w:rsidRPr="005D4A80" w14:paraId="44F8B440" w14:textId="77777777" w:rsidTr="007B5AE0">
        <w:tc>
          <w:tcPr>
            <w:tcW w:w="1413" w:type="pct"/>
            <w:vMerge w:val="restart"/>
          </w:tcPr>
          <w:p w14:paraId="46F7CFC0"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омпонент класифікований як:</w:t>
            </w:r>
          </w:p>
        </w:tc>
        <w:tc>
          <w:tcPr>
            <w:tcW w:w="3587" w:type="pct"/>
            <w:gridSpan w:val="3"/>
          </w:tcPr>
          <w:p w14:paraId="2BE9D763"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 xml:space="preserve">Загальні ліміти концентрації для зазначення компонентів суміші </w:t>
            </w:r>
            <w:r w:rsidR="00D30FC2" w:rsidRPr="005D4A80">
              <w:rPr>
                <w:b/>
                <w:sz w:val="24"/>
                <w:szCs w:val="24"/>
                <w:lang w:val="uk-UA"/>
              </w:rPr>
              <w:t>у інформації про небезпеку</w:t>
            </w:r>
          </w:p>
        </w:tc>
      </w:tr>
      <w:tr w:rsidR="009268E2" w:rsidRPr="005D4A80" w14:paraId="72665306" w14:textId="77777777" w:rsidTr="007B5AE0">
        <w:tc>
          <w:tcPr>
            <w:tcW w:w="1413" w:type="pct"/>
            <w:vMerge/>
          </w:tcPr>
          <w:p w14:paraId="1427D970" w14:textId="77777777" w:rsidR="009268E2" w:rsidRPr="005D4A80" w:rsidRDefault="009268E2" w:rsidP="00D64C9B">
            <w:pPr>
              <w:spacing w:before="0" w:after="0"/>
              <w:ind w:firstLine="0"/>
              <w:jc w:val="left"/>
              <w:rPr>
                <w:sz w:val="24"/>
                <w:szCs w:val="24"/>
                <w:lang w:val="uk-UA"/>
              </w:rPr>
            </w:pPr>
          </w:p>
        </w:tc>
        <w:tc>
          <w:tcPr>
            <w:tcW w:w="1331" w:type="pct"/>
          </w:tcPr>
          <w:p w14:paraId="57CD5D86" w14:textId="77777777" w:rsidR="009268E2" w:rsidRPr="005D4A80" w:rsidRDefault="009268E2" w:rsidP="00D64C9B">
            <w:pPr>
              <w:spacing w:before="0" w:after="0"/>
              <w:ind w:firstLine="0"/>
              <w:jc w:val="left"/>
              <w:rPr>
                <w:sz w:val="24"/>
                <w:szCs w:val="24"/>
                <w:lang w:val="uk-UA"/>
              </w:rPr>
            </w:pPr>
            <w:r w:rsidRPr="005D4A80">
              <w:rPr>
                <w:sz w:val="24"/>
                <w:szCs w:val="24"/>
                <w:lang w:val="uk-UA"/>
              </w:rPr>
              <w:t>Тверда речовина / рідина</w:t>
            </w:r>
          </w:p>
        </w:tc>
        <w:tc>
          <w:tcPr>
            <w:tcW w:w="1128" w:type="pct"/>
          </w:tcPr>
          <w:p w14:paraId="7C89D496" w14:textId="77777777" w:rsidR="009268E2" w:rsidRPr="005D4A80" w:rsidRDefault="009268E2" w:rsidP="00D64C9B">
            <w:pPr>
              <w:spacing w:before="0" w:after="0"/>
              <w:ind w:firstLine="0"/>
              <w:jc w:val="left"/>
              <w:rPr>
                <w:sz w:val="24"/>
                <w:szCs w:val="24"/>
                <w:lang w:val="uk-UA"/>
              </w:rPr>
            </w:pPr>
            <w:r w:rsidRPr="005D4A80">
              <w:rPr>
                <w:sz w:val="24"/>
                <w:szCs w:val="24"/>
                <w:lang w:val="uk-UA"/>
              </w:rPr>
              <w:t>Газ</w:t>
            </w:r>
          </w:p>
        </w:tc>
        <w:tc>
          <w:tcPr>
            <w:tcW w:w="1128" w:type="pct"/>
          </w:tcPr>
          <w:p w14:paraId="4EAD88CF" w14:textId="77777777" w:rsidR="009268E2" w:rsidRPr="005D4A80" w:rsidRDefault="009268E2" w:rsidP="00D64C9B">
            <w:pPr>
              <w:spacing w:before="0" w:after="0"/>
              <w:ind w:firstLine="0"/>
              <w:jc w:val="left"/>
              <w:rPr>
                <w:sz w:val="24"/>
                <w:szCs w:val="24"/>
                <w:lang w:val="uk-UA"/>
              </w:rPr>
            </w:pPr>
            <w:r w:rsidRPr="005D4A80">
              <w:rPr>
                <w:sz w:val="24"/>
                <w:szCs w:val="24"/>
                <w:lang w:val="uk-UA"/>
              </w:rPr>
              <w:t>Всі агрегатні стани</w:t>
            </w:r>
          </w:p>
        </w:tc>
      </w:tr>
      <w:tr w:rsidR="009268E2" w:rsidRPr="005D4A80" w14:paraId="4BF3DFAC" w14:textId="77777777" w:rsidTr="007B5AE0">
        <w:tc>
          <w:tcPr>
            <w:tcW w:w="1413" w:type="pct"/>
          </w:tcPr>
          <w:p w14:paraId="5A8C079C"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сенсибілізацію (алергічну реакцію) у дихальних шляхах», Категорія 1</w:t>
            </w:r>
          </w:p>
        </w:tc>
        <w:tc>
          <w:tcPr>
            <w:tcW w:w="1331" w:type="pct"/>
          </w:tcPr>
          <w:p w14:paraId="490CE462" w14:textId="77777777" w:rsidR="009268E2" w:rsidRPr="005D4A80" w:rsidRDefault="009268E2" w:rsidP="00D64C9B">
            <w:pPr>
              <w:spacing w:before="0" w:after="0"/>
              <w:ind w:firstLine="0"/>
              <w:jc w:val="left"/>
              <w:rPr>
                <w:sz w:val="24"/>
                <w:szCs w:val="24"/>
                <w:lang w:val="uk-UA"/>
              </w:rPr>
            </w:pPr>
            <w:r w:rsidRPr="005D4A80">
              <w:rPr>
                <w:sz w:val="24"/>
                <w:szCs w:val="24"/>
                <w:lang w:val="uk-UA"/>
              </w:rPr>
              <w:t>≥ 0,1 % (Примітка 1)</w:t>
            </w:r>
          </w:p>
        </w:tc>
        <w:tc>
          <w:tcPr>
            <w:tcW w:w="1128" w:type="pct"/>
          </w:tcPr>
          <w:p w14:paraId="0EA24EFC"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 0,1 % </w:t>
            </w:r>
          </w:p>
          <w:p w14:paraId="03BCC2B0"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1)</w:t>
            </w:r>
          </w:p>
        </w:tc>
        <w:tc>
          <w:tcPr>
            <w:tcW w:w="1128" w:type="pct"/>
          </w:tcPr>
          <w:p w14:paraId="7B8582B2" w14:textId="77777777" w:rsidR="009268E2" w:rsidRPr="005D4A80" w:rsidRDefault="009268E2" w:rsidP="00D64C9B">
            <w:pPr>
              <w:spacing w:before="0" w:after="0"/>
              <w:ind w:firstLine="0"/>
              <w:jc w:val="left"/>
              <w:rPr>
                <w:sz w:val="24"/>
                <w:szCs w:val="24"/>
                <w:lang w:val="uk-UA"/>
              </w:rPr>
            </w:pPr>
          </w:p>
        </w:tc>
      </w:tr>
      <w:tr w:rsidR="009268E2" w:rsidRPr="005D4A80" w14:paraId="3C2D2801" w14:textId="77777777" w:rsidTr="007B5AE0">
        <w:tc>
          <w:tcPr>
            <w:tcW w:w="1413" w:type="pct"/>
          </w:tcPr>
          <w:p w14:paraId="65D8B0CF"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сенсибілізацію (алергічну реакцію) у дихальних шляхах», Підкатегорія 1А</w:t>
            </w:r>
          </w:p>
        </w:tc>
        <w:tc>
          <w:tcPr>
            <w:tcW w:w="1331" w:type="pct"/>
          </w:tcPr>
          <w:p w14:paraId="4503E18C" w14:textId="77777777" w:rsidR="009268E2" w:rsidRPr="005D4A80" w:rsidRDefault="009268E2" w:rsidP="00D64C9B">
            <w:pPr>
              <w:spacing w:before="0" w:after="0"/>
              <w:ind w:firstLine="0"/>
              <w:jc w:val="left"/>
              <w:rPr>
                <w:sz w:val="24"/>
                <w:szCs w:val="24"/>
                <w:lang w:val="uk-UA"/>
              </w:rPr>
            </w:pPr>
            <w:r w:rsidRPr="005D4A80">
              <w:rPr>
                <w:sz w:val="24"/>
                <w:szCs w:val="24"/>
                <w:lang w:val="uk-UA"/>
              </w:rPr>
              <w:t>≥ 0,01 % (Примітка 1)</w:t>
            </w:r>
          </w:p>
        </w:tc>
        <w:tc>
          <w:tcPr>
            <w:tcW w:w="1128" w:type="pct"/>
          </w:tcPr>
          <w:p w14:paraId="40F0845D"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 0,01 % </w:t>
            </w:r>
          </w:p>
          <w:p w14:paraId="6612A8B8"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1)</w:t>
            </w:r>
          </w:p>
        </w:tc>
        <w:tc>
          <w:tcPr>
            <w:tcW w:w="1128" w:type="pct"/>
          </w:tcPr>
          <w:p w14:paraId="74DF78E0" w14:textId="77777777" w:rsidR="009268E2" w:rsidRPr="005D4A80" w:rsidRDefault="009268E2" w:rsidP="00D64C9B">
            <w:pPr>
              <w:spacing w:before="0" w:after="0"/>
              <w:ind w:firstLine="0"/>
              <w:jc w:val="left"/>
              <w:rPr>
                <w:sz w:val="24"/>
                <w:szCs w:val="24"/>
                <w:lang w:val="uk-UA"/>
              </w:rPr>
            </w:pPr>
          </w:p>
        </w:tc>
      </w:tr>
      <w:tr w:rsidR="009268E2" w:rsidRPr="005D4A80" w14:paraId="40011A45" w14:textId="77777777" w:rsidTr="007B5AE0">
        <w:tc>
          <w:tcPr>
            <w:tcW w:w="1413" w:type="pct"/>
          </w:tcPr>
          <w:p w14:paraId="2B64874E"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сенсибілізацію (алергічну реакцію) у дихальних шляхах», Підкатегорія 1В</w:t>
            </w:r>
          </w:p>
        </w:tc>
        <w:tc>
          <w:tcPr>
            <w:tcW w:w="1331" w:type="pct"/>
          </w:tcPr>
          <w:p w14:paraId="4AA7861D" w14:textId="77777777" w:rsidR="009268E2" w:rsidRPr="005D4A80" w:rsidRDefault="009268E2" w:rsidP="00D64C9B">
            <w:pPr>
              <w:spacing w:before="0" w:after="0"/>
              <w:ind w:firstLine="0"/>
              <w:jc w:val="left"/>
              <w:rPr>
                <w:sz w:val="24"/>
                <w:szCs w:val="24"/>
                <w:lang w:val="uk-UA"/>
              </w:rPr>
            </w:pPr>
            <w:r w:rsidRPr="005D4A80">
              <w:rPr>
                <w:sz w:val="24"/>
                <w:szCs w:val="24"/>
                <w:lang w:val="uk-UA"/>
              </w:rPr>
              <w:t>≥ 0,1 % (Примітка 1)</w:t>
            </w:r>
          </w:p>
        </w:tc>
        <w:tc>
          <w:tcPr>
            <w:tcW w:w="1128" w:type="pct"/>
          </w:tcPr>
          <w:p w14:paraId="17D0EB04"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 0,1 % </w:t>
            </w:r>
          </w:p>
          <w:p w14:paraId="44D4C22F"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1)</w:t>
            </w:r>
          </w:p>
        </w:tc>
        <w:tc>
          <w:tcPr>
            <w:tcW w:w="1128" w:type="pct"/>
          </w:tcPr>
          <w:p w14:paraId="312A54B9" w14:textId="77777777" w:rsidR="009268E2" w:rsidRPr="005D4A80" w:rsidRDefault="009268E2" w:rsidP="00D64C9B">
            <w:pPr>
              <w:spacing w:before="0" w:after="0"/>
              <w:ind w:firstLine="0"/>
              <w:jc w:val="left"/>
              <w:rPr>
                <w:sz w:val="24"/>
                <w:szCs w:val="24"/>
                <w:lang w:val="uk-UA"/>
              </w:rPr>
            </w:pPr>
          </w:p>
        </w:tc>
      </w:tr>
      <w:tr w:rsidR="009268E2" w:rsidRPr="005D4A80" w14:paraId="58E32942" w14:textId="77777777" w:rsidTr="007B5AE0">
        <w:tc>
          <w:tcPr>
            <w:tcW w:w="1413" w:type="pct"/>
          </w:tcPr>
          <w:p w14:paraId="10115E42"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сенсибілізацію (алергічну реакцію) на шкірі», Категорія 1</w:t>
            </w:r>
          </w:p>
        </w:tc>
        <w:tc>
          <w:tcPr>
            <w:tcW w:w="1331" w:type="pct"/>
          </w:tcPr>
          <w:p w14:paraId="0559CD44" w14:textId="77777777" w:rsidR="009268E2" w:rsidRPr="005D4A80" w:rsidRDefault="009268E2" w:rsidP="00D64C9B">
            <w:pPr>
              <w:spacing w:before="0" w:after="0"/>
              <w:ind w:firstLine="0"/>
              <w:jc w:val="left"/>
              <w:rPr>
                <w:sz w:val="24"/>
                <w:szCs w:val="24"/>
                <w:lang w:val="uk-UA"/>
              </w:rPr>
            </w:pPr>
          </w:p>
        </w:tc>
        <w:tc>
          <w:tcPr>
            <w:tcW w:w="1128" w:type="pct"/>
          </w:tcPr>
          <w:p w14:paraId="61246186" w14:textId="77777777" w:rsidR="009268E2" w:rsidRPr="005D4A80" w:rsidRDefault="009268E2" w:rsidP="00D64C9B">
            <w:pPr>
              <w:spacing w:before="0" w:after="0"/>
              <w:ind w:firstLine="0"/>
              <w:jc w:val="left"/>
              <w:rPr>
                <w:sz w:val="24"/>
                <w:szCs w:val="24"/>
                <w:lang w:val="uk-UA"/>
              </w:rPr>
            </w:pPr>
          </w:p>
        </w:tc>
        <w:tc>
          <w:tcPr>
            <w:tcW w:w="1128" w:type="pct"/>
          </w:tcPr>
          <w:p w14:paraId="4BBE37E2"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 0,1 % </w:t>
            </w:r>
          </w:p>
          <w:p w14:paraId="5B72A9A6"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1)</w:t>
            </w:r>
          </w:p>
        </w:tc>
      </w:tr>
      <w:tr w:rsidR="009268E2" w:rsidRPr="005D4A80" w14:paraId="63BFE19A" w14:textId="77777777" w:rsidTr="007B5AE0">
        <w:tc>
          <w:tcPr>
            <w:tcW w:w="1413" w:type="pct"/>
          </w:tcPr>
          <w:p w14:paraId="1DB2AEA8"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спричиняє сенсибілізацію (алергічну реакцію) на шкірі», Підкатегорія 1А</w:t>
            </w:r>
          </w:p>
        </w:tc>
        <w:tc>
          <w:tcPr>
            <w:tcW w:w="1331" w:type="pct"/>
          </w:tcPr>
          <w:p w14:paraId="6AE32929" w14:textId="77777777" w:rsidR="009268E2" w:rsidRPr="005D4A80" w:rsidRDefault="009268E2" w:rsidP="00D64C9B">
            <w:pPr>
              <w:spacing w:before="0" w:after="0"/>
              <w:ind w:firstLine="0"/>
              <w:jc w:val="left"/>
              <w:rPr>
                <w:sz w:val="24"/>
                <w:szCs w:val="24"/>
                <w:lang w:val="uk-UA"/>
              </w:rPr>
            </w:pPr>
          </w:p>
        </w:tc>
        <w:tc>
          <w:tcPr>
            <w:tcW w:w="1128" w:type="pct"/>
          </w:tcPr>
          <w:p w14:paraId="27AF0AB3" w14:textId="77777777" w:rsidR="009268E2" w:rsidRPr="005D4A80" w:rsidRDefault="009268E2" w:rsidP="00D64C9B">
            <w:pPr>
              <w:spacing w:before="0" w:after="0"/>
              <w:ind w:firstLine="0"/>
              <w:jc w:val="left"/>
              <w:rPr>
                <w:sz w:val="24"/>
                <w:szCs w:val="24"/>
                <w:lang w:val="uk-UA"/>
              </w:rPr>
            </w:pPr>
          </w:p>
        </w:tc>
        <w:tc>
          <w:tcPr>
            <w:tcW w:w="1128" w:type="pct"/>
          </w:tcPr>
          <w:p w14:paraId="013A31CC"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 0,01 % </w:t>
            </w:r>
          </w:p>
          <w:p w14:paraId="30951E80"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1)</w:t>
            </w:r>
          </w:p>
        </w:tc>
      </w:tr>
      <w:tr w:rsidR="009268E2" w:rsidRPr="005D4A80" w14:paraId="2CA416F1" w14:textId="77777777" w:rsidTr="007B5AE0">
        <w:tc>
          <w:tcPr>
            <w:tcW w:w="1413" w:type="pct"/>
          </w:tcPr>
          <w:p w14:paraId="533EB2C3" w14:textId="77777777" w:rsidR="009268E2" w:rsidRPr="005D4A80" w:rsidRDefault="009268E2" w:rsidP="00D64C9B">
            <w:pPr>
              <w:spacing w:before="0" w:after="0"/>
              <w:ind w:firstLine="0"/>
              <w:jc w:val="left"/>
              <w:rPr>
                <w:b/>
                <w:sz w:val="24"/>
                <w:szCs w:val="24"/>
                <w:lang w:val="uk-UA"/>
              </w:rPr>
            </w:pPr>
            <w:r w:rsidRPr="005D4A80">
              <w:rPr>
                <w:sz w:val="24"/>
                <w:szCs w:val="24"/>
                <w:lang w:val="uk-UA"/>
              </w:rPr>
              <w:t>«Хімічна продукція, яка спричиняє сенсибілізацію (алергічну реакцію) на шкірі», Підкатегорія 1В</w:t>
            </w:r>
          </w:p>
        </w:tc>
        <w:tc>
          <w:tcPr>
            <w:tcW w:w="1331" w:type="pct"/>
          </w:tcPr>
          <w:p w14:paraId="275CD4E2" w14:textId="77777777" w:rsidR="009268E2" w:rsidRPr="005D4A80" w:rsidRDefault="009268E2" w:rsidP="00D64C9B">
            <w:pPr>
              <w:spacing w:before="0" w:after="0"/>
              <w:ind w:firstLine="0"/>
              <w:jc w:val="left"/>
              <w:rPr>
                <w:sz w:val="24"/>
                <w:szCs w:val="24"/>
                <w:lang w:val="uk-UA"/>
              </w:rPr>
            </w:pPr>
          </w:p>
        </w:tc>
        <w:tc>
          <w:tcPr>
            <w:tcW w:w="1128" w:type="pct"/>
          </w:tcPr>
          <w:p w14:paraId="2F5FA71D" w14:textId="77777777" w:rsidR="009268E2" w:rsidRPr="005D4A80" w:rsidRDefault="009268E2" w:rsidP="00D64C9B">
            <w:pPr>
              <w:spacing w:before="0" w:after="0"/>
              <w:ind w:firstLine="0"/>
              <w:jc w:val="left"/>
              <w:rPr>
                <w:sz w:val="24"/>
                <w:szCs w:val="24"/>
                <w:lang w:val="uk-UA"/>
              </w:rPr>
            </w:pPr>
          </w:p>
        </w:tc>
        <w:tc>
          <w:tcPr>
            <w:tcW w:w="1128" w:type="pct"/>
          </w:tcPr>
          <w:p w14:paraId="039AC22E"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 0,1 % </w:t>
            </w:r>
          </w:p>
          <w:p w14:paraId="63180C7E"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1)</w:t>
            </w:r>
          </w:p>
        </w:tc>
      </w:tr>
    </w:tbl>
    <w:p w14:paraId="2E10D4DF" w14:textId="77777777" w:rsidR="009268E2" w:rsidRPr="005D4A80" w:rsidRDefault="009268E2" w:rsidP="009268E2">
      <w:pPr>
        <w:pStyle w:val="aff2"/>
        <w:spacing w:before="0" w:after="0"/>
        <w:ind w:left="0" w:firstLine="709"/>
        <w:rPr>
          <w:iCs/>
          <w:color w:val="000000" w:themeColor="text1"/>
          <w:sz w:val="24"/>
          <w:szCs w:val="24"/>
        </w:rPr>
      </w:pPr>
      <w:r w:rsidRPr="005D4A80">
        <w:rPr>
          <w:iCs/>
          <w:color w:val="000000" w:themeColor="text1"/>
          <w:sz w:val="24"/>
          <w:szCs w:val="24"/>
        </w:rPr>
        <w:t xml:space="preserve">Примітка 1: Цей ліміт концентрації використовується для застосування спеціальних вимог щодо </w:t>
      </w:r>
      <w:r w:rsidR="00BF7DEE" w:rsidRPr="005D4A80">
        <w:rPr>
          <w:iCs/>
          <w:color w:val="000000" w:themeColor="text1"/>
          <w:sz w:val="24"/>
          <w:szCs w:val="24"/>
        </w:rPr>
        <w:t>нанесення інформації про небезпеку</w:t>
      </w:r>
      <w:r w:rsidRPr="005D4A80">
        <w:rPr>
          <w:iCs/>
          <w:color w:val="000000" w:themeColor="text1"/>
          <w:sz w:val="24"/>
          <w:szCs w:val="24"/>
        </w:rPr>
        <w:t xml:space="preserve"> відповідно до пункту 2.8</w:t>
      </w:r>
      <w:r w:rsidR="00DE17F9" w:rsidRPr="005D4A80">
        <w:rPr>
          <w:iCs/>
          <w:color w:val="000000" w:themeColor="text1"/>
          <w:sz w:val="24"/>
          <w:szCs w:val="24"/>
        </w:rPr>
        <w:t xml:space="preserve"> </w:t>
      </w:r>
      <w:r w:rsidRPr="005D4A80">
        <w:rPr>
          <w:iCs/>
          <w:color w:val="000000" w:themeColor="text1"/>
          <w:sz w:val="24"/>
          <w:szCs w:val="24"/>
        </w:rPr>
        <w:t xml:space="preserve">Додатка II до </w:t>
      </w:r>
      <w:r w:rsidR="001229E3" w:rsidRPr="005D4A80">
        <w:rPr>
          <w:iCs/>
          <w:color w:val="000000" w:themeColor="text1"/>
          <w:sz w:val="24"/>
          <w:szCs w:val="24"/>
        </w:rPr>
        <w:t>цього Технічного регламенту</w:t>
      </w:r>
      <w:r w:rsidRPr="005D4A80">
        <w:rPr>
          <w:iCs/>
          <w:color w:val="000000" w:themeColor="text1"/>
          <w:sz w:val="24"/>
          <w:szCs w:val="24"/>
        </w:rPr>
        <w:t xml:space="preserve"> з метою захисту вже сенсибілізованих осіб. Для сумішей, які містять компонент, який знаходиться у такій або вищій концентрації, необхідно розробити паспорт безпечності хімічної продукції. Для сенсибілізуючих хімічних речовин зі специфічним лімітом концентрації ліміт концентрації для зазначення компонентів суміші </w:t>
      </w:r>
      <w:r w:rsidR="00D30FC2" w:rsidRPr="005D4A80">
        <w:rPr>
          <w:iCs/>
          <w:color w:val="000000" w:themeColor="text1"/>
          <w:sz w:val="24"/>
          <w:szCs w:val="24"/>
        </w:rPr>
        <w:t>у інформації про небезпеку</w:t>
      </w:r>
      <w:r w:rsidRPr="005D4A80">
        <w:rPr>
          <w:iCs/>
          <w:color w:val="000000" w:themeColor="text1"/>
          <w:sz w:val="24"/>
          <w:szCs w:val="24"/>
        </w:rPr>
        <w:t xml:space="preserve"> повинен складати одну десяту встановленого специфічного ліміту концентрації.</w:t>
      </w:r>
    </w:p>
    <w:p w14:paraId="56C34720"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3.4.4.</w:t>
      </w:r>
      <w:r w:rsidRPr="005D4A80">
        <w:rPr>
          <w:color w:val="000000" w:themeColor="text1"/>
        </w:rPr>
        <w:tab/>
        <w:t xml:space="preserve"> </w:t>
      </w:r>
      <w:r w:rsidR="007D527A" w:rsidRPr="005D4A80">
        <w:rPr>
          <w:color w:val="000000" w:themeColor="text1"/>
        </w:rPr>
        <w:t>Інформація про небезпеку</w:t>
      </w:r>
      <w:r w:rsidRPr="005D4A80">
        <w:rPr>
          <w:color w:val="000000" w:themeColor="text1"/>
        </w:rPr>
        <w:t xml:space="preserve"> </w:t>
      </w:r>
    </w:p>
    <w:p w14:paraId="1C8C87D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4.4.1. 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3.4.7.</w:t>
      </w:r>
    </w:p>
    <w:p w14:paraId="56442E8D" w14:textId="77777777" w:rsidR="009268E2" w:rsidRPr="005D4A80" w:rsidRDefault="009268E2" w:rsidP="00F3027B">
      <w:pPr>
        <w:ind w:firstLine="7371"/>
        <w:jc w:val="left"/>
        <w:rPr>
          <w:i/>
          <w:color w:val="000000" w:themeColor="text1"/>
        </w:rPr>
      </w:pPr>
      <w:r w:rsidRPr="005D4A80">
        <w:rPr>
          <w:i/>
          <w:color w:val="000000" w:themeColor="text1"/>
        </w:rPr>
        <w:t>Таблиця 3.4.7</w:t>
      </w:r>
    </w:p>
    <w:p w14:paraId="10BAC333" w14:textId="77777777" w:rsidR="009268E2"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w:t>
      </w:r>
      <w:r w:rsidR="00DE17F9" w:rsidRPr="005D4A80">
        <w:rPr>
          <w:color w:val="000000" w:themeColor="text1"/>
        </w:rPr>
        <w:t>класу небезпечності</w:t>
      </w:r>
      <w:r w:rsidR="009268E2" w:rsidRPr="005D4A80">
        <w:rPr>
          <w:color w:val="000000" w:themeColor="text1"/>
        </w:rPr>
        <w:t xml:space="preserve"> «Хімічна продукція, яка спричиняє сенсибілізацію (алергічну реакцію) у дихальних шляхах або на шкірі»</w:t>
      </w:r>
    </w:p>
    <w:tbl>
      <w:tblPr>
        <w:tblStyle w:val="a6"/>
        <w:tblW w:w="5000" w:type="pct"/>
        <w:tblLook w:val="04A0" w:firstRow="1" w:lastRow="0" w:firstColumn="1" w:lastColumn="0" w:noHBand="0" w:noVBand="1"/>
      </w:tblPr>
      <w:tblGrid>
        <w:gridCol w:w="2963"/>
        <w:gridCol w:w="3379"/>
        <w:gridCol w:w="3229"/>
      </w:tblGrid>
      <w:tr w:rsidR="009268E2" w:rsidRPr="005D4A80" w14:paraId="7165CBF7" w14:textId="77777777" w:rsidTr="007B5AE0">
        <w:trPr>
          <w:trHeight w:val="1518"/>
        </w:trPr>
        <w:tc>
          <w:tcPr>
            <w:tcW w:w="1548" w:type="pct"/>
          </w:tcPr>
          <w:p w14:paraId="67DF252F"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ласифікація</w:t>
            </w:r>
          </w:p>
        </w:tc>
        <w:tc>
          <w:tcPr>
            <w:tcW w:w="1765" w:type="pct"/>
          </w:tcPr>
          <w:p w14:paraId="76A27BF9"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Хімічна продукція, яка спричиняє сенсибілізацію (алергічну реакцію) у дихальних шляхах</w:t>
            </w:r>
          </w:p>
          <w:p w14:paraId="527B01FB"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 і підкатегорії 1А і 1В</w:t>
            </w:r>
          </w:p>
        </w:tc>
        <w:tc>
          <w:tcPr>
            <w:tcW w:w="1687" w:type="pct"/>
          </w:tcPr>
          <w:p w14:paraId="5407E435"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Хімічна продукція, яка спричиняє сенсибілізацію (алергічну реакцію) на шкірі</w:t>
            </w:r>
          </w:p>
          <w:p w14:paraId="4DCA9FEB"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 і підкатегорії 1А і 1В</w:t>
            </w:r>
          </w:p>
        </w:tc>
      </w:tr>
      <w:tr w:rsidR="009268E2" w:rsidRPr="005D4A80" w14:paraId="057BBE33" w14:textId="77777777" w:rsidTr="007B5AE0">
        <w:tc>
          <w:tcPr>
            <w:tcW w:w="1548" w:type="pct"/>
          </w:tcPr>
          <w:p w14:paraId="694EBB83"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765" w:type="pct"/>
          </w:tcPr>
          <w:p w14:paraId="0C7C894E"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7D7D8FA1" wp14:editId="54FC1197">
                  <wp:extent cx="1078865" cy="1078865"/>
                  <wp:effectExtent l="0" t="0" r="698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c>
          <w:tcPr>
            <w:tcW w:w="1687" w:type="pct"/>
          </w:tcPr>
          <w:p w14:paraId="20AC1A5A"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653BC2AB" wp14:editId="40A7FAC7">
                  <wp:extent cx="1078865" cy="1073150"/>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078865" cy="1073150"/>
                          </a:xfrm>
                          <a:prstGeom prst="rect">
                            <a:avLst/>
                          </a:prstGeom>
                          <a:noFill/>
                        </pic:spPr>
                      </pic:pic>
                    </a:graphicData>
                  </a:graphic>
                </wp:inline>
              </w:drawing>
            </w:r>
          </w:p>
        </w:tc>
      </w:tr>
      <w:tr w:rsidR="009268E2" w:rsidRPr="005D4A80" w14:paraId="0300EC80" w14:textId="77777777" w:rsidTr="007B5AE0">
        <w:tc>
          <w:tcPr>
            <w:tcW w:w="1548" w:type="pct"/>
          </w:tcPr>
          <w:p w14:paraId="773C5349"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765" w:type="pct"/>
          </w:tcPr>
          <w:p w14:paraId="60541087" w14:textId="39BD7B0B"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687" w:type="pct"/>
          </w:tcPr>
          <w:p w14:paraId="140AF25F" w14:textId="3526344E"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06771A85" w14:textId="77777777" w:rsidTr="007B5AE0">
        <w:tc>
          <w:tcPr>
            <w:tcW w:w="1548" w:type="pct"/>
          </w:tcPr>
          <w:p w14:paraId="3EC94073"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1765" w:type="pct"/>
          </w:tcPr>
          <w:p w14:paraId="49BA48E1" w14:textId="77777777" w:rsidR="009268E2" w:rsidRPr="005D4A80" w:rsidRDefault="009268E2" w:rsidP="00D64C9B">
            <w:pPr>
              <w:spacing w:before="0" w:after="0"/>
              <w:ind w:firstLine="0"/>
              <w:jc w:val="left"/>
              <w:rPr>
                <w:sz w:val="24"/>
                <w:szCs w:val="24"/>
                <w:lang w:val="uk-UA"/>
              </w:rPr>
            </w:pPr>
            <w:r w:rsidRPr="005D4A80">
              <w:rPr>
                <w:sz w:val="24"/>
                <w:szCs w:val="24"/>
                <w:lang w:val="uk-UA"/>
              </w:rPr>
              <w:t>H334: Може спричинити виникнення алергічних або астматичних симптомів або утрудненого дихання при вдиханні</w:t>
            </w:r>
          </w:p>
        </w:tc>
        <w:tc>
          <w:tcPr>
            <w:tcW w:w="1687" w:type="pct"/>
          </w:tcPr>
          <w:p w14:paraId="0A8AB60F" w14:textId="77777777" w:rsidR="009268E2" w:rsidRPr="005D4A80" w:rsidRDefault="009268E2" w:rsidP="00D64C9B">
            <w:pPr>
              <w:spacing w:before="0" w:after="0"/>
              <w:ind w:firstLine="0"/>
              <w:jc w:val="left"/>
              <w:rPr>
                <w:sz w:val="24"/>
                <w:szCs w:val="24"/>
                <w:lang w:val="uk-UA"/>
              </w:rPr>
            </w:pPr>
            <w:r w:rsidRPr="005D4A80">
              <w:rPr>
                <w:sz w:val="24"/>
                <w:szCs w:val="24"/>
                <w:lang w:val="uk-UA"/>
              </w:rPr>
              <w:t>H317: Може спричинити алергічну реакцію на шкірі</w:t>
            </w:r>
          </w:p>
        </w:tc>
      </w:tr>
      <w:tr w:rsidR="009268E2" w:rsidRPr="005D4A80" w14:paraId="1349E9C0" w14:textId="77777777" w:rsidTr="007B5AE0">
        <w:tc>
          <w:tcPr>
            <w:tcW w:w="1548" w:type="pct"/>
          </w:tcPr>
          <w:p w14:paraId="22411538"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1765" w:type="pct"/>
          </w:tcPr>
          <w:p w14:paraId="35D7C1F6" w14:textId="77777777" w:rsidR="009268E2" w:rsidRPr="005D4A80" w:rsidRDefault="009268E2" w:rsidP="00D64C9B">
            <w:pPr>
              <w:spacing w:before="0" w:after="0"/>
              <w:ind w:firstLine="0"/>
              <w:jc w:val="left"/>
              <w:rPr>
                <w:sz w:val="24"/>
                <w:szCs w:val="24"/>
                <w:lang w:val="uk-UA"/>
              </w:rPr>
            </w:pPr>
            <w:r w:rsidRPr="005D4A80">
              <w:rPr>
                <w:sz w:val="24"/>
                <w:szCs w:val="24"/>
                <w:lang w:val="uk-UA"/>
              </w:rPr>
              <w:t>P261</w:t>
            </w:r>
          </w:p>
          <w:p w14:paraId="3138D22F" w14:textId="77777777" w:rsidR="009268E2" w:rsidRPr="005D4A80" w:rsidRDefault="009268E2" w:rsidP="00D64C9B">
            <w:pPr>
              <w:spacing w:before="0" w:after="0"/>
              <w:ind w:firstLine="0"/>
              <w:jc w:val="left"/>
              <w:rPr>
                <w:sz w:val="24"/>
                <w:szCs w:val="24"/>
                <w:lang w:val="uk-UA"/>
              </w:rPr>
            </w:pPr>
            <w:r w:rsidRPr="005D4A80">
              <w:rPr>
                <w:sz w:val="24"/>
                <w:szCs w:val="24"/>
                <w:lang w:val="uk-UA"/>
              </w:rPr>
              <w:t>P284</w:t>
            </w:r>
          </w:p>
        </w:tc>
        <w:tc>
          <w:tcPr>
            <w:tcW w:w="1687" w:type="pct"/>
          </w:tcPr>
          <w:p w14:paraId="6BE42A6A" w14:textId="77777777" w:rsidR="009268E2" w:rsidRPr="005D4A80" w:rsidRDefault="009268E2" w:rsidP="00D64C9B">
            <w:pPr>
              <w:spacing w:before="0" w:after="0"/>
              <w:ind w:firstLine="0"/>
              <w:jc w:val="left"/>
              <w:rPr>
                <w:sz w:val="24"/>
                <w:szCs w:val="24"/>
                <w:lang w:val="uk-UA"/>
              </w:rPr>
            </w:pPr>
            <w:r w:rsidRPr="005D4A80">
              <w:rPr>
                <w:sz w:val="24"/>
                <w:szCs w:val="24"/>
                <w:lang w:val="uk-UA"/>
              </w:rPr>
              <w:t>P261</w:t>
            </w:r>
          </w:p>
          <w:p w14:paraId="2B3C2071" w14:textId="77777777" w:rsidR="009268E2" w:rsidRPr="005D4A80" w:rsidRDefault="009268E2" w:rsidP="00D64C9B">
            <w:pPr>
              <w:spacing w:before="0" w:after="0"/>
              <w:ind w:firstLine="0"/>
              <w:jc w:val="left"/>
              <w:rPr>
                <w:sz w:val="24"/>
                <w:szCs w:val="24"/>
                <w:lang w:val="uk-UA"/>
              </w:rPr>
            </w:pPr>
            <w:r w:rsidRPr="005D4A80">
              <w:rPr>
                <w:sz w:val="24"/>
                <w:szCs w:val="24"/>
                <w:lang w:val="uk-UA"/>
              </w:rPr>
              <w:t>P272</w:t>
            </w:r>
          </w:p>
          <w:p w14:paraId="3CB55350"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r>
      <w:tr w:rsidR="009268E2" w:rsidRPr="005D4A80" w14:paraId="227FE316" w14:textId="77777777" w:rsidTr="007B5AE0">
        <w:tc>
          <w:tcPr>
            <w:tcW w:w="1548" w:type="pct"/>
          </w:tcPr>
          <w:p w14:paraId="15991B62"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1765" w:type="pct"/>
          </w:tcPr>
          <w:p w14:paraId="2DBC2DA8" w14:textId="77777777" w:rsidR="009268E2" w:rsidRPr="005D4A80" w:rsidRDefault="009268E2" w:rsidP="00D64C9B">
            <w:pPr>
              <w:spacing w:before="0" w:after="0"/>
              <w:ind w:firstLine="0"/>
              <w:jc w:val="left"/>
              <w:rPr>
                <w:sz w:val="24"/>
                <w:szCs w:val="24"/>
                <w:lang w:val="uk-UA"/>
              </w:rPr>
            </w:pPr>
            <w:r w:rsidRPr="005D4A80">
              <w:rPr>
                <w:sz w:val="24"/>
                <w:szCs w:val="24"/>
                <w:lang w:val="uk-UA"/>
              </w:rPr>
              <w:t>P304 + P340</w:t>
            </w:r>
          </w:p>
          <w:p w14:paraId="27306292" w14:textId="77777777" w:rsidR="009268E2" w:rsidRPr="005D4A80" w:rsidRDefault="009268E2" w:rsidP="00D64C9B">
            <w:pPr>
              <w:spacing w:before="0" w:after="0"/>
              <w:ind w:firstLine="0"/>
              <w:jc w:val="left"/>
              <w:rPr>
                <w:sz w:val="24"/>
                <w:szCs w:val="24"/>
                <w:lang w:val="uk-UA"/>
              </w:rPr>
            </w:pPr>
            <w:r w:rsidRPr="005D4A80">
              <w:rPr>
                <w:sz w:val="24"/>
                <w:szCs w:val="24"/>
                <w:lang w:val="uk-UA"/>
              </w:rPr>
              <w:t>P342 + P311</w:t>
            </w:r>
          </w:p>
        </w:tc>
        <w:tc>
          <w:tcPr>
            <w:tcW w:w="1687" w:type="pct"/>
          </w:tcPr>
          <w:p w14:paraId="06423B08" w14:textId="77777777" w:rsidR="009268E2" w:rsidRPr="005D4A80" w:rsidRDefault="009268E2" w:rsidP="00D64C9B">
            <w:pPr>
              <w:spacing w:before="0" w:after="0"/>
              <w:ind w:firstLine="0"/>
              <w:jc w:val="left"/>
              <w:rPr>
                <w:sz w:val="24"/>
                <w:szCs w:val="24"/>
                <w:lang w:val="uk-UA"/>
              </w:rPr>
            </w:pPr>
            <w:r w:rsidRPr="005D4A80">
              <w:rPr>
                <w:sz w:val="24"/>
                <w:szCs w:val="24"/>
                <w:lang w:val="uk-UA"/>
              </w:rPr>
              <w:t>P302 + P352</w:t>
            </w:r>
          </w:p>
          <w:p w14:paraId="35DF5A07" w14:textId="77777777" w:rsidR="009268E2" w:rsidRPr="005D4A80" w:rsidRDefault="009268E2" w:rsidP="00D64C9B">
            <w:pPr>
              <w:spacing w:before="0" w:after="0"/>
              <w:ind w:firstLine="0"/>
              <w:jc w:val="left"/>
              <w:rPr>
                <w:sz w:val="24"/>
                <w:szCs w:val="24"/>
                <w:lang w:val="uk-UA"/>
              </w:rPr>
            </w:pPr>
            <w:r w:rsidRPr="005D4A80">
              <w:rPr>
                <w:sz w:val="24"/>
                <w:szCs w:val="24"/>
                <w:lang w:val="uk-UA"/>
              </w:rPr>
              <w:t>P333 + P313</w:t>
            </w:r>
          </w:p>
          <w:p w14:paraId="548D9A41" w14:textId="77777777" w:rsidR="009268E2" w:rsidRPr="005D4A80" w:rsidRDefault="009268E2" w:rsidP="00D64C9B">
            <w:pPr>
              <w:spacing w:before="0" w:after="0"/>
              <w:ind w:firstLine="0"/>
              <w:jc w:val="left"/>
              <w:rPr>
                <w:sz w:val="24"/>
                <w:szCs w:val="24"/>
                <w:lang w:val="uk-UA"/>
              </w:rPr>
            </w:pPr>
            <w:r w:rsidRPr="005D4A80">
              <w:rPr>
                <w:sz w:val="24"/>
                <w:szCs w:val="24"/>
                <w:lang w:val="uk-UA"/>
              </w:rPr>
              <w:t>P321</w:t>
            </w:r>
          </w:p>
          <w:p w14:paraId="5763960A" w14:textId="77777777" w:rsidR="009268E2" w:rsidRPr="005D4A80" w:rsidRDefault="009268E2" w:rsidP="00D64C9B">
            <w:pPr>
              <w:spacing w:before="0" w:after="0"/>
              <w:ind w:firstLine="0"/>
              <w:jc w:val="left"/>
              <w:rPr>
                <w:sz w:val="24"/>
                <w:szCs w:val="24"/>
                <w:lang w:val="uk-UA"/>
              </w:rPr>
            </w:pPr>
            <w:r w:rsidRPr="005D4A80">
              <w:rPr>
                <w:sz w:val="24"/>
                <w:szCs w:val="24"/>
                <w:lang w:val="uk-UA"/>
              </w:rPr>
              <w:t>P362 + P364</w:t>
            </w:r>
          </w:p>
        </w:tc>
      </w:tr>
      <w:tr w:rsidR="009268E2" w:rsidRPr="005D4A80" w14:paraId="41674DAD" w14:textId="77777777" w:rsidTr="007B5AE0">
        <w:tc>
          <w:tcPr>
            <w:tcW w:w="1548" w:type="pct"/>
          </w:tcPr>
          <w:p w14:paraId="1F379A96"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1765" w:type="pct"/>
          </w:tcPr>
          <w:p w14:paraId="33322CEE"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c>
          <w:tcPr>
            <w:tcW w:w="1687" w:type="pct"/>
          </w:tcPr>
          <w:p w14:paraId="26F28865"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r w:rsidR="009268E2" w:rsidRPr="005D4A80" w14:paraId="4E8F822F" w14:textId="77777777" w:rsidTr="007B5AE0">
        <w:tc>
          <w:tcPr>
            <w:tcW w:w="1548" w:type="pct"/>
          </w:tcPr>
          <w:p w14:paraId="331BCE86" w14:textId="15B16FFA"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765" w:type="pct"/>
          </w:tcPr>
          <w:p w14:paraId="4CCEBB01"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687" w:type="pct"/>
          </w:tcPr>
          <w:p w14:paraId="31E8E46A"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r>
    </w:tbl>
    <w:p w14:paraId="5AC20090" w14:textId="77777777" w:rsidR="00FE3D18" w:rsidRPr="005D4A80" w:rsidRDefault="00FE3D18" w:rsidP="00D732EB">
      <w:pPr>
        <w:pStyle w:val="27"/>
        <w:spacing w:before="0" w:after="0"/>
        <w:ind w:left="0" w:firstLine="709"/>
        <w:outlineLvl w:val="9"/>
        <w:rPr>
          <w:color w:val="000000" w:themeColor="text1"/>
        </w:rPr>
      </w:pPr>
      <w:bookmarkStart w:id="97" w:name="_3.5._Хімічна_продукція,"/>
      <w:bookmarkStart w:id="98" w:name="_Toc525563085"/>
      <w:bookmarkStart w:id="99" w:name="_Toc3472254"/>
      <w:bookmarkEnd w:id="97"/>
    </w:p>
    <w:p w14:paraId="72823072" w14:textId="47852AA6" w:rsidR="009268E2" w:rsidRPr="005D4A80" w:rsidRDefault="009268E2" w:rsidP="009268E2">
      <w:pPr>
        <w:pStyle w:val="27"/>
        <w:spacing w:before="0" w:after="0"/>
        <w:ind w:left="0" w:firstLine="709"/>
        <w:rPr>
          <w:color w:val="000000" w:themeColor="text1"/>
        </w:rPr>
      </w:pPr>
      <w:bookmarkStart w:id="100" w:name="_Hlk157256048"/>
      <w:r w:rsidRPr="005D4A80">
        <w:rPr>
          <w:color w:val="000000" w:themeColor="text1"/>
        </w:rPr>
        <w:t xml:space="preserve">3.5. </w:t>
      </w:r>
      <w:r w:rsidRPr="005D4A80">
        <w:rPr>
          <w:color w:val="000000" w:themeColor="text1"/>
        </w:rPr>
        <w:tab/>
        <w:t>Хімічна продукція, яка має мутагенні властивості</w:t>
      </w:r>
      <w:bookmarkEnd w:id="98"/>
      <w:bookmarkEnd w:id="99"/>
      <w:r w:rsidRPr="005D4A80">
        <w:rPr>
          <w:color w:val="000000" w:themeColor="text1"/>
        </w:rPr>
        <w:t xml:space="preserve"> </w:t>
      </w:r>
    </w:p>
    <w:p w14:paraId="07896A6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5.1.</w:t>
      </w:r>
      <w:r w:rsidRPr="005D4A80">
        <w:rPr>
          <w:color w:val="000000" w:themeColor="text1"/>
        </w:rPr>
        <w:tab/>
        <w:t xml:space="preserve"> Визначення та загальні положення </w:t>
      </w:r>
    </w:p>
    <w:p w14:paraId="3DC45F0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5.1.1. Мутагенність зародкових клітин означає спадкові мутації генів, включаючи спадкові структурні та чисельні аберації хромосом у статевих клітинах, які виникають внаслідок впливу хімічної речовини або суміші.</w:t>
      </w:r>
    </w:p>
    <w:p w14:paraId="317DF59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1.2. Мутація означає постійну зміну у кількості або структурі генетичного матеріалу у клітині. Термін «мутація» належить як до спадкових генетичних змін, які можуть проявлятися на фенотипічному рівні, так і до основних модифікацій ДНК (у тому числі конкретні зміни пар нуклеотидів і </w:t>
      </w:r>
      <w:r w:rsidRPr="005D4A80">
        <w:rPr>
          <w:color w:val="000000" w:themeColor="text1"/>
        </w:rPr>
        <w:lastRenderedPageBreak/>
        <w:t>хромосомні транслокації). Терміни «мутагенний» та «мутаген» застосовуються для агентів, які призводять до збільшення числа мутацій у популяціях клітин та/або організмів.</w:t>
      </w:r>
    </w:p>
    <w:p w14:paraId="48448E1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5.1.3. Більш загальні терміни «генотоксичний» та «генотоксичність» застосовуються до агентів або процесів, які змінюють структуру, інформаційний зміст, або сприяють сегрегації ДНК, включно з тими, які спричиняють пошкодження ДНК, втручаючись у нормальні процеси реплікації, або які на не-фізіологічному рівні тимчасово змінюють ДНК після реплікації. Результати досліджень генотоксичності, як правило, використовуються як індикатори мутагенних ефектів.</w:t>
      </w:r>
    </w:p>
    <w:p w14:paraId="090B93C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2.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хімічних речовин </w:t>
      </w:r>
    </w:p>
    <w:p w14:paraId="1C2FD13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2.1. Цей </w:t>
      </w:r>
      <w:r w:rsidR="00DE17F9" w:rsidRPr="005D4A80">
        <w:rPr>
          <w:color w:val="000000" w:themeColor="text1"/>
        </w:rPr>
        <w:t xml:space="preserve"> клас небезпечності</w:t>
      </w:r>
      <w:r w:rsidRPr="005D4A80">
        <w:rPr>
          <w:color w:val="000000" w:themeColor="text1"/>
        </w:rPr>
        <w:t xml:space="preserve"> стосується, перш за все, хімічних речовин, які можуть спричиняти мутації у статевих клітинах людей, які можуть передаватися потомству. Проте для проведення </w:t>
      </w:r>
      <w:r w:rsidR="00EF151F" w:rsidRPr="005D4A80">
        <w:rPr>
          <w:color w:val="000000" w:themeColor="text1"/>
        </w:rPr>
        <w:t>класифікації небезпечності</w:t>
      </w:r>
      <w:r w:rsidRPr="005D4A80">
        <w:rPr>
          <w:color w:val="000000" w:themeColor="text1"/>
        </w:rPr>
        <w:t xml:space="preserve"> хімічних речовин і сумішей у межах цього класу розглядаються результати досліджень, які визначають мутагенні або генотоксичні властивості, </w:t>
      </w:r>
      <w:r w:rsidRPr="005D4A80">
        <w:rPr>
          <w:i/>
          <w:color w:val="000000" w:themeColor="text1"/>
        </w:rPr>
        <w:t>in vitro,</w:t>
      </w:r>
      <w:r w:rsidRPr="005D4A80">
        <w:rPr>
          <w:color w:val="000000" w:themeColor="text1"/>
        </w:rPr>
        <w:t xml:space="preserve"> а також результати досліджень соматичних та статевих клітин ссавців </w:t>
      </w:r>
      <w:r w:rsidRPr="005D4A80">
        <w:rPr>
          <w:i/>
          <w:color w:val="000000" w:themeColor="text1"/>
        </w:rPr>
        <w:t>in vivo</w:t>
      </w:r>
      <w:r w:rsidRPr="005D4A80">
        <w:rPr>
          <w:color w:val="000000" w:themeColor="text1"/>
        </w:rPr>
        <w:t>.</w:t>
      </w:r>
    </w:p>
    <w:p w14:paraId="717AFC9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2.2. Для цілей проведення </w:t>
      </w:r>
      <w:r w:rsidR="00EF151F" w:rsidRPr="005D4A80">
        <w:rPr>
          <w:color w:val="000000" w:themeColor="text1"/>
        </w:rPr>
        <w:t>класифікації небезпечності</w:t>
      </w:r>
      <w:r w:rsidRPr="005D4A80">
        <w:rPr>
          <w:color w:val="000000" w:themeColor="text1"/>
        </w:rPr>
        <w:t xml:space="preserve"> щодо мутагенних властивостей, хімічні речовини повинні бути віднесені до однієї з двох </w:t>
      </w:r>
      <w:r w:rsidR="005357D5" w:rsidRPr="005D4A80">
        <w:rPr>
          <w:color w:val="000000" w:themeColor="text1"/>
        </w:rPr>
        <w:t>категорій</w:t>
      </w:r>
      <w:r w:rsidRPr="005D4A80">
        <w:rPr>
          <w:color w:val="000000" w:themeColor="text1"/>
        </w:rPr>
        <w:t xml:space="preserve"> відповідно до Таблиці 3.5.1.</w:t>
      </w:r>
    </w:p>
    <w:p w14:paraId="1639B248" w14:textId="77777777" w:rsidR="009268E2" w:rsidRPr="005D4A80" w:rsidRDefault="009268E2" w:rsidP="00F3027B">
      <w:pPr>
        <w:ind w:left="1410" w:firstLine="5961"/>
        <w:jc w:val="left"/>
        <w:rPr>
          <w:i/>
          <w:color w:val="000000" w:themeColor="text1"/>
        </w:rPr>
      </w:pPr>
      <w:r w:rsidRPr="005D4A80">
        <w:rPr>
          <w:i/>
          <w:color w:val="000000" w:themeColor="text1"/>
        </w:rPr>
        <w:t>Таблиця 3.5.1</w:t>
      </w:r>
    </w:p>
    <w:p w14:paraId="3E794441" w14:textId="77777777" w:rsidR="00456056" w:rsidRPr="005D4A80" w:rsidRDefault="007D527A" w:rsidP="00F3027B">
      <w:pPr>
        <w:pStyle w:val="af3"/>
      </w:pPr>
      <w:r w:rsidRPr="005D4A80">
        <w:rPr>
          <w:color w:val="000000" w:themeColor="text1"/>
        </w:rPr>
        <w:t>Категорії у межах класу небезпечності</w:t>
      </w:r>
      <w:r w:rsidR="009268E2" w:rsidRPr="005D4A80">
        <w:rPr>
          <w:color w:val="000000" w:themeColor="text1"/>
        </w:rPr>
        <w:t xml:space="preserve"> </w:t>
      </w:r>
      <w:r w:rsidR="000D7142" w:rsidRPr="005D4A80">
        <w:rPr>
          <w:color w:val="000000" w:themeColor="text1"/>
        </w:rPr>
        <w:t>«</w:t>
      </w:r>
      <w:r w:rsidR="000D7142" w:rsidRPr="005D4A80">
        <w:t>Хімічна продукція,</w:t>
      </w:r>
    </w:p>
    <w:p w14:paraId="4D3C521F" w14:textId="77777777" w:rsidR="009268E2" w:rsidRPr="005D4A80" w:rsidRDefault="000D7142" w:rsidP="00F3027B">
      <w:pPr>
        <w:pStyle w:val="af3"/>
        <w:rPr>
          <w:color w:val="000000" w:themeColor="text1"/>
        </w:rPr>
      </w:pPr>
      <w:r w:rsidRPr="005D4A80">
        <w:t xml:space="preserve"> яка має мутагенні властивості»</w:t>
      </w:r>
      <w:r w:rsidRPr="005D4A80">
        <w:rPr>
          <w:color w:val="000000" w:themeColor="text1"/>
        </w:rPr>
        <w:t xml:space="preserve"> </w:t>
      </w:r>
      <w:r w:rsidR="009268E2" w:rsidRPr="005D4A80">
        <w:rPr>
          <w:color w:val="000000" w:themeColor="text1"/>
        </w:rPr>
        <w:t>для хімічних речовин</w:t>
      </w:r>
    </w:p>
    <w:tbl>
      <w:tblPr>
        <w:tblStyle w:val="a6"/>
        <w:tblW w:w="5000" w:type="pct"/>
        <w:tblLook w:val="04A0" w:firstRow="1" w:lastRow="0" w:firstColumn="1" w:lastColumn="0" w:noHBand="0" w:noVBand="1"/>
      </w:tblPr>
      <w:tblGrid>
        <w:gridCol w:w="2215"/>
        <w:gridCol w:w="7356"/>
      </w:tblGrid>
      <w:tr w:rsidR="009268E2" w:rsidRPr="005D4A80" w14:paraId="397136EA" w14:textId="77777777" w:rsidTr="000D7142">
        <w:tc>
          <w:tcPr>
            <w:tcW w:w="1157" w:type="pct"/>
          </w:tcPr>
          <w:p w14:paraId="1E27474E"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ї</w:t>
            </w:r>
          </w:p>
        </w:tc>
        <w:tc>
          <w:tcPr>
            <w:tcW w:w="3843" w:type="pct"/>
          </w:tcPr>
          <w:p w14:paraId="63E73F38"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ритерії</w:t>
            </w:r>
          </w:p>
        </w:tc>
      </w:tr>
      <w:tr w:rsidR="009268E2" w:rsidRPr="005D4A80" w14:paraId="1FE4CA27" w14:textId="77777777" w:rsidTr="000D7142">
        <w:trPr>
          <w:trHeight w:val="773"/>
        </w:trPr>
        <w:tc>
          <w:tcPr>
            <w:tcW w:w="1157" w:type="pct"/>
            <w:vMerge w:val="restart"/>
          </w:tcPr>
          <w:p w14:paraId="4754743E" w14:textId="77777777" w:rsidR="009268E2" w:rsidRPr="005D4A80" w:rsidRDefault="009268E2" w:rsidP="00D64C9B">
            <w:pPr>
              <w:spacing w:before="0" w:after="0"/>
              <w:ind w:firstLine="0"/>
              <w:jc w:val="left"/>
              <w:rPr>
                <w:b/>
                <w:bCs/>
                <w:sz w:val="24"/>
                <w:szCs w:val="24"/>
                <w:lang w:val="uk-UA"/>
              </w:rPr>
            </w:pPr>
            <w:r w:rsidRPr="005D4A80">
              <w:rPr>
                <w:sz w:val="24"/>
                <w:szCs w:val="24"/>
                <w:lang w:val="uk-UA"/>
              </w:rPr>
              <w:t>Категорія 1</w:t>
            </w:r>
          </w:p>
          <w:p w14:paraId="0DFC4212" w14:textId="77777777" w:rsidR="009268E2" w:rsidRPr="005D4A80" w:rsidRDefault="009268E2" w:rsidP="00D64C9B">
            <w:pPr>
              <w:spacing w:before="0" w:after="0"/>
              <w:ind w:firstLine="0"/>
              <w:jc w:val="left"/>
              <w:rPr>
                <w:sz w:val="24"/>
                <w:szCs w:val="24"/>
                <w:lang w:val="uk-UA"/>
              </w:rPr>
            </w:pPr>
          </w:p>
          <w:p w14:paraId="217F7453" w14:textId="77777777" w:rsidR="009268E2" w:rsidRPr="005D4A80" w:rsidRDefault="009268E2" w:rsidP="00D64C9B">
            <w:pPr>
              <w:spacing w:before="0" w:after="0"/>
              <w:ind w:firstLine="0"/>
              <w:jc w:val="left"/>
              <w:rPr>
                <w:sz w:val="24"/>
                <w:szCs w:val="24"/>
                <w:lang w:val="uk-UA"/>
              </w:rPr>
            </w:pPr>
          </w:p>
          <w:p w14:paraId="319E4814" w14:textId="77777777" w:rsidR="009268E2" w:rsidRPr="005D4A80" w:rsidRDefault="009268E2" w:rsidP="00D64C9B">
            <w:pPr>
              <w:spacing w:before="0" w:after="0"/>
              <w:ind w:firstLine="0"/>
              <w:jc w:val="left"/>
              <w:rPr>
                <w:sz w:val="24"/>
                <w:szCs w:val="24"/>
                <w:lang w:val="uk-UA"/>
              </w:rPr>
            </w:pPr>
          </w:p>
          <w:p w14:paraId="203FFC63" w14:textId="77777777" w:rsidR="009268E2" w:rsidRPr="005D4A80" w:rsidRDefault="009268E2" w:rsidP="00D64C9B">
            <w:pPr>
              <w:spacing w:before="0" w:after="0"/>
              <w:ind w:firstLine="0"/>
              <w:jc w:val="left"/>
              <w:rPr>
                <w:sz w:val="24"/>
                <w:szCs w:val="24"/>
                <w:lang w:val="uk-UA"/>
              </w:rPr>
            </w:pPr>
          </w:p>
          <w:p w14:paraId="51C222A1" w14:textId="77777777" w:rsidR="009268E2" w:rsidRPr="005D4A80" w:rsidRDefault="009268E2" w:rsidP="00D64C9B">
            <w:pPr>
              <w:spacing w:before="0" w:after="0"/>
              <w:ind w:firstLine="0"/>
              <w:jc w:val="left"/>
              <w:rPr>
                <w:b/>
                <w:bCs/>
                <w:sz w:val="24"/>
                <w:szCs w:val="24"/>
                <w:lang w:val="uk-UA"/>
              </w:rPr>
            </w:pPr>
            <w:r w:rsidRPr="005D4A80">
              <w:rPr>
                <w:sz w:val="24"/>
                <w:szCs w:val="24"/>
                <w:lang w:val="uk-UA"/>
              </w:rPr>
              <w:t>Категорія 1А:</w:t>
            </w:r>
          </w:p>
          <w:p w14:paraId="1FB74AF7" w14:textId="77777777" w:rsidR="009268E2" w:rsidRPr="005D4A80" w:rsidRDefault="009268E2" w:rsidP="00D64C9B">
            <w:pPr>
              <w:spacing w:before="0" w:after="0"/>
              <w:ind w:firstLine="0"/>
              <w:jc w:val="left"/>
              <w:rPr>
                <w:sz w:val="24"/>
                <w:szCs w:val="24"/>
                <w:lang w:val="uk-UA"/>
              </w:rPr>
            </w:pPr>
          </w:p>
          <w:p w14:paraId="55C39C5A" w14:textId="77777777" w:rsidR="009268E2" w:rsidRPr="005D4A80" w:rsidRDefault="009268E2" w:rsidP="00D64C9B">
            <w:pPr>
              <w:spacing w:before="0" w:after="0"/>
              <w:ind w:firstLine="0"/>
              <w:jc w:val="left"/>
              <w:rPr>
                <w:sz w:val="24"/>
                <w:szCs w:val="24"/>
                <w:lang w:val="uk-UA"/>
              </w:rPr>
            </w:pPr>
          </w:p>
          <w:p w14:paraId="4C52127E"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В:</w:t>
            </w:r>
          </w:p>
        </w:tc>
        <w:tc>
          <w:tcPr>
            <w:tcW w:w="3843" w:type="pct"/>
          </w:tcPr>
          <w:p w14:paraId="039C57E6"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які, як відомо, спричиняють спадкові мутації або які слід розглядати так, якби вони спричиняли спадкові мутації у статевих клітинах людини</w:t>
            </w:r>
          </w:p>
        </w:tc>
      </w:tr>
      <w:tr w:rsidR="009268E2" w:rsidRPr="005D4A80" w14:paraId="7E5894E8" w14:textId="77777777" w:rsidTr="00456056">
        <w:trPr>
          <w:trHeight w:val="523"/>
        </w:trPr>
        <w:tc>
          <w:tcPr>
            <w:tcW w:w="1157" w:type="pct"/>
            <w:vMerge/>
          </w:tcPr>
          <w:p w14:paraId="272C0B78" w14:textId="77777777" w:rsidR="009268E2" w:rsidRPr="005D4A80" w:rsidRDefault="009268E2" w:rsidP="00D64C9B">
            <w:pPr>
              <w:spacing w:before="0" w:after="0"/>
              <w:ind w:firstLine="0"/>
              <w:jc w:val="left"/>
              <w:rPr>
                <w:sz w:val="24"/>
                <w:szCs w:val="24"/>
                <w:lang w:val="uk-UA"/>
              </w:rPr>
            </w:pPr>
          </w:p>
        </w:tc>
        <w:tc>
          <w:tcPr>
            <w:tcW w:w="3843" w:type="pct"/>
          </w:tcPr>
          <w:p w14:paraId="5FC0B124"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які, як відомо, спричиняють спадкові мутації у статевих клітинах людини</w:t>
            </w:r>
          </w:p>
        </w:tc>
      </w:tr>
      <w:tr w:rsidR="009268E2" w:rsidRPr="005D4A80" w14:paraId="5DB3E743" w14:textId="77777777" w:rsidTr="000D7142">
        <w:tc>
          <w:tcPr>
            <w:tcW w:w="1157" w:type="pct"/>
            <w:vMerge/>
          </w:tcPr>
          <w:p w14:paraId="27557887" w14:textId="77777777" w:rsidR="009268E2" w:rsidRPr="005D4A80" w:rsidRDefault="009268E2" w:rsidP="00D64C9B">
            <w:pPr>
              <w:spacing w:before="0" w:after="0"/>
              <w:ind w:firstLine="0"/>
              <w:jc w:val="left"/>
              <w:rPr>
                <w:sz w:val="24"/>
                <w:szCs w:val="24"/>
                <w:lang w:val="uk-UA"/>
              </w:rPr>
            </w:pPr>
          </w:p>
        </w:tc>
        <w:tc>
          <w:tcPr>
            <w:tcW w:w="3843" w:type="pct"/>
          </w:tcPr>
          <w:p w14:paraId="14FD8A6B"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несення до Категорії 1А ґрунтується на позитивних результатах отриманих з епідеміологічних досліджень на людях</w:t>
            </w:r>
          </w:p>
        </w:tc>
      </w:tr>
      <w:tr w:rsidR="009268E2" w:rsidRPr="005D4A80" w14:paraId="283A6378" w14:textId="77777777" w:rsidTr="000D7142">
        <w:tc>
          <w:tcPr>
            <w:tcW w:w="1157" w:type="pct"/>
            <w:vMerge/>
          </w:tcPr>
          <w:p w14:paraId="59BBDE9D" w14:textId="77777777" w:rsidR="009268E2" w:rsidRPr="005D4A80" w:rsidRDefault="009268E2" w:rsidP="00D64C9B">
            <w:pPr>
              <w:spacing w:before="0" w:after="0"/>
              <w:ind w:firstLine="0"/>
              <w:jc w:val="left"/>
              <w:rPr>
                <w:sz w:val="24"/>
                <w:szCs w:val="24"/>
                <w:lang w:val="uk-UA"/>
              </w:rPr>
            </w:pPr>
          </w:p>
        </w:tc>
        <w:tc>
          <w:tcPr>
            <w:tcW w:w="3843" w:type="pct"/>
          </w:tcPr>
          <w:p w14:paraId="17580EBF"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які слід вважати як ті, що спричиняють спадкові мутації у статевих клітинах людини</w:t>
            </w:r>
          </w:p>
        </w:tc>
      </w:tr>
      <w:tr w:rsidR="009268E2" w:rsidRPr="005D4A80" w14:paraId="1DEE6152" w14:textId="77777777" w:rsidTr="000D7142">
        <w:tc>
          <w:tcPr>
            <w:tcW w:w="1157" w:type="pct"/>
            <w:vMerge/>
          </w:tcPr>
          <w:p w14:paraId="6306C144" w14:textId="77777777" w:rsidR="009268E2" w:rsidRPr="005D4A80" w:rsidRDefault="009268E2" w:rsidP="00D64C9B">
            <w:pPr>
              <w:spacing w:before="0" w:after="0"/>
              <w:ind w:firstLine="0"/>
              <w:jc w:val="left"/>
              <w:rPr>
                <w:sz w:val="24"/>
                <w:szCs w:val="24"/>
                <w:lang w:val="uk-UA"/>
              </w:rPr>
            </w:pPr>
          </w:p>
        </w:tc>
        <w:tc>
          <w:tcPr>
            <w:tcW w:w="3843" w:type="pct"/>
          </w:tcPr>
          <w:p w14:paraId="15314345"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несення до Категорії 1В ґрунтується на:</w:t>
            </w:r>
          </w:p>
        </w:tc>
      </w:tr>
      <w:tr w:rsidR="009268E2" w:rsidRPr="005D4A80" w14:paraId="07B5CAB6" w14:textId="77777777" w:rsidTr="000D7142">
        <w:tc>
          <w:tcPr>
            <w:tcW w:w="1157" w:type="pct"/>
            <w:vMerge/>
          </w:tcPr>
          <w:p w14:paraId="5D18438E" w14:textId="77777777" w:rsidR="009268E2" w:rsidRPr="005D4A80" w:rsidRDefault="009268E2" w:rsidP="00D64C9B">
            <w:pPr>
              <w:spacing w:before="0" w:after="0"/>
              <w:ind w:firstLine="0"/>
              <w:jc w:val="left"/>
              <w:rPr>
                <w:sz w:val="24"/>
                <w:szCs w:val="24"/>
                <w:lang w:val="uk-UA"/>
              </w:rPr>
            </w:pPr>
          </w:p>
        </w:tc>
        <w:tc>
          <w:tcPr>
            <w:tcW w:w="3843" w:type="pct"/>
          </w:tcPr>
          <w:p w14:paraId="06E48458" w14:textId="47A83495" w:rsidR="009268E2" w:rsidRPr="005D4A80" w:rsidRDefault="009268E2" w:rsidP="00D64C9B">
            <w:pPr>
              <w:spacing w:before="0" w:after="0"/>
              <w:ind w:firstLine="0"/>
              <w:jc w:val="left"/>
              <w:rPr>
                <w:sz w:val="24"/>
                <w:szCs w:val="24"/>
                <w:lang w:val="uk-UA"/>
              </w:rPr>
            </w:pPr>
            <w:r w:rsidRPr="005D4A80">
              <w:rPr>
                <w:sz w:val="24"/>
                <w:szCs w:val="24"/>
                <w:lang w:val="uk-UA"/>
              </w:rPr>
              <w:t>– позитивному(-их) результаті(-ах) досліджень мутагенності</w:t>
            </w:r>
            <w:r w:rsidR="00FE3D18" w:rsidRPr="005D4A80">
              <w:rPr>
                <w:i/>
                <w:sz w:val="24"/>
                <w:szCs w:val="24"/>
                <w:lang w:val="uk-UA"/>
              </w:rPr>
              <w:t xml:space="preserve"> in vivo</w:t>
            </w:r>
            <w:r w:rsidRPr="005D4A80">
              <w:rPr>
                <w:sz w:val="24"/>
                <w:szCs w:val="24"/>
                <w:lang w:val="uk-UA"/>
              </w:rPr>
              <w:t>, яка успадковується у ссавців; або</w:t>
            </w:r>
          </w:p>
        </w:tc>
      </w:tr>
      <w:tr w:rsidR="009268E2" w:rsidRPr="005D4A80" w14:paraId="47543E5B" w14:textId="77777777" w:rsidTr="000D7142">
        <w:tc>
          <w:tcPr>
            <w:tcW w:w="1157" w:type="pct"/>
            <w:vMerge/>
          </w:tcPr>
          <w:p w14:paraId="642E5812" w14:textId="77777777" w:rsidR="009268E2" w:rsidRPr="005D4A80" w:rsidRDefault="009268E2" w:rsidP="00D64C9B">
            <w:pPr>
              <w:spacing w:before="0" w:after="0"/>
              <w:ind w:firstLine="0"/>
              <w:jc w:val="left"/>
              <w:rPr>
                <w:sz w:val="24"/>
                <w:szCs w:val="24"/>
                <w:lang w:val="uk-UA"/>
              </w:rPr>
            </w:pPr>
          </w:p>
        </w:tc>
        <w:tc>
          <w:tcPr>
            <w:tcW w:w="3843" w:type="pct"/>
          </w:tcPr>
          <w:p w14:paraId="60F58DF8" w14:textId="58B4466B" w:rsidR="009268E2" w:rsidRPr="005D4A80" w:rsidRDefault="009268E2" w:rsidP="00D64C9B">
            <w:pPr>
              <w:spacing w:before="0" w:after="0"/>
              <w:ind w:firstLine="0"/>
              <w:jc w:val="left"/>
              <w:rPr>
                <w:sz w:val="24"/>
                <w:szCs w:val="24"/>
                <w:lang w:val="uk-UA"/>
              </w:rPr>
            </w:pPr>
            <w:r w:rsidRPr="005D4A80">
              <w:rPr>
                <w:sz w:val="24"/>
                <w:szCs w:val="24"/>
                <w:lang w:val="uk-UA"/>
              </w:rPr>
              <w:t xml:space="preserve">– позитивному(-х) результаті(-ах) досліджень мутагенності у соматичних клітинах у ссавців </w:t>
            </w:r>
            <w:r w:rsidR="00FE3D18" w:rsidRPr="005D4A80">
              <w:rPr>
                <w:i/>
                <w:sz w:val="24"/>
                <w:szCs w:val="24"/>
                <w:lang w:val="uk-UA"/>
              </w:rPr>
              <w:t xml:space="preserve">in vivo </w:t>
            </w:r>
            <w:r w:rsidRPr="005D4A80">
              <w:rPr>
                <w:sz w:val="24"/>
                <w:szCs w:val="24"/>
                <w:lang w:val="uk-UA"/>
              </w:rPr>
              <w:t>у поєднанні з певними даними щодо наявності у хімічної речовини потенціалу спричиняти мутації статевих клітин. Такі підтверджуючі дані можуть бути отримані у дослідженнях мутагенності / генотоксичності у статевих клітинах</w:t>
            </w:r>
            <w:r w:rsidR="00FE3D18" w:rsidRPr="005D4A80">
              <w:rPr>
                <w:sz w:val="24"/>
                <w:szCs w:val="24"/>
                <w:lang w:val="uk-UA"/>
              </w:rPr>
              <w:t xml:space="preserve"> </w:t>
            </w:r>
            <w:r w:rsidR="00FE3D18" w:rsidRPr="005D4A80">
              <w:rPr>
                <w:i/>
                <w:sz w:val="24"/>
                <w:szCs w:val="24"/>
                <w:lang w:val="uk-UA"/>
              </w:rPr>
              <w:t>in vivo</w:t>
            </w:r>
            <w:r w:rsidRPr="005D4A80">
              <w:rPr>
                <w:sz w:val="24"/>
                <w:szCs w:val="24"/>
                <w:lang w:val="uk-UA"/>
              </w:rPr>
              <w:t xml:space="preserve"> або шляхом демонстрації здатності відповідної хімічної речовини або її метаболіту взаємодіяти з генетичним матеріалом статевих клітин; або</w:t>
            </w:r>
          </w:p>
        </w:tc>
      </w:tr>
      <w:tr w:rsidR="009268E2" w:rsidRPr="005D4A80" w14:paraId="3614181F" w14:textId="77777777" w:rsidTr="000D7142">
        <w:tc>
          <w:tcPr>
            <w:tcW w:w="1157" w:type="pct"/>
            <w:vMerge/>
          </w:tcPr>
          <w:p w14:paraId="05E90C0B" w14:textId="77777777" w:rsidR="009268E2" w:rsidRPr="005D4A80" w:rsidRDefault="009268E2" w:rsidP="00D64C9B">
            <w:pPr>
              <w:spacing w:before="0" w:after="0"/>
              <w:ind w:firstLine="0"/>
              <w:jc w:val="left"/>
              <w:rPr>
                <w:sz w:val="24"/>
                <w:szCs w:val="24"/>
                <w:lang w:val="uk-UA"/>
              </w:rPr>
            </w:pPr>
          </w:p>
        </w:tc>
        <w:tc>
          <w:tcPr>
            <w:tcW w:w="3843" w:type="pct"/>
          </w:tcPr>
          <w:p w14:paraId="587FB373"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 позитивних результатах досліджень, які виявляють наявність мутагенних ефектів у статевих клітинах людини, без обов’язкової </w:t>
            </w:r>
            <w:r w:rsidRPr="005D4A80">
              <w:rPr>
                <w:sz w:val="24"/>
                <w:szCs w:val="24"/>
                <w:lang w:val="uk-UA"/>
              </w:rPr>
              <w:lastRenderedPageBreak/>
              <w:t>демонстрації передачі таких мутацій потомству; наприклад, збільшення частоти анеуплоїдії сперматозоїдів у людей, які піддалися впливу досліджуваної хімічної речовини.</w:t>
            </w:r>
          </w:p>
        </w:tc>
      </w:tr>
      <w:tr w:rsidR="009268E2" w:rsidRPr="005D4A80" w14:paraId="53446E85" w14:textId="77777777" w:rsidTr="000D7142">
        <w:tc>
          <w:tcPr>
            <w:tcW w:w="1157" w:type="pct"/>
            <w:vMerge w:val="restart"/>
          </w:tcPr>
          <w:p w14:paraId="3BEE32D5"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Категорія 2</w:t>
            </w:r>
          </w:p>
        </w:tc>
        <w:tc>
          <w:tcPr>
            <w:tcW w:w="3843" w:type="pct"/>
          </w:tcPr>
          <w:p w14:paraId="3C20D97D"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які викликають занепокоєння у зв’язку з можливістю того, що вони можуть призвести до виникнення спадкових мутацій у статевих клітинах людини</w:t>
            </w:r>
          </w:p>
        </w:tc>
      </w:tr>
      <w:tr w:rsidR="009268E2" w:rsidRPr="005D4A80" w14:paraId="38432A69" w14:textId="77777777" w:rsidTr="000D7142">
        <w:tc>
          <w:tcPr>
            <w:tcW w:w="1157" w:type="pct"/>
            <w:vMerge/>
          </w:tcPr>
          <w:p w14:paraId="0350C38E" w14:textId="77777777" w:rsidR="009268E2" w:rsidRPr="005D4A80" w:rsidRDefault="009268E2" w:rsidP="00D64C9B">
            <w:pPr>
              <w:spacing w:before="0" w:after="0"/>
              <w:ind w:firstLine="0"/>
              <w:jc w:val="left"/>
              <w:rPr>
                <w:sz w:val="24"/>
                <w:szCs w:val="24"/>
                <w:lang w:val="uk-UA"/>
              </w:rPr>
            </w:pPr>
          </w:p>
        </w:tc>
        <w:tc>
          <w:tcPr>
            <w:tcW w:w="3843" w:type="pct"/>
          </w:tcPr>
          <w:p w14:paraId="4C6ACCE4"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несення до Категорії 2 ґрунтується на:</w:t>
            </w:r>
          </w:p>
        </w:tc>
      </w:tr>
      <w:tr w:rsidR="009268E2" w:rsidRPr="005D4A80" w14:paraId="3D252DBC" w14:textId="77777777" w:rsidTr="000D7142">
        <w:tc>
          <w:tcPr>
            <w:tcW w:w="1157" w:type="pct"/>
            <w:vMerge/>
          </w:tcPr>
          <w:p w14:paraId="03BED7FD" w14:textId="77777777" w:rsidR="009268E2" w:rsidRPr="005D4A80" w:rsidRDefault="009268E2" w:rsidP="00D64C9B">
            <w:pPr>
              <w:spacing w:before="0" w:after="0"/>
              <w:ind w:firstLine="0"/>
              <w:jc w:val="left"/>
              <w:rPr>
                <w:sz w:val="24"/>
                <w:szCs w:val="24"/>
                <w:lang w:val="uk-UA"/>
              </w:rPr>
            </w:pPr>
          </w:p>
        </w:tc>
        <w:tc>
          <w:tcPr>
            <w:tcW w:w="3843" w:type="pct"/>
          </w:tcPr>
          <w:p w14:paraId="4B70B038" w14:textId="16FE5E80" w:rsidR="009268E2" w:rsidRPr="005D4A80" w:rsidRDefault="009268E2" w:rsidP="00D64C9B">
            <w:pPr>
              <w:spacing w:before="0" w:after="0"/>
              <w:ind w:firstLine="0"/>
              <w:jc w:val="left"/>
              <w:rPr>
                <w:sz w:val="24"/>
                <w:szCs w:val="24"/>
                <w:lang w:val="uk-UA"/>
              </w:rPr>
            </w:pPr>
            <w:r w:rsidRPr="005D4A80">
              <w:rPr>
                <w:sz w:val="24"/>
                <w:szCs w:val="24"/>
                <w:lang w:val="uk-UA"/>
              </w:rPr>
              <w:t xml:space="preserve">– позитивних даних, отриманих із результатів досліджень на ссавцях та/або у деяких випадках – результатів </w:t>
            </w:r>
            <w:r w:rsidR="00FE3D18" w:rsidRPr="005D4A80">
              <w:rPr>
                <w:sz w:val="24"/>
                <w:szCs w:val="24"/>
                <w:lang w:val="uk-UA"/>
              </w:rPr>
              <w:t xml:space="preserve">випробувань </w:t>
            </w:r>
            <w:r w:rsidRPr="005D4A80">
              <w:rPr>
                <w:i/>
                <w:sz w:val="24"/>
                <w:szCs w:val="24"/>
                <w:lang w:val="uk-UA"/>
              </w:rPr>
              <w:t>in vitro</w:t>
            </w:r>
            <w:r w:rsidRPr="005D4A80">
              <w:rPr>
                <w:sz w:val="24"/>
                <w:szCs w:val="24"/>
                <w:lang w:val="uk-UA"/>
              </w:rPr>
              <w:t>, отриманих під час:</w:t>
            </w:r>
          </w:p>
        </w:tc>
      </w:tr>
      <w:tr w:rsidR="009268E2" w:rsidRPr="005D4A80" w14:paraId="44EEF94D" w14:textId="77777777" w:rsidTr="000D7142">
        <w:tc>
          <w:tcPr>
            <w:tcW w:w="1157" w:type="pct"/>
            <w:vMerge/>
          </w:tcPr>
          <w:p w14:paraId="56585385" w14:textId="77777777" w:rsidR="009268E2" w:rsidRPr="005D4A80" w:rsidRDefault="009268E2" w:rsidP="00D64C9B">
            <w:pPr>
              <w:spacing w:before="0" w:after="0"/>
              <w:ind w:firstLine="0"/>
              <w:jc w:val="left"/>
              <w:rPr>
                <w:sz w:val="24"/>
                <w:szCs w:val="24"/>
                <w:lang w:val="uk-UA"/>
              </w:rPr>
            </w:pPr>
          </w:p>
        </w:tc>
        <w:tc>
          <w:tcPr>
            <w:tcW w:w="3843" w:type="pct"/>
          </w:tcPr>
          <w:p w14:paraId="1589076F" w14:textId="650EA476" w:rsidR="009268E2" w:rsidRPr="005D4A80" w:rsidRDefault="009268E2" w:rsidP="00D64C9B">
            <w:pPr>
              <w:spacing w:before="0" w:after="0"/>
              <w:ind w:firstLine="0"/>
              <w:jc w:val="left"/>
              <w:rPr>
                <w:sz w:val="24"/>
                <w:szCs w:val="24"/>
                <w:lang w:val="uk-UA"/>
              </w:rPr>
            </w:pPr>
            <w:r w:rsidRPr="005D4A80">
              <w:rPr>
                <w:sz w:val="24"/>
                <w:szCs w:val="24"/>
                <w:lang w:val="uk-UA"/>
              </w:rPr>
              <w:t>–досліджень мутагенності у соматичних клітинах ссавців</w:t>
            </w:r>
            <w:r w:rsidR="00FE3D18" w:rsidRPr="005D4A80">
              <w:rPr>
                <w:i/>
                <w:sz w:val="24"/>
                <w:szCs w:val="24"/>
                <w:lang w:val="uk-UA"/>
              </w:rPr>
              <w:t xml:space="preserve"> in vivo</w:t>
            </w:r>
            <w:r w:rsidRPr="005D4A80">
              <w:rPr>
                <w:sz w:val="24"/>
                <w:szCs w:val="24"/>
                <w:lang w:val="uk-UA"/>
              </w:rPr>
              <w:t>; або</w:t>
            </w:r>
          </w:p>
        </w:tc>
      </w:tr>
      <w:tr w:rsidR="009268E2" w:rsidRPr="005D4A80" w14:paraId="69E939E8" w14:textId="77777777" w:rsidTr="000D7142">
        <w:tc>
          <w:tcPr>
            <w:tcW w:w="1157" w:type="pct"/>
            <w:vMerge/>
          </w:tcPr>
          <w:p w14:paraId="1EDEDFDB" w14:textId="77777777" w:rsidR="009268E2" w:rsidRPr="005D4A80" w:rsidRDefault="009268E2" w:rsidP="00D64C9B">
            <w:pPr>
              <w:spacing w:before="0" w:after="0"/>
              <w:ind w:firstLine="0"/>
              <w:jc w:val="left"/>
              <w:rPr>
                <w:sz w:val="24"/>
                <w:szCs w:val="24"/>
                <w:lang w:val="uk-UA"/>
              </w:rPr>
            </w:pPr>
          </w:p>
        </w:tc>
        <w:tc>
          <w:tcPr>
            <w:tcW w:w="3843" w:type="pct"/>
          </w:tcPr>
          <w:p w14:paraId="673EA913" w14:textId="05466C49" w:rsidR="009268E2" w:rsidRPr="005D4A80" w:rsidRDefault="009268E2" w:rsidP="00D64C9B">
            <w:pPr>
              <w:spacing w:before="0" w:after="0"/>
              <w:ind w:firstLine="0"/>
              <w:jc w:val="left"/>
              <w:rPr>
                <w:sz w:val="24"/>
                <w:szCs w:val="24"/>
                <w:lang w:val="uk-UA"/>
              </w:rPr>
            </w:pPr>
            <w:r w:rsidRPr="005D4A80">
              <w:rPr>
                <w:sz w:val="24"/>
                <w:szCs w:val="24"/>
                <w:lang w:val="uk-UA"/>
              </w:rPr>
              <w:t>– інших досліджень генотоксичності у соматичних клітинах</w:t>
            </w:r>
            <w:r w:rsidR="00FE3D18" w:rsidRPr="005D4A80">
              <w:rPr>
                <w:i/>
                <w:sz w:val="24"/>
                <w:szCs w:val="24"/>
                <w:lang w:val="uk-UA"/>
              </w:rPr>
              <w:t xml:space="preserve"> in vivo</w:t>
            </w:r>
            <w:r w:rsidRPr="005D4A80">
              <w:rPr>
                <w:sz w:val="24"/>
                <w:szCs w:val="24"/>
                <w:lang w:val="uk-UA"/>
              </w:rPr>
              <w:t>, які підтверджуються позитивними результатами тест-систем з оцінки мутагенності</w:t>
            </w:r>
            <w:r w:rsidR="00DE17F9" w:rsidRPr="005D4A80">
              <w:rPr>
                <w:sz w:val="24"/>
                <w:szCs w:val="24"/>
                <w:lang w:val="uk-UA"/>
              </w:rPr>
              <w:t xml:space="preserve"> </w:t>
            </w:r>
            <w:r w:rsidRPr="005D4A80">
              <w:rPr>
                <w:i/>
                <w:sz w:val="24"/>
                <w:szCs w:val="24"/>
                <w:lang w:val="uk-UA"/>
              </w:rPr>
              <w:t>in vitro.</w:t>
            </w:r>
          </w:p>
        </w:tc>
      </w:tr>
      <w:tr w:rsidR="009268E2" w:rsidRPr="005D4A80" w14:paraId="5BCFFEC5" w14:textId="77777777" w:rsidTr="000D7142">
        <w:tc>
          <w:tcPr>
            <w:tcW w:w="1157" w:type="pct"/>
            <w:vMerge/>
          </w:tcPr>
          <w:p w14:paraId="335F6AB9" w14:textId="77777777" w:rsidR="009268E2" w:rsidRPr="005D4A80" w:rsidRDefault="009268E2" w:rsidP="00D64C9B">
            <w:pPr>
              <w:pStyle w:val="aff2"/>
              <w:rPr>
                <w:sz w:val="24"/>
                <w:szCs w:val="24"/>
                <w:lang w:val="uk-UA"/>
              </w:rPr>
            </w:pPr>
          </w:p>
        </w:tc>
        <w:tc>
          <w:tcPr>
            <w:tcW w:w="3843" w:type="pct"/>
          </w:tcPr>
          <w:p w14:paraId="6E8E1532" w14:textId="70E0AC2B" w:rsidR="009268E2" w:rsidRPr="005D4A80" w:rsidRDefault="009268E2" w:rsidP="00D64C9B">
            <w:pPr>
              <w:pStyle w:val="aff2"/>
              <w:ind w:left="0" w:hanging="11"/>
              <w:rPr>
                <w:sz w:val="24"/>
                <w:szCs w:val="24"/>
                <w:lang w:val="uk-UA"/>
              </w:rPr>
            </w:pPr>
            <w:r w:rsidRPr="005D4A80">
              <w:rPr>
                <w:i/>
                <w:sz w:val="24"/>
                <w:szCs w:val="24"/>
                <w:lang w:val="uk-UA"/>
              </w:rPr>
              <w:t>Примітка</w:t>
            </w:r>
            <w:r w:rsidRPr="005D4A80">
              <w:rPr>
                <w:sz w:val="24"/>
                <w:szCs w:val="24"/>
                <w:lang w:val="uk-UA"/>
              </w:rPr>
              <w:t>: Хімічні речовини, які дають позитивні результати під час дослідження мутагенності у ссавців</w:t>
            </w:r>
            <w:r w:rsidR="00FE3D18" w:rsidRPr="005D4A80">
              <w:rPr>
                <w:sz w:val="24"/>
                <w:szCs w:val="24"/>
                <w:lang w:val="uk-UA"/>
              </w:rPr>
              <w:t xml:space="preserve"> </w:t>
            </w:r>
            <w:r w:rsidR="00FE3D18" w:rsidRPr="005D4A80">
              <w:rPr>
                <w:i/>
                <w:sz w:val="24"/>
                <w:szCs w:val="24"/>
                <w:lang w:val="uk-UA"/>
              </w:rPr>
              <w:t>in vitro</w:t>
            </w:r>
            <w:r w:rsidRPr="005D4A80">
              <w:rPr>
                <w:sz w:val="24"/>
                <w:szCs w:val="24"/>
                <w:lang w:val="uk-UA"/>
              </w:rPr>
              <w:t xml:space="preserve"> і встановлен</w:t>
            </w:r>
            <w:r w:rsidR="00CE2273" w:rsidRPr="005D4A80">
              <w:rPr>
                <w:sz w:val="24"/>
                <w:szCs w:val="24"/>
                <w:lang w:val="uk-UA"/>
              </w:rPr>
              <w:t>а</w:t>
            </w:r>
            <w:r w:rsidRPr="005D4A80">
              <w:rPr>
                <w:sz w:val="24"/>
                <w:szCs w:val="24"/>
                <w:lang w:val="uk-UA"/>
              </w:rPr>
              <w:t xml:space="preserve"> </w:t>
            </w:r>
            <w:r w:rsidR="00CE2273" w:rsidRPr="005D4A80">
              <w:rPr>
                <w:sz w:val="24"/>
                <w:szCs w:val="24"/>
                <w:lang w:val="uk-UA"/>
              </w:rPr>
              <w:t>залежність</w:t>
            </w:r>
            <w:r w:rsidRPr="005D4A80">
              <w:rPr>
                <w:sz w:val="24"/>
                <w:szCs w:val="24"/>
                <w:lang w:val="uk-UA"/>
              </w:rPr>
              <w:t xml:space="preserve"> «структура-активність» з відомими мутагенами статевих клітин, повинні бути розглянуті на предмет віднесення їх до Категорії 2.</w:t>
            </w:r>
          </w:p>
        </w:tc>
      </w:tr>
    </w:tbl>
    <w:p w14:paraId="556DC31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2.3. Особливі положення щодо </w:t>
      </w:r>
      <w:r w:rsidR="00EF151F" w:rsidRPr="005D4A80">
        <w:rPr>
          <w:color w:val="000000" w:themeColor="text1"/>
        </w:rPr>
        <w:t>класифікації небезпечності</w:t>
      </w:r>
      <w:r w:rsidRPr="005D4A80">
        <w:rPr>
          <w:color w:val="000000" w:themeColor="text1"/>
        </w:rPr>
        <w:t xml:space="preserve"> хімічних речовин за класом «Хімічна продукція, яка має мутагенні властивості»</w:t>
      </w:r>
    </w:p>
    <w:p w14:paraId="6EE1A53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2.3.1. Для цілей </w:t>
      </w:r>
      <w:r w:rsidR="00EF151F" w:rsidRPr="005D4A80">
        <w:rPr>
          <w:color w:val="000000" w:themeColor="text1"/>
        </w:rPr>
        <w:t>класифікації небезпечності</w:t>
      </w:r>
      <w:r w:rsidRPr="005D4A80">
        <w:rPr>
          <w:color w:val="000000" w:themeColor="text1"/>
        </w:rPr>
        <w:t xml:space="preserve"> необхідно враховувати результати досліджень, отриманих у результаті проведення експериментів, які виявляють мутагенні та/або генотоксичні ефекти у статевих та/або соматичних клітинах тварин, які зазнали впливу хімічної речовини. Також повинні бути розглянуті мутагенні та/або генотоксичні ефекти, виявлені під час досліджень </w:t>
      </w:r>
      <w:r w:rsidRPr="005D4A80">
        <w:rPr>
          <w:i/>
          <w:color w:val="000000" w:themeColor="text1"/>
        </w:rPr>
        <w:t>in vitro</w:t>
      </w:r>
      <w:r w:rsidRPr="005D4A80">
        <w:rPr>
          <w:color w:val="000000" w:themeColor="text1"/>
        </w:rPr>
        <w:t xml:space="preserve">. </w:t>
      </w:r>
    </w:p>
    <w:p w14:paraId="618D003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5.2.3.2. Система ґрунтується на ідентифікації небезпеки, і передбачає класифікацію хімічних речовин, виходячи з властивої їм здатності спричиняти мутації у статевих клітинах. Тому схема не призначена для (кількісної) оцінки ризику хімічних речовин.</w:t>
      </w:r>
    </w:p>
    <w:p w14:paraId="794EC70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2.3.3. </w:t>
      </w:r>
      <w:r w:rsidR="00EF151F" w:rsidRPr="005D4A80">
        <w:rPr>
          <w:color w:val="000000" w:themeColor="text1"/>
        </w:rPr>
        <w:t>Класифікація небезпечності</w:t>
      </w:r>
      <w:r w:rsidRPr="005D4A80">
        <w:rPr>
          <w:color w:val="000000" w:themeColor="text1"/>
        </w:rPr>
        <w:t xml:space="preserve"> щодо спадкових ефектів у статевих клітинах людини проводиться на основі належним чином виконаних та відповідним чином валідованих досліджень, бажано відповідно до національних стандартів, або відповідно до інших міжнародних методів досліджень зокрема рекомендованих Організацією Економічного Співробітництва та Розвитку, визнаних відповідними центральними органами виконавчої влади, а також на основі тих, які зазначені у наступних пунктах. Оцінка результатів досліджень повинна бути проведена з використанням експертного наукового висновку, а усі наявні дані, які використовуються при проведенні </w:t>
      </w:r>
      <w:r w:rsidR="00EF151F" w:rsidRPr="005D4A80">
        <w:rPr>
          <w:color w:val="000000" w:themeColor="text1"/>
        </w:rPr>
        <w:t>класифікації небезпечності</w:t>
      </w:r>
      <w:r w:rsidRPr="005D4A80">
        <w:rPr>
          <w:color w:val="000000" w:themeColor="text1"/>
        </w:rPr>
        <w:t>, повинні бути добре зважені.</w:t>
      </w:r>
    </w:p>
    <w:p w14:paraId="5E353698" w14:textId="4665F7FE"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2.3.4. </w:t>
      </w:r>
      <w:r w:rsidR="00EE788E" w:rsidRPr="005D4A80">
        <w:rPr>
          <w:color w:val="000000" w:themeColor="text1"/>
        </w:rPr>
        <w:t xml:space="preserve">Випробування </w:t>
      </w:r>
      <w:r w:rsidRPr="005D4A80">
        <w:rPr>
          <w:color w:val="000000" w:themeColor="text1"/>
        </w:rPr>
        <w:t>на спадкову мутагенність</w:t>
      </w:r>
      <w:r w:rsidR="00FE3D18" w:rsidRPr="005D4A80">
        <w:rPr>
          <w:color w:val="000000" w:themeColor="text1"/>
        </w:rPr>
        <w:t xml:space="preserve"> </w:t>
      </w:r>
      <w:r w:rsidR="00FE3D18" w:rsidRPr="005D4A80">
        <w:rPr>
          <w:i/>
          <w:color w:val="000000" w:themeColor="text1"/>
        </w:rPr>
        <w:t>in vivo</w:t>
      </w:r>
      <w:r w:rsidRPr="005D4A80">
        <w:rPr>
          <w:color w:val="000000" w:themeColor="text1"/>
        </w:rPr>
        <w:t xml:space="preserve">: </w:t>
      </w:r>
    </w:p>
    <w:p w14:paraId="3A7C5F21" w14:textId="611E45AE" w:rsidR="009268E2" w:rsidRPr="005D4A80" w:rsidRDefault="00FE3D18" w:rsidP="009268E2">
      <w:pPr>
        <w:pStyle w:val="aff4"/>
        <w:spacing w:before="0" w:after="0"/>
        <w:ind w:left="0" w:firstLine="709"/>
        <w:rPr>
          <w:color w:val="000000" w:themeColor="text1"/>
        </w:rPr>
      </w:pPr>
      <w:r w:rsidRPr="005D4A80">
        <w:rPr>
          <w:color w:val="000000" w:themeColor="text1"/>
        </w:rPr>
        <w:t xml:space="preserve">випробування </w:t>
      </w:r>
      <w:r w:rsidR="009268E2" w:rsidRPr="005D4A80">
        <w:rPr>
          <w:color w:val="000000" w:themeColor="text1"/>
        </w:rPr>
        <w:t xml:space="preserve">домінантних летальних мутацій у гризунів (Керівництво з випробувань ОЕСР №478: </w:t>
      </w:r>
      <w:r w:rsidRPr="005D4A80">
        <w:rPr>
          <w:color w:val="000000" w:themeColor="text1"/>
        </w:rPr>
        <w:t>«Гететична токсикологія</w:t>
      </w:r>
      <w:r w:rsidR="009268E2" w:rsidRPr="005D4A80">
        <w:rPr>
          <w:color w:val="000000" w:themeColor="text1"/>
        </w:rPr>
        <w:t xml:space="preserve">: </w:t>
      </w:r>
      <w:r w:rsidRPr="005D4A80">
        <w:rPr>
          <w:color w:val="000000" w:themeColor="text1"/>
        </w:rPr>
        <w:t>випробування домінантних летальних мутацій у гризунів»</w:t>
      </w:r>
      <w:r w:rsidR="009268E2" w:rsidRPr="005D4A80">
        <w:rPr>
          <w:color w:val="000000" w:themeColor="text1"/>
        </w:rPr>
        <w:t xml:space="preserve">); </w:t>
      </w:r>
    </w:p>
    <w:p w14:paraId="505A3CC5" w14:textId="7E51B7E0" w:rsidR="009268E2" w:rsidRPr="005D4A80" w:rsidRDefault="00FE3D18" w:rsidP="009268E2">
      <w:pPr>
        <w:pStyle w:val="aff4"/>
        <w:spacing w:before="0" w:after="0"/>
        <w:ind w:left="0" w:firstLine="709"/>
        <w:rPr>
          <w:color w:val="000000" w:themeColor="text1"/>
        </w:rPr>
      </w:pPr>
      <w:r w:rsidRPr="005D4A80">
        <w:rPr>
          <w:color w:val="000000" w:themeColor="text1"/>
        </w:rPr>
        <w:lastRenderedPageBreak/>
        <w:t xml:space="preserve">випробування </w:t>
      </w:r>
      <w:r w:rsidR="009268E2" w:rsidRPr="005D4A80">
        <w:rPr>
          <w:color w:val="000000" w:themeColor="text1"/>
        </w:rPr>
        <w:t>спадкової транслокації у мишей (Керівництво з випробувань ОЕСР № 485</w:t>
      </w:r>
      <w:r w:rsidRPr="005D4A80">
        <w:rPr>
          <w:color w:val="000000" w:themeColor="text1"/>
        </w:rPr>
        <w:t xml:space="preserve"> «Гететична токсикологія</w:t>
      </w:r>
      <w:r w:rsidR="009268E2" w:rsidRPr="005D4A80">
        <w:rPr>
          <w:color w:val="000000" w:themeColor="text1"/>
        </w:rPr>
        <w:t xml:space="preserve">, </w:t>
      </w:r>
      <w:r w:rsidRPr="005D4A80">
        <w:rPr>
          <w:color w:val="000000" w:themeColor="text1"/>
        </w:rPr>
        <w:t>випробування спадкової транслокації у мишей»</w:t>
      </w:r>
      <w:r w:rsidR="009268E2" w:rsidRPr="005D4A80">
        <w:rPr>
          <w:color w:val="000000" w:themeColor="text1"/>
        </w:rPr>
        <w:t xml:space="preserve">). </w:t>
      </w:r>
    </w:p>
    <w:p w14:paraId="30DA2BDB" w14:textId="6EAF48C1"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2.3.5. </w:t>
      </w:r>
      <w:r w:rsidR="00FE3D18" w:rsidRPr="005D4A80">
        <w:rPr>
          <w:color w:val="000000" w:themeColor="text1"/>
        </w:rPr>
        <w:t xml:space="preserve">Випробування </w:t>
      </w:r>
      <w:r w:rsidRPr="005D4A80">
        <w:rPr>
          <w:color w:val="000000" w:themeColor="text1"/>
        </w:rPr>
        <w:t>на мутагенність соматичних клітин</w:t>
      </w:r>
      <w:r w:rsidR="00FE3D18" w:rsidRPr="005D4A80">
        <w:rPr>
          <w:color w:val="000000" w:themeColor="text1"/>
        </w:rPr>
        <w:t xml:space="preserve"> </w:t>
      </w:r>
      <w:r w:rsidR="00FE3D18" w:rsidRPr="005D4A80">
        <w:rPr>
          <w:i/>
          <w:iCs/>
          <w:color w:val="000000" w:themeColor="text1"/>
        </w:rPr>
        <w:t>in vivo</w:t>
      </w:r>
      <w:r w:rsidRPr="005D4A80">
        <w:rPr>
          <w:color w:val="000000" w:themeColor="text1"/>
        </w:rPr>
        <w:t xml:space="preserve">, наприклад: </w:t>
      </w:r>
    </w:p>
    <w:p w14:paraId="3CD145AD" w14:textId="4E6DFD34" w:rsidR="009268E2" w:rsidRPr="005D4A80" w:rsidRDefault="00FE3D18" w:rsidP="009268E2">
      <w:pPr>
        <w:pStyle w:val="aff2"/>
        <w:spacing w:before="0" w:after="0"/>
        <w:ind w:left="0" w:firstLine="709"/>
        <w:rPr>
          <w:color w:val="000000" w:themeColor="text1"/>
        </w:rPr>
      </w:pPr>
      <w:r w:rsidRPr="005D4A80">
        <w:rPr>
          <w:color w:val="000000" w:themeColor="text1"/>
        </w:rPr>
        <w:t xml:space="preserve">випробування </w:t>
      </w:r>
      <w:r w:rsidR="009268E2" w:rsidRPr="005D4A80">
        <w:rPr>
          <w:color w:val="000000" w:themeColor="text1"/>
        </w:rPr>
        <w:t xml:space="preserve">хромосомних аберацій у кістковому мозку ссавців (Керівництво з випробувань ОЕСР №475 </w:t>
      </w:r>
      <w:r w:rsidR="008D3C90" w:rsidRPr="005D4A80">
        <w:rPr>
          <w:color w:val="000000" w:themeColor="text1"/>
        </w:rPr>
        <w:t xml:space="preserve">«Випробування хромосомних аберацій у кістковому мозку ссавців </w:t>
      </w:r>
      <w:r w:rsidR="008D3C90" w:rsidRPr="005D4A80">
        <w:rPr>
          <w:i/>
          <w:iCs/>
          <w:color w:val="000000" w:themeColor="text1"/>
        </w:rPr>
        <w:t>in vivo</w:t>
      </w:r>
      <w:r w:rsidR="008D3C90" w:rsidRPr="005D4A80">
        <w:rPr>
          <w:color w:val="000000" w:themeColor="text1"/>
        </w:rPr>
        <w:t>»</w:t>
      </w:r>
      <w:r w:rsidR="009268E2" w:rsidRPr="005D4A80">
        <w:rPr>
          <w:color w:val="000000" w:themeColor="text1"/>
        </w:rPr>
        <w:t>);</w:t>
      </w:r>
    </w:p>
    <w:p w14:paraId="436AE4E0" w14:textId="78D3E910" w:rsidR="009268E2" w:rsidRPr="005D4A80" w:rsidRDefault="008D3C90" w:rsidP="009268E2">
      <w:pPr>
        <w:pStyle w:val="aff2"/>
        <w:spacing w:before="0" w:after="0"/>
        <w:ind w:left="0" w:firstLine="709"/>
        <w:rPr>
          <w:color w:val="000000" w:themeColor="text1"/>
        </w:rPr>
      </w:pPr>
      <w:r w:rsidRPr="005D4A80">
        <w:rPr>
          <w:color w:val="000000" w:themeColor="text1"/>
        </w:rPr>
        <w:t xml:space="preserve">мікроядерне випробування </w:t>
      </w:r>
      <w:r w:rsidR="009268E2" w:rsidRPr="005D4A80">
        <w:rPr>
          <w:color w:val="000000" w:themeColor="text1"/>
        </w:rPr>
        <w:t xml:space="preserve">на еритроцитах ссавців (Керівництво з випробувань ОЕСР №474 </w:t>
      </w:r>
      <w:r w:rsidRPr="005D4A80">
        <w:rPr>
          <w:color w:val="000000" w:themeColor="text1"/>
        </w:rPr>
        <w:t>“Мікроядерне випробування на еритроцитах ссавців»</w:t>
      </w:r>
      <w:r w:rsidR="009268E2" w:rsidRPr="005D4A80">
        <w:rPr>
          <w:color w:val="000000" w:themeColor="text1"/>
        </w:rPr>
        <w:t>).</w:t>
      </w:r>
    </w:p>
    <w:p w14:paraId="76DB35D8" w14:textId="74A10BD6"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2.3.6. </w:t>
      </w:r>
      <w:r w:rsidR="008D3C90" w:rsidRPr="005D4A80">
        <w:rPr>
          <w:color w:val="000000" w:themeColor="text1"/>
        </w:rPr>
        <w:t xml:space="preserve">Випробування </w:t>
      </w:r>
      <w:r w:rsidRPr="005D4A80">
        <w:rPr>
          <w:color w:val="000000" w:themeColor="text1"/>
        </w:rPr>
        <w:t>на мутагенність/генотоксичність у статевих клітинах:</w:t>
      </w:r>
    </w:p>
    <w:p w14:paraId="52ADA2D1" w14:textId="615008DA"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w:t>
      </w:r>
      <w:r w:rsidR="008D3C90" w:rsidRPr="005D4A80">
        <w:rPr>
          <w:color w:val="000000" w:themeColor="text1"/>
        </w:rPr>
        <w:t xml:space="preserve">випробування </w:t>
      </w:r>
      <w:r w:rsidRPr="005D4A80">
        <w:rPr>
          <w:color w:val="000000" w:themeColor="text1"/>
        </w:rPr>
        <w:t xml:space="preserve">на мутагенність: </w:t>
      </w:r>
    </w:p>
    <w:p w14:paraId="6A4C15CC" w14:textId="4834F69F" w:rsidR="009268E2" w:rsidRPr="005D4A80" w:rsidRDefault="008D3C90" w:rsidP="009268E2">
      <w:pPr>
        <w:pStyle w:val="aff4"/>
        <w:spacing w:before="0" w:after="0"/>
        <w:ind w:left="0" w:firstLine="709"/>
        <w:rPr>
          <w:color w:val="000000" w:themeColor="text1"/>
        </w:rPr>
      </w:pPr>
      <w:r w:rsidRPr="005D4A80">
        <w:rPr>
          <w:color w:val="000000" w:themeColor="text1"/>
        </w:rPr>
        <w:t xml:space="preserve">випробування </w:t>
      </w:r>
      <w:r w:rsidR="009268E2" w:rsidRPr="005D4A80">
        <w:rPr>
          <w:color w:val="000000" w:themeColor="text1"/>
        </w:rPr>
        <w:t xml:space="preserve">хромосомних аберацій у сперматогоніях у ссавців (Керівництво з випробувань ОЕСР №474 </w:t>
      </w:r>
      <w:r w:rsidRPr="005D4A80">
        <w:rPr>
          <w:color w:val="000000" w:themeColor="text1"/>
        </w:rPr>
        <w:t>«Випробування хромосомних аберацій у сперматогоніях у ссавців»</w:t>
      </w:r>
      <w:r w:rsidR="009268E2" w:rsidRPr="005D4A80">
        <w:rPr>
          <w:color w:val="000000" w:themeColor="text1"/>
        </w:rPr>
        <w:t xml:space="preserve">); </w:t>
      </w:r>
    </w:p>
    <w:p w14:paraId="03ED2634" w14:textId="32E5FA85" w:rsidR="009268E2" w:rsidRPr="005D4A80" w:rsidRDefault="009268E2" w:rsidP="009268E2">
      <w:pPr>
        <w:pStyle w:val="aff4"/>
        <w:spacing w:before="0" w:after="0"/>
        <w:ind w:left="0" w:firstLine="709"/>
        <w:rPr>
          <w:color w:val="000000" w:themeColor="text1"/>
        </w:rPr>
      </w:pPr>
      <w:r w:rsidRPr="005D4A80">
        <w:rPr>
          <w:color w:val="000000" w:themeColor="text1"/>
        </w:rPr>
        <w:t>мікроядерн</w:t>
      </w:r>
      <w:r w:rsidR="008D3C90" w:rsidRPr="005D4A80">
        <w:rPr>
          <w:color w:val="000000" w:themeColor="text1"/>
        </w:rPr>
        <w:t xml:space="preserve">е випробування </w:t>
      </w:r>
      <w:r w:rsidRPr="005D4A80">
        <w:rPr>
          <w:color w:val="000000" w:themeColor="text1"/>
        </w:rPr>
        <w:t>на сперматидах.</w:t>
      </w:r>
    </w:p>
    <w:p w14:paraId="3BDF4C5E" w14:textId="3BC8821B"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w:t>
      </w:r>
      <w:r w:rsidR="008D3C90" w:rsidRPr="005D4A80">
        <w:rPr>
          <w:color w:val="000000" w:themeColor="text1"/>
        </w:rPr>
        <w:t xml:space="preserve">випробування </w:t>
      </w:r>
      <w:r w:rsidRPr="005D4A80">
        <w:rPr>
          <w:color w:val="000000" w:themeColor="text1"/>
        </w:rPr>
        <w:t xml:space="preserve">на генотоксичність: </w:t>
      </w:r>
    </w:p>
    <w:p w14:paraId="008183D3" w14:textId="16340BB8" w:rsidR="009268E2" w:rsidRPr="005D4A80" w:rsidRDefault="008D3C90" w:rsidP="009268E2">
      <w:pPr>
        <w:pStyle w:val="aff4"/>
        <w:spacing w:before="0" w:after="0"/>
        <w:ind w:left="0" w:firstLine="709"/>
        <w:rPr>
          <w:color w:val="000000" w:themeColor="text1"/>
        </w:rPr>
      </w:pPr>
      <w:r w:rsidRPr="005D4A80">
        <w:rPr>
          <w:color w:val="000000" w:themeColor="text1"/>
        </w:rPr>
        <w:t xml:space="preserve">випробування щодо </w:t>
      </w:r>
      <w:r w:rsidR="009268E2" w:rsidRPr="005D4A80">
        <w:rPr>
          <w:color w:val="000000" w:themeColor="text1"/>
        </w:rPr>
        <w:t xml:space="preserve">обміну сестринських хроматид у сперматогоніях; </w:t>
      </w:r>
    </w:p>
    <w:p w14:paraId="03AAE8AF" w14:textId="65B25760" w:rsidR="009268E2" w:rsidRPr="005D4A80" w:rsidRDefault="008D3C90" w:rsidP="009268E2">
      <w:pPr>
        <w:pStyle w:val="aff4"/>
        <w:spacing w:before="0" w:after="0"/>
        <w:ind w:left="0" w:firstLine="709"/>
        <w:rPr>
          <w:color w:val="000000" w:themeColor="text1"/>
        </w:rPr>
      </w:pPr>
      <w:r w:rsidRPr="005D4A80">
        <w:rPr>
          <w:color w:val="000000" w:themeColor="text1"/>
        </w:rPr>
        <w:t xml:space="preserve">випробування щодо </w:t>
      </w:r>
      <w:r w:rsidR="009268E2" w:rsidRPr="005D4A80">
        <w:rPr>
          <w:color w:val="000000" w:themeColor="text1"/>
        </w:rPr>
        <w:t>незапланованого синтезу ДНК у клітинах яєчка.</w:t>
      </w:r>
    </w:p>
    <w:p w14:paraId="4EAD2970" w14:textId="05CEED4C"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2.3.7. </w:t>
      </w:r>
      <w:r w:rsidR="008D3C90" w:rsidRPr="005D4A80">
        <w:rPr>
          <w:color w:val="000000" w:themeColor="text1"/>
        </w:rPr>
        <w:t xml:space="preserve">Випробування </w:t>
      </w:r>
      <w:r w:rsidRPr="005D4A80">
        <w:rPr>
          <w:color w:val="000000" w:themeColor="text1"/>
        </w:rPr>
        <w:t xml:space="preserve">на генотоксичність у соматичних клітинах: </w:t>
      </w:r>
    </w:p>
    <w:p w14:paraId="641B84EF" w14:textId="4690B711" w:rsidR="009268E2" w:rsidRPr="005D4A80" w:rsidRDefault="008D3C90" w:rsidP="009268E2">
      <w:pPr>
        <w:pStyle w:val="aff4"/>
        <w:spacing w:before="0" w:after="0"/>
        <w:ind w:left="0" w:firstLine="709"/>
        <w:rPr>
          <w:color w:val="000000" w:themeColor="text1"/>
        </w:rPr>
      </w:pPr>
      <w:r w:rsidRPr="005D4A80">
        <w:rPr>
          <w:color w:val="000000" w:themeColor="text1"/>
        </w:rPr>
        <w:t xml:space="preserve">випробування щодо </w:t>
      </w:r>
      <w:r w:rsidR="009268E2" w:rsidRPr="005D4A80">
        <w:rPr>
          <w:color w:val="000000" w:themeColor="text1"/>
        </w:rPr>
        <w:t xml:space="preserve">незапланованого синтезу ДНК </w:t>
      </w:r>
      <w:r w:rsidRPr="005D4A80">
        <w:rPr>
          <w:color w:val="000000" w:themeColor="text1"/>
        </w:rPr>
        <w:t xml:space="preserve">у </w:t>
      </w:r>
      <w:r w:rsidR="009268E2" w:rsidRPr="005D4A80">
        <w:rPr>
          <w:color w:val="000000" w:themeColor="text1"/>
        </w:rPr>
        <w:t>клітинах печінки</w:t>
      </w:r>
      <w:r w:rsidRPr="005D4A80">
        <w:rPr>
          <w:color w:val="000000" w:themeColor="text1"/>
        </w:rPr>
        <w:t xml:space="preserve"> ссавців</w:t>
      </w:r>
      <w:r w:rsidR="009268E2" w:rsidRPr="005D4A80">
        <w:rPr>
          <w:color w:val="000000" w:themeColor="text1"/>
        </w:rPr>
        <w:t xml:space="preserve"> </w:t>
      </w:r>
      <w:r w:rsidR="009268E2" w:rsidRPr="005D4A80">
        <w:rPr>
          <w:i/>
          <w:color w:val="000000" w:themeColor="text1"/>
        </w:rPr>
        <w:t xml:space="preserve">in vivo </w:t>
      </w:r>
      <w:r w:rsidR="009268E2" w:rsidRPr="005D4A80">
        <w:rPr>
          <w:color w:val="000000" w:themeColor="text1"/>
        </w:rPr>
        <w:t>(Керівництво з випробувань ОЕСР №486: «</w:t>
      </w:r>
      <w:r w:rsidRPr="005D4A80">
        <w:rPr>
          <w:color w:val="000000" w:themeColor="text1"/>
        </w:rPr>
        <w:t>Випробування щодо незапланованого синтезу ДНК</w:t>
      </w:r>
      <w:r w:rsidRPr="005D4A80" w:rsidDel="008D3C90">
        <w:rPr>
          <w:color w:val="000000" w:themeColor="text1"/>
        </w:rPr>
        <w:t xml:space="preserve"> </w:t>
      </w:r>
      <w:r w:rsidR="009268E2" w:rsidRPr="005D4A80">
        <w:rPr>
          <w:color w:val="000000" w:themeColor="text1"/>
        </w:rPr>
        <w:t xml:space="preserve"> (UDS) </w:t>
      </w:r>
      <w:r w:rsidRPr="005D4A80">
        <w:rPr>
          <w:color w:val="000000" w:themeColor="text1"/>
        </w:rPr>
        <w:t xml:space="preserve">у клітинах печінки ссавців </w:t>
      </w:r>
      <w:r w:rsidRPr="005D4A80">
        <w:rPr>
          <w:i/>
          <w:iCs/>
          <w:color w:val="000000" w:themeColor="text1"/>
        </w:rPr>
        <w:t>in vivo</w:t>
      </w:r>
      <w:r w:rsidR="009268E2" w:rsidRPr="005D4A80">
        <w:rPr>
          <w:color w:val="000000" w:themeColor="text1"/>
        </w:rPr>
        <w:t>»);</w:t>
      </w:r>
    </w:p>
    <w:p w14:paraId="0EC7BE36" w14:textId="38CBEA02" w:rsidR="009268E2" w:rsidRPr="005D4A80" w:rsidRDefault="008D3C90" w:rsidP="009268E2">
      <w:pPr>
        <w:pStyle w:val="aff4"/>
        <w:spacing w:before="0" w:after="0"/>
        <w:ind w:left="0" w:firstLine="709"/>
        <w:rPr>
          <w:color w:val="000000" w:themeColor="text1"/>
        </w:rPr>
      </w:pPr>
      <w:r w:rsidRPr="005D4A80">
        <w:rPr>
          <w:color w:val="000000" w:themeColor="text1"/>
        </w:rPr>
        <w:t xml:space="preserve">випробування щодо </w:t>
      </w:r>
      <w:r w:rsidR="009268E2" w:rsidRPr="005D4A80">
        <w:rPr>
          <w:color w:val="000000" w:themeColor="text1"/>
        </w:rPr>
        <w:t>обміну сестринських хроматид кісткового мозку у ссавців.</w:t>
      </w:r>
    </w:p>
    <w:p w14:paraId="1FD8DAFC" w14:textId="01DD189C"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2.3.8. </w:t>
      </w:r>
      <w:r w:rsidR="008D3C90" w:rsidRPr="005D4A80">
        <w:rPr>
          <w:color w:val="000000" w:themeColor="text1"/>
        </w:rPr>
        <w:t xml:space="preserve">Випробування </w:t>
      </w:r>
      <w:r w:rsidRPr="005D4A80">
        <w:rPr>
          <w:color w:val="000000" w:themeColor="text1"/>
        </w:rPr>
        <w:t xml:space="preserve">на мутагенність </w:t>
      </w:r>
      <w:r w:rsidRPr="005D4A80">
        <w:rPr>
          <w:i/>
          <w:color w:val="000000" w:themeColor="text1"/>
        </w:rPr>
        <w:t>in vitro</w:t>
      </w:r>
      <w:r w:rsidRPr="005D4A80">
        <w:rPr>
          <w:color w:val="000000" w:themeColor="text1"/>
        </w:rPr>
        <w:t xml:space="preserve">: </w:t>
      </w:r>
    </w:p>
    <w:p w14:paraId="5D55C651" w14:textId="7CC1BE6E" w:rsidR="009268E2" w:rsidRPr="005D4A80" w:rsidRDefault="008D3C90" w:rsidP="009268E2">
      <w:pPr>
        <w:spacing w:before="0" w:after="0"/>
        <w:rPr>
          <w:color w:val="000000" w:themeColor="text1"/>
        </w:rPr>
      </w:pPr>
      <w:r w:rsidRPr="005D4A80">
        <w:rPr>
          <w:color w:val="000000" w:themeColor="text1"/>
        </w:rPr>
        <w:t xml:space="preserve">випробування </w:t>
      </w:r>
      <w:r w:rsidR="009268E2" w:rsidRPr="005D4A80">
        <w:rPr>
          <w:color w:val="000000" w:themeColor="text1"/>
        </w:rPr>
        <w:t xml:space="preserve">хромосомних аберацій у ссавців </w:t>
      </w:r>
      <w:r w:rsidR="009268E2" w:rsidRPr="005D4A80">
        <w:rPr>
          <w:i/>
          <w:color w:val="000000" w:themeColor="text1"/>
        </w:rPr>
        <w:t xml:space="preserve">in vitro </w:t>
      </w:r>
      <w:r w:rsidR="009268E2" w:rsidRPr="005D4A80">
        <w:rPr>
          <w:color w:val="000000" w:themeColor="text1"/>
        </w:rPr>
        <w:t>(Керівництво з випробувань ОЕСР №473 «</w:t>
      </w:r>
      <w:r w:rsidRPr="005D4A80">
        <w:rPr>
          <w:color w:val="000000" w:themeColor="text1"/>
        </w:rPr>
        <w:t xml:space="preserve">Випробування хромосомних аберацій у ссавців in vitro </w:t>
      </w:r>
      <w:r w:rsidR="009268E2" w:rsidRPr="005D4A80">
        <w:rPr>
          <w:color w:val="000000" w:themeColor="text1"/>
        </w:rPr>
        <w:t xml:space="preserve">»); </w:t>
      </w:r>
    </w:p>
    <w:p w14:paraId="3EA60A49" w14:textId="65CA8F0A" w:rsidR="009268E2" w:rsidRPr="005D4A80" w:rsidRDefault="008D3C90" w:rsidP="009268E2">
      <w:pPr>
        <w:spacing w:before="0" w:after="0"/>
        <w:rPr>
          <w:color w:val="000000" w:themeColor="text1"/>
        </w:rPr>
      </w:pPr>
      <w:r w:rsidRPr="005D4A80">
        <w:rPr>
          <w:color w:val="000000" w:themeColor="text1"/>
        </w:rPr>
        <w:t xml:space="preserve">випробування </w:t>
      </w:r>
      <w:r w:rsidR="009268E2" w:rsidRPr="005D4A80">
        <w:rPr>
          <w:color w:val="000000" w:themeColor="text1"/>
        </w:rPr>
        <w:t xml:space="preserve">генних мутацій на клітинах ссавців </w:t>
      </w:r>
      <w:r w:rsidR="009268E2" w:rsidRPr="005D4A80">
        <w:rPr>
          <w:i/>
          <w:color w:val="000000" w:themeColor="text1"/>
        </w:rPr>
        <w:t xml:space="preserve">in vitro </w:t>
      </w:r>
      <w:r w:rsidR="009268E2" w:rsidRPr="005D4A80">
        <w:rPr>
          <w:color w:val="000000" w:themeColor="text1"/>
        </w:rPr>
        <w:t>(Керівництво з випробувань ОЕСР №476</w:t>
      </w:r>
      <w:r w:rsidRPr="005D4A80">
        <w:rPr>
          <w:color w:val="000000" w:themeColor="text1"/>
        </w:rPr>
        <w:t xml:space="preserve"> </w:t>
      </w:r>
      <w:r w:rsidR="009268E2" w:rsidRPr="005D4A80">
        <w:rPr>
          <w:color w:val="000000" w:themeColor="text1"/>
        </w:rPr>
        <w:t xml:space="preserve"> </w:t>
      </w:r>
      <w:r w:rsidRPr="005D4A80">
        <w:rPr>
          <w:color w:val="000000" w:themeColor="text1"/>
        </w:rPr>
        <w:t xml:space="preserve">«Випробування генних мутацій на клітинах ссавців </w:t>
      </w:r>
      <w:r w:rsidRPr="005D4A80">
        <w:rPr>
          <w:i/>
          <w:iCs/>
          <w:color w:val="000000" w:themeColor="text1"/>
        </w:rPr>
        <w:t>in vitro</w:t>
      </w:r>
      <w:r w:rsidRPr="005D4A80">
        <w:rPr>
          <w:color w:val="000000" w:themeColor="text1"/>
        </w:rPr>
        <w:t>»</w:t>
      </w:r>
      <w:r w:rsidR="009268E2" w:rsidRPr="005D4A80">
        <w:rPr>
          <w:color w:val="000000" w:themeColor="text1"/>
        </w:rPr>
        <w:t>);</w:t>
      </w:r>
    </w:p>
    <w:p w14:paraId="02E56BD7" w14:textId="7B0EE2FE" w:rsidR="009268E2" w:rsidRPr="005D4A80" w:rsidRDefault="008D3C90" w:rsidP="009268E2">
      <w:pPr>
        <w:spacing w:before="0" w:after="0"/>
        <w:rPr>
          <w:color w:val="000000" w:themeColor="text1"/>
        </w:rPr>
      </w:pPr>
      <w:r w:rsidRPr="005D4A80">
        <w:rPr>
          <w:color w:val="000000" w:themeColor="text1"/>
        </w:rPr>
        <w:t xml:space="preserve">випробування </w:t>
      </w:r>
      <w:r w:rsidR="009268E2" w:rsidRPr="005D4A80">
        <w:rPr>
          <w:color w:val="000000" w:themeColor="text1"/>
        </w:rPr>
        <w:t xml:space="preserve">зворотних мутацій </w:t>
      </w:r>
      <w:r w:rsidRPr="005D4A80">
        <w:rPr>
          <w:color w:val="000000" w:themeColor="text1"/>
        </w:rPr>
        <w:t xml:space="preserve">у </w:t>
      </w:r>
      <w:r w:rsidR="009268E2" w:rsidRPr="005D4A80">
        <w:rPr>
          <w:color w:val="000000" w:themeColor="text1"/>
        </w:rPr>
        <w:t xml:space="preserve">бактеріях </w:t>
      </w:r>
      <w:r w:rsidR="009268E2" w:rsidRPr="005D4A80">
        <w:rPr>
          <w:i/>
          <w:color w:val="000000" w:themeColor="text1"/>
        </w:rPr>
        <w:t xml:space="preserve">in vitro </w:t>
      </w:r>
      <w:r w:rsidR="009268E2" w:rsidRPr="005D4A80">
        <w:rPr>
          <w:color w:val="000000" w:themeColor="text1"/>
        </w:rPr>
        <w:t>(Керівництво з випробувань ОЕСР №471</w:t>
      </w:r>
      <w:r w:rsidRPr="005D4A80">
        <w:rPr>
          <w:color w:val="000000" w:themeColor="text1"/>
        </w:rPr>
        <w:t xml:space="preserve"> «Випробування зворотних мутацій у бактеріях»</w:t>
      </w:r>
      <w:r w:rsidR="009268E2" w:rsidRPr="005D4A80">
        <w:rPr>
          <w:color w:val="000000" w:themeColor="text1"/>
        </w:rPr>
        <w:t>).</w:t>
      </w:r>
    </w:p>
    <w:p w14:paraId="3666B80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2.3.9. </w:t>
      </w:r>
      <w:r w:rsidR="00EF151F" w:rsidRPr="005D4A80">
        <w:rPr>
          <w:color w:val="000000" w:themeColor="text1"/>
        </w:rPr>
        <w:t>Класифікація небезпечності</w:t>
      </w:r>
      <w:r w:rsidRPr="005D4A80">
        <w:rPr>
          <w:color w:val="000000" w:themeColor="text1"/>
        </w:rPr>
        <w:t xml:space="preserve"> окремих хімічних речовин повинна проводитися із застосуванням підходу ваги доказів із використанням експертних наукових висновків (див. пункт 1.1.1 цього Додатка). Якщо для прийняття рішення щодо </w:t>
      </w:r>
      <w:r w:rsidR="00EF151F" w:rsidRPr="005D4A80">
        <w:rPr>
          <w:color w:val="000000" w:themeColor="text1"/>
        </w:rPr>
        <w:t>класифікації небезпечності</w:t>
      </w:r>
      <w:r w:rsidRPr="005D4A80">
        <w:rPr>
          <w:color w:val="000000" w:themeColor="text1"/>
        </w:rPr>
        <w:t xml:space="preserve"> розглядаються позитивні результати тільки одного правильно проведеного дослідження, вони повинні бути чіткими та недвозначними. Якщо з’являються результати нових належно проведених досліджень, вони також можуть бути використані </w:t>
      </w:r>
      <w:r w:rsidRPr="005D4A80">
        <w:rPr>
          <w:color w:val="000000" w:themeColor="text1"/>
        </w:rPr>
        <w:lastRenderedPageBreak/>
        <w:t>при застосуванні підходу ваги доказів. Необхідно також враховувати релевантність шляху впливу, який задіяний під час дослідження, порівняти зі шляхом впливу досліджуваної хімічної речовини на людину.</w:t>
      </w:r>
    </w:p>
    <w:p w14:paraId="1DADA7E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3.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сумішей</w:t>
      </w:r>
    </w:p>
    <w:p w14:paraId="2A0E1EF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3.1.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для деяких або усіх компонентів суміші</w:t>
      </w:r>
    </w:p>
    <w:p w14:paraId="7AC75E8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5.3.1.1. Суміш повинна бути класифікована як мутаген, якщо принаймні один її компонент класифікований як мутаген Категорії 1А, Категорії 1В або Категорії 2 і знаходиться у концентрації не нижче відповідного загального ліміту концентрації, зазначеного у Таблиці 3.5.2 для Категорії 1А, Категорії 1В та Категорії 2 відповідно.</w:t>
      </w:r>
    </w:p>
    <w:p w14:paraId="32ACC084" w14:textId="77777777" w:rsidR="009268E2" w:rsidRPr="005D4A80" w:rsidRDefault="009268E2" w:rsidP="00456056">
      <w:pPr>
        <w:ind w:firstLine="7371"/>
        <w:jc w:val="left"/>
        <w:rPr>
          <w:i/>
          <w:color w:val="000000" w:themeColor="text1"/>
        </w:rPr>
      </w:pPr>
      <w:r w:rsidRPr="005D4A80">
        <w:rPr>
          <w:i/>
          <w:color w:val="000000" w:themeColor="text1"/>
        </w:rPr>
        <w:t>Таблиця 3.5.2</w:t>
      </w:r>
    </w:p>
    <w:p w14:paraId="286251C2" w14:textId="77777777" w:rsidR="00456056" w:rsidRPr="005D4A80" w:rsidRDefault="009268E2" w:rsidP="00456056">
      <w:pPr>
        <w:pStyle w:val="af3"/>
        <w:rPr>
          <w:color w:val="000000" w:themeColor="text1"/>
        </w:rPr>
      </w:pPr>
      <w:r w:rsidRPr="005D4A80">
        <w:rPr>
          <w:color w:val="000000" w:themeColor="text1"/>
        </w:rPr>
        <w:t>Загальні ліміти концентрації для компонентів суміші, які віднесені</w:t>
      </w:r>
    </w:p>
    <w:p w14:paraId="5EE75618" w14:textId="77777777" w:rsidR="00456056" w:rsidRPr="005D4A80" w:rsidRDefault="009268E2" w:rsidP="00456056">
      <w:pPr>
        <w:pStyle w:val="af3"/>
        <w:rPr>
          <w:color w:val="000000" w:themeColor="text1"/>
        </w:rPr>
      </w:pPr>
      <w:r w:rsidRPr="005D4A80">
        <w:rPr>
          <w:color w:val="000000" w:themeColor="text1"/>
        </w:rPr>
        <w:t xml:space="preserve"> до </w:t>
      </w:r>
      <w:r w:rsidR="00DE17F9" w:rsidRPr="005D4A80">
        <w:rPr>
          <w:color w:val="000000" w:themeColor="text1"/>
        </w:rPr>
        <w:t>класу небезпечності</w:t>
      </w:r>
      <w:r w:rsidRPr="005D4A80">
        <w:rPr>
          <w:color w:val="000000" w:themeColor="text1"/>
        </w:rPr>
        <w:t xml:space="preserve"> «Хімічна продукція, яка має мутагенні властивості»,</w:t>
      </w:r>
    </w:p>
    <w:p w14:paraId="6BDEAFA8" w14:textId="77777777" w:rsidR="009268E2" w:rsidRPr="005D4A80" w:rsidRDefault="009268E2" w:rsidP="00456056">
      <w:pPr>
        <w:pStyle w:val="af3"/>
        <w:rPr>
          <w:color w:val="000000" w:themeColor="text1"/>
        </w:rPr>
      </w:pPr>
      <w:r w:rsidRPr="005D4A80">
        <w:rPr>
          <w:color w:val="000000" w:themeColor="text1"/>
        </w:rPr>
        <w:t xml:space="preserve"> і які призводять до класифікації суміші</w:t>
      </w:r>
    </w:p>
    <w:tbl>
      <w:tblPr>
        <w:tblStyle w:val="a6"/>
        <w:tblW w:w="5000" w:type="pct"/>
        <w:tblLook w:val="04A0" w:firstRow="1" w:lastRow="0" w:firstColumn="1" w:lastColumn="0" w:noHBand="0" w:noVBand="1"/>
      </w:tblPr>
      <w:tblGrid>
        <w:gridCol w:w="2010"/>
        <w:gridCol w:w="1986"/>
        <w:gridCol w:w="1978"/>
        <w:gridCol w:w="3597"/>
      </w:tblGrid>
      <w:tr w:rsidR="009268E2" w:rsidRPr="005D4A80" w14:paraId="7DC563B3" w14:textId="77777777" w:rsidTr="000D7142">
        <w:tc>
          <w:tcPr>
            <w:tcW w:w="921" w:type="pct"/>
            <w:vMerge w:val="restart"/>
          </w:tcPr>
          <w:p w14:paraId="5905B12C"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омпонент класифікований як:</w:t>
            </w:r>
          </w:p>
        </w:tc>
        <w:tc>
          <w:tcPr>
            <w:tcW w:w="4079" w:type="pct"/>
            <w:gridSpan w:val="3"/>
          </w:tcPr>
          <w:p w14:paraId="4A6AC99D"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Загальні ліміти концентрації, які призводять до класифікації суміші за класом та категорією:</w:t>
            </w:r>
          </w:p>
        </w:tc>
      </w:tr>
      <w:tr w:rsidR="009268E2" w:rsidRPr="005D4A80" w14:paraId="14879EC4" w14:textId="77777777" w:rsidTr="000D7142">
        <w:tc>
          <w:tcPr>
            <w:tcW w:w="921" w:type="pct"/>
            <w:vMerge/>
          </w:tcPr>
          <w:p w14:paraId="188EB7CD" w14:textId="77777777" w:rsidR="009268E2" w:rsidRPr="005D4A80" w:rsidRDefault="009268E2" w:rsidP="00D64C9B">
            <w:pPr>
              <w:spacing w:before="0" w:after="0"/>
              <w:ind w:firstLine="0"/>
              <w:jc w:val="left"/>
              <w:rPr>
                <w:sz w:val="24"/>
                <w:szCs w:val="24"/>
                <w:lang w:val="uk-UA"/>
              </w:rPr>
            </w:pPr>
          </w:p>
        </w:tc>
        <w:tc>
          <w:tcPr>
            <w:tcW w:w="2157" w:type="pct"/>
            <w:gridSpan w:val="2"/>
          </w:tcPr>
          <w:p w14:paraId="362DEAFF"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має мутагенні властивості», Категорія 1</w:t>
            </w:r>
          </w:p>
        </w:tc>
        <w:tc>
          <w:tcPr>
            <w:tcW w:w="1922" w:type="pct"/>
            <w:vMerge w:val="restart"/>
          </w:tcPr>
          <w:p w14:paraId="1A9D02F8"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має мутагенні властивості», Категорія 2</w:t>
            </w:r>
          </w:p>
        </w:tc>
      </w:tr>
      <w:tr w:rsidR="009268E2" w:rsidRPr="005D4A80" w14:paraId="2FC79630" w14:textId="77777777" w:rsidTr="000D7142">
        <w:tc>
          <w:tcPr>
            <w:tcW w:w="921" w:type="pct"/>
            <w:vMerge/>
          </w:tcPr>
          <w:p w14:paraId="31E2814C" w14:textId="77777777" w:rsidR="009268E2" w:rsidRPr="005D4A80" w:rsidRDefault="009268E2" w:rsidP="00D64C9B">
            <w:pPr>
              <w:spacing w:before="0" w:after="0"/>
              <w:ind w:firstLine="0"/>
              <w:jc w:val="left"/>
              <w:rPr>
                <w:sz w:val="24"/>
                <w:szCs w:val="24"/>
                <w:lang w:val="uk-UA"/>
              </w:rPr>
            </w:pPr>
          </w:p>
        </w:tc>
        <w:tc>
          <w:tcPr>
            <w:tcW w:w="1081" w:type="pct"/>
          </w:tcPr>
          <w:p w14:paraId="59870E02"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А</w:t>
            </w:r>
          </w:p>
        </w:tc>
        <w:tc>
          <w:tcPr>
            <w:tcW w:w="1075" w:type="pct"/>
          </w:tcPr>
          <w:p w14:paraId="2D3154EB"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В</w:t>
            </w:r>
          </w:p>
        </w:tc>
        <w:tc>
          <w:tcPr>
            <w:tcW w:w="1922" w:type="pct"/>
            <w:vMerge/>
          </w:tcPr>
          <w:p w14:paraId="58938E51" w14:textId="77777777" w:rsidR="009268E2" w:rsidRPr="005D4A80" w:rsidRDefault="009268E2" w:rsidP="00D64C9B">
            <w:pPr>
              <w:spacing w:before="0" w:after="0"/>
              <w:ind w:firstLine="0"/>
              <w:jc w:val="left"/>
              <w:rPr>
                <w:sz w:val="24"/>
                <w:szCs w:val="24"/>
                <w:lang w:val="uk-UA"/>
              </w:rPr>
            </w:pPr>
          </w:p>
        </w:tc>
      </w:tr>
      <w:tr w:rsidR="009268E2" w:rsidRPr="005D4A80" w14:paraId="0D116C50" w14:textId="77777777" w:rsidTr="000D7142">
        <w:tc>
          <w:tcPr>
            <w:tcW w:w="921" w:type="pct"/>
          </w:tcPr>
          <w:p w14:paraId="16D98456"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має мутагенні властивості», Категорія 1А</w:t>
            </w:r>
          </w:p>
        </w:tc>
        <w:tc>
          <w:tcPr>
            <w:tcW w:w="1081" w:type="pct"/>
          </w:tcPr>
          <w:p w14:paraId="31B68300" w14:textId="77777777" w:rsidR="009268E2" w:rsidRPr="005D4A80" w:rsidRDefault="009268E2" w:rsidP="00D64C9B">
            <w:pPr>
              <w:spacing w:before="0" w:after="0"/>
              <w:ind w:firstLine="0"/>
              <w:jc w:val="left"/>
              <w:rPr>
                <w:sz w:val="24"/>
                <w:szCs w:val="24"/>
                <w:lang w:val="uk-UA"/>
              </w:rPr>
            </w:pPr>
            <w:r w:rsidRPr="005D4A80">
              <w:rPr>
                <w:sz w:val="24"/>
                <w:szCs w:val="24"/>
                <w:lang w:val="uk-UA"/>
              </w:rPr>
              <w:t>≥ 0,1 %</w:t>
            </w:r>
          </w:p>
        </w:tc>
        <w:tc>
          <w:tcPr>
            <w:tcW w:w="1075" w:type="pct"/>
          </w:tcPr>
          <w:p w14:paraId="41CC73D6"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1922" w:type="pct"/>
          </w:tcPr>
          <w:p w14:paraId="5B84B49A"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r>
      <w:tr w:rsidR="009268E2" w:rsidRPr="005D4A80" w14:paraId="59C136DB" w14:textId="77777777" w:rsidTr="000D7142">
        <w:tc>
          <w:tcPr>
            <w:tcW w:w="921" w:type="pct"/>
          </w:tcPr>
          <w:p w14:paraId="7074EFE8"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має мутагенні властивості», Категорія 1В</w:t>
            </w:r>
          </w:p>
        </w:tc>
        <w:tc>
          <w:tcPr>
            <w:tcW w:w="1081" w:type="pct"/>
          </w:tcPr>
          <w:p w14:paraId="512495FC"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1075" w:type="pct"/>
          </w:tcPr>
          <w:p w14:paraId="039AC462" w14:textId="77777777" w:rsidR="009268E2" w:rsidRPr="005D4A80" w:rsidRDefault="009268E2" w:rsidP="00D64C9B">
            <w:pPr>
              <w:spacing w:before="0" w:after="0"/>
              <w:ind w:firstLine="0"/>
              <w:jc w:val="left"/>
              <w:rPr>
                <w:sz w:val="24"/>
                <w:szCs w:val="24"/>
                <w:lang w:val="uk-UA"/>
              </w:rPr>
            </w:pPr>
            <w:r w:rsidRPr="005D4A80">
              <w:rPr>
                <w:sz w:val="24"/>
                <w:szCs w:val="24"/>
                <w:lang w:val="uk-UA"/>
              </w:rPr>
              <w:t>≥ 0,1 %</w:t>
            </w:r>
          </w:p>
        </w:tc>
        <w:tc>
          <w:tcPr>
            <w:tcW w:w="1922" w:type="pct"/>
          </w:tcPr>
          <w:p w14:paraId="636CA34A"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r>
      <w:tr w:rsidR="009268E2" w:rsidRPr="005D4A80" w14:paraId="67C86260" w14:textId="77777777" w:rsidTr="000D7142">
        <w:tc>
          <w:tcPr>
            <w:tcW w:w="921" w:type="pct"/>
          </w:tcPr>
          <w:p w14:paraId="64625BC1"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має мутагенні властивості», Категорія 2</w:t>
            </w:r>
          </w:p>
        </w:tc>
        <w:tc>
          <w:tcPr>
            <w:tcW w:w="1081" w:type="pct"/>
          </w:tcPr>
          <w:p w14:paraId="2C66E00B"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1075" w:type="pct"/>
          </w:tcPr>
          <w:p w14:paraId="01ADD32D"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1922" w:type="pct"/>
          </w:tcPr>
          <w:p w14:paraId="048B1C46" w14:textId="77777777" w:rsidR="009268E2" w:rsidRPr="005D4A80" w:rsidRDefault="009268E2" w:rsidP="00D64C9B">
            <w:pPr>
              <w:spacing w:before="0" w:after="0"/>
              <w:ind w:firstLine="0"/>
              <w:jc w:val="left"/>
              <w:rPr>
                <w:sz w:val="24"/>
                <w:szCs w:val="24"/>
                <w:lang w:val="uk-UA"/>
              </w:rPr>
            </w:pPr>
            <w:r w:rsidRPr="005D4A80">
              <w:rPr>
                <w:sz w:val="24"/>
                <w:szCs w:val="24"/>
                <w:lang w:val="uk-UA"/>
              </w:rPr>
              <w:t>≥ 1,0 %</w:t>
            </w:r>
          </w:p>
        </w:tc>
      </w:tr>
    </w:tbl>
    <w:p w14:paraId="0D72EF82" w14:textId="77777777" w:rsidR="009268E2" w:rsidRPr="005D4A80" w:rsidRDefault="009268E2" w:rsidP="00456056">
      <w:pPr>
        <w:pStyle w:val="aff6"/>
        <w:ind w:left="0" w:firstLine="709"/>
        <w:rPr>
          <w:color w:val="000000" w:themeColor="text1"/>
          <w:sz w:val="24"/>
          <w:szCs w:val="24"/>
        </w:rPr>
      </w:pPr>
      <w:r w:rsidRPr="005D4A80">
        <w:rPr>
          <w:color w:val="000000" w:themeColor="text1"/>
          <w:sz w:val="24"/>
          <w:szCs w:val="24"/>
        </w:rPr>
        <w:t>Примітка</w:t>
      </w:r>
      <w:r w:rsidR="00456056" w:rsidRPr="005D4A80">
        <w:rPr>
          <w:color w:val="000000" w:themeColor="text1"/>
          <w:sz w:val="24"/>
          <w:szCs w:val="24"/>
        </w:rPr>
        <w:t xml:space="preserve">: </w:t>
      </w:r>
      <w:r w:rsidRPr="005D4A80">
        <w:rPr>
          <w:color w:val="000000" w:themeColor="text1"/>
          <w:sz w:val="24"/>
          <w:szCs w:val="24"/>
        </w:rPr>
        <w:t>Ліміти концентрацій у Таблиці 3.5.2 наведені для твердих речовин та рідин (за вагою), а також для газів (за об’ємом).</w:t>
      </w:r>
    </w:p>
    <w:p w14:paraId="0D5B1556" w14:textId="77777777" w:rsidR="009268E2" w:rsidRPr="005D4A80" w:rsidRDefault="009268E2" w:rsidP="00456056">
      <w:pPr>
        <w:pStyle w:val="aff2"/>
        <w:ind w:left="0" w:firstLine="709"/>
        <w:rPr>
          <w:color w:val="000000" w:themeColor="text1"/>
        </w:rPr>
      </w:pPr>
      <w:r w:rsidRPr="005D4A80">
        <w:rPr>
          <w:color w:val="000000" w:themeColor="text1"/>
        </w:rPr>
        <w:t xml:space="preserve">3.5.3.2.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для суміші в цілому </w:t>
      </w:r>
    </w:p>
    <w:p w14:paraId="7A4E462D" w14:textId="0BDBFE18" w:rsidR="009268E2" w:rsidRPr="005D4A80" w:rsidRDefault="009268E2" w:rsidP="00456056">
      <w:pPr>
        <w:pStyle w:val="aff2"/>
        <w:ind w:left="0" w:firstLine="709"/>
        <w:rPr>
          <w:color w:val="000000" w:themeColor="text1"/>
        </w:rPr>
      </w:pPr>
      <w:bookmarkStart w:id="101" w:name="_3.5.3.2.1._Класифікація_небезпеки"/>
      <w:bookmarkEnd w:id="101"/>
      <w:r w:rsidRPr="005D4A80">
        <w:rPr>
          <w:color w:val="000000" w:themeColor="text1"/>
        </w:rPr>
        <w:t xml:space="preserve">3.5.3.2.1. </w:t>
      </w:r>
      <w:r w:rsidR="00EF151F" w:rsidRPr="005D4A80">
        <w:rPr>
          <w:color w:val="000000" w:themeColor="text1"/>
        </w:rPr>
        <w:t>Класифікація небезпечності</w:t>
      </w:r>
      <w:r w:rsidRPr="005D4A80">
        <w:rPr>
          <w:color w:val="000000" w:themeColor="text1"/>
        </w:rPr>
        <w:t xml:space="preserve"> сумішей повинна базуватися на наявних даних досліджень щодо окремих компонентів суміші </w:t>
      </w:r>
      <w:r w:rsidR="007517A3" w:rsidRPr="009E312D">
        <w:rPr>
          <w:color w:val="000000" w:themeColor="text1"/>
          <w:highlight w:val="red"/>
        </w:rPr>
        <w:t>і</w:t>
      </w:r>
      <w:r w:rsidRPr="009E312D">
        <w:rPr>
          <w:color w:val="000000" w:themeColor="text1"/>
          <w:highlight w:val="red"/>
        </w:rPr>
        <w:t xml:space="preserve">з </w:t>
      </w:r>
      <w:r w:rsidR="007517A3" w:rsidRPr="009E312D">
        <w:rPr>
          <w:color w:val="000000" w:themeColor="text1"/>
          <w:highlight w:val="red"/>
        </w:rPr>
        <w:t>застосуванням</w:t>
      </w:r>
      <w:r w:rsidRPr="005D4A80">
        <w:rPr>
          <w:color w:val="000000" w:themeColor="text1"/>
        </w:rPr>
        <w:t xml:space="preserve"> лімітів концентрації для компонентів, які класифіковані як мутагени статевих клітин. У кожному окремому випадку для проведення </w:t>
      </w:r>
      <w:r w:rsidR="00EF151F" w:rsidRPr="005D4A80">
        <w:rPr>
          <w:color w:val="000000" w:themeColor="text1"/>
        </w:rPr>
        <w:t>класифікації небезпечності</w:t>
      </w:r>
      <w:r w:rsidRPr="005D4A80">
        <w:rPr>
          <w:color w:val="000000" w:themeColor="text1"/>
        </w:rPr>
        <w:t xml:space="preserve"> можуть застосовуватись дані щодо суміші в цілому, якщо вони свідчать про наявність ефекту, який не був виявлений під </w:t>
      </w:r>
      <w:r w:rsidRPr="005D4A80">
        <w:rPr>
          <w:color w:val="000000" w:themeColor="text1"/>
        </w:rPr>
        <w:lastRenderedPageBreak/>
        <w:t xml:space="preserve">час оцінювання окремих компонентів суміші. У цьому разі має бути продемонстровано, що результати досліджень для суміші є переконливими з урахуванням дози та інших факторів, таких як тривалість, дані спостережень, аналіз на чутливість та статистичний аналіз тест-систем для виявлення мутагенності для статевих клітин. Слід зберігати усю належну документацію, яка підтверджує </w:t>
      </w:r>
      <w:r w:rsidR="00EF151F" w:rsidRPr="005D4A80">
        <w:rPr>
          <w:color w:val="000000" w:themeColor="text1"/>
        </w:rPr>
        <w:t>класифікацію небезпечності</w:t>
      </w:r>
      <w:r w:rsidRPr="005D4A80">
        <w:rPr>
          <w:color w:val="000000" w:themeColor="text1"/>
        </w:rPr>
        <w:t>, і надавати її за вимогою.</w:t>
      </w:r>
    </w:p>
    <w:p w14:paraId="27E7268F" w14:textId="77777777" w:rsidR="009268E2" w:rsidRPr="005D4A80" w:rsidRDefault="009268E2" w:rsidP="00456056">
      <w:pPr>
        <w:pStyle w:val="aff2"/>
        <w:ind w:left="0" w:firstLine="709"/>
        <w:rPr>
          <w:color w:val="000000" w:themeColor="text1"/>
        </w:rPr>
      </w:pPr>
      <w:r w:rsidRPr="005D4A80">
        <w:rPr>
          <w:color w:val="000000" w:themeColor="text1"/>
        </w:rPr>
        <w:t xml:space="preserve">3.5.3.3. </w:t>
      </w:r>
      <w:r w:rsidR="00EF151F" w:rsidRPr="005D4A80">
        <w:rPr>
          <w:color w:val="000000" w:themeColor="text1"/>
        </w:rPr>
        <w:t>Класифікація небезпечності</w:t>
      </w:r>
      <w:r w:rsidRPr="005D4A80">
        <w:rPr>
          <w:color w:val="000000" w:themeColor="text1"/>
        </w:rPr>
        <w:t xml:space="preserve"> сумішей, якщо відсутні дані для суміші в цілому: принципи екстраполяції</w:t>
      </w:r>
    </w:p>
    <w:p w14:paraId="69BEF950" w14:textId="77777777" w:rsidR="009268E2" w:rsidRPr="005D4A80" w:rsidRDefault="009268E2" w:rsidP="00456056">
      <w:pPr>
        <w:pStyle w:val="aff2"/>
        <w:ind w:left="0" w:firstLine="709"/>
        <w:rPr>
          <w:color w:val="000000" w:themeColor="text1"/>
        </w:rPr>
      </w:pPr>
      <w:r w:rsidRPr="005D4A80">
        <w:rPr>
          <w:color w:val="000000" w:themeColor="text1"/>
        </w:rPr>
        <w:t xml:space="preserve">3.5.3.3.1. Якщо для суміші в цілому не було проведено досліджень мутагенності для статевих клітин, але є достатні дані щодо окремих компонентів суміші та результати досліджень подібних сумішей (пункт 3.5.3.2.1 цього Додатка) для проведення належної </w:t>
      </w:r>
      <w:r w:rsidR="00EF151F" w:rsidRPr="005D4A80">
        <w:rPr>
          <w:color w:val="000000" w:themeColor="text1"/>
        </w:rPr>
        <w:t>класифікації небезпечності</w:t>
      </w:r>
      <w:r w:rsidRPr="005D4A80">
        <w:rPr>
          <w:color w:val="000000" w:themeColor="text1"/>
        </w:rPr>
        <w:t xml:space="preserve"> суміші, ці дані повинні використовуватися для проведення </w:t>
      </w:r>
      <w:r w:rsidR="00EF151F" w:rsidRPr="005D4A80">
        <w:rPr>
          <w:color w:val="000000" w:themeColor="text1"/>
        </w:rPr>
        <w:t>класифікації небезпечності</w:t>
      </w:r>
      <w:r w:rsidRPr="005D4A80">
        <w:rPr>
          <w:color w:val="000000" w:themeColor="text1"/>
        </w:rPr>
        <w:t xml:space="preserve"> відповідно до правил екстраполяції відповідно до пункту 1.1.3 цього Додатка.</w:t>
      </w:r>
    </w:p>
    <w:p w14:paraId="5E6F6932" w14:textId="77777777" w:rsidR="009268E2" w:rsidRPr="005D4A80" w:rsidRDefault="009268E2" w:rsidP="00456056">
      <w:pPr>
        <w:pStyle w:val="aff2"/>
        <w:ind w:left="0" w:firstLine="709"/>
        <w:rPr>
          <w:color w:val="000000" w:themeColor="text1"/>
        </w:rPr>
      </w:pPr>
      <w:r w:rsidRPr="005D4A80">
        <w:rPr>
          <w:color w:val="000000" w:themeColor="text1"/>
        </w:rPr>
        <w:t xml:space="preserve">3.5.4. </w:t>
      </w:r>
      <w:r w:rsidR="007D527A" w:rsidRPr="005D4A80">
        <w:rPr>
          <w:color w:val="000000" w:themeColor="text1"/>
        </w:rPr>
        <w:t>Інформація про небезпеку</w:t>
      </w:r>
    </w:p>
    <w:p w14:paraId="73239C05" w14:textId="77777777" w:rsidR="009268E2" w:rsidRPr="005D4A80" w:rsidRDefault="009268E2" w:rsidP="00456056">
      <w:pPr>
        <w:pStyle w:val="aff2"/>
        <w:ind w:left="0" w:firstLine="709"/>
        <w:rPr>
          <w:color w:val="000000" w:themeColor="text1"/>
        </w:rPr>
      </w:pPr>
      <w:r w:rsidRPr="005D4A80">
        <w:rPr>
          <w:color w:val="000000" w:themeColor="text1"/>
        </w:rPr>
        <w:t xml:space="preserve">3.5.4.1. 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3.5.3.</w:t>
      </w:r>
    </w:p>
    <w:p w14:paraId="38256B7F" w14:textId="77777777" w:rsidR="009268E2" w:rsidRPr="005D4A80" w:rsidRDefault="009268E2" w:rsidP="00456056">
      <w:pPr>
        <w:pStyle w:val="af3"/>
        <w:ind w:firstLine="7371"/>
        <w:jc w:val="left"/>
        <w:rPr>
          <w:color w:val="000000" w:themeColor="text1"/>
        </w:rPr>
      </w:pPr>
      <w:r w:rsidRPr="005D4A80">
        <w:rPr>
          <w:color w:val="000000" w:themeColor="text1"/>
        </w:rPr>
        <w:t>Таблиця 3.5.3</w:t>
      </w:r>
    </w:p>
    <w:p w14:paraId="0E99AE66" w14:textId="77777777" w:rsidR="00456056"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w:t>
      </w:r>
      <w:r w:rsidR="00DE17F9" w:rsidRPr="005D4A80">
        <w:rPr>
          <w:color w:val="000000" w:themeColor="text1"/>
        </w:rPr>
        <w:t>класу небезпечності</w:t>
      </w:r>
      <w:r w:rsidR="009268E2" w:rsidRPr="005D4A80">
        <w:rPr>
          <w:color w:val="000000" w:themeColor="text1"/>
        </w:rPr>
        <w:t xml:space="preserve"> </w:t>
      </w:r>
    </w:p>
    <w:p w14:paraId="38C42891" w14:textId="77777777" w:rsidR="009268E2" w:rsidRPr="005D4A80" w:rsidRDefault="009268E2" w:rsidP="009268E2">
      <w:pPr>
        <w:pStyle w:val="af3"/>
        <w:rPr>
          <w:color w:val="000000" w:themeColor="text1"/>
        </w:rPr>
      </w:pPr>
      <w:r w:rsidRPr="005D4A80">
        <w:rPr>
          <w:color w:val="000000" w:themeColor="text1"/>
        </w:rPr>
        <w:t>«Хімічна продукція, яка має мутагенні властивості»</w:t>
      </w:r>
    </w:p>
    <w:tbl>
      <w:tblPr>
        <w:tblStyle w:val="a6"/>
        <w:tblW w:w="5000" w:type="pct"/>
        <w:tblLook w:val="04A0" w:firstRow="1" w:lastRow="0" w:firstColumn="1" w:lastColumn="0" w:noHBand="0" w:noVBand="1"/>
      </w:tblPr>
      <w:tblGrid>
        <w:gridCol w:w="2963"/>
        <w:gridCol w:w="3379"/>
        <w:gridCol w:w="3229"/>
      </w:tblGrid>
      <w:tr w:rsidR="009268E2" w:rsidRPr="005D4A80" w14:paraId="4C4663A7" w14:textId="77777777" w:rsidTr="000D7142">
        <w:tc>
          <w:tcPr>
            <w:tcW w:w="1548" w:type="pct"/>
          </w:tcPr>
          <w:p w14:paraId="58550E47"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ласифікація</w:t>
            </w:r>
          </w:p>
        </w:tc>
        <w:tc>
          <w:tcPr>
            <w:tcW w:w="1765" w:type="pct"/>
          </w:tcPr>
          <w:p w14:paraId="52119E32"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 (Категорія 1А, 1В)</w:t>
            </w:r>
          </w:p>
        </w:tc>
        <w:tc>
          <w:tcPr>
            <w:tcW w:w="1687" w:type="pct"/>
          </w:tcPr>
          <w:p w14:paraId="08EECD4B"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2</w:t>
            </w:r>
          </w:p>
        </w:tc>
      </w:tr>
      <w:tr w:rsidR="009268E2" w:rsidRPr="005D4A80" w14:paraId="0D15E8D9" w14:textId="77777777" w:rsidTr="000D7142">
        <w:tc>
          <w:tcPr>
            <w:tcW w:w="1548" w:type="pct"/>
          </w:tcPr>
          <w:p w14:paraId="4369DA5B"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765" w:type="pct"/>
          </w:tcPr>
          <w:p w14:paraId="4EEAA2FC"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074C8A46" wp14:editId="1E615B13">
                  <wp:extent cx="1078865" cy="1078865"/>
                  <wp:effectExtent l="0" t="0" r="698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c>
          <w:tcPr>
            <w:tcW w:w="1687" w:type="pct"/>
          </w:tcPr>
          <w:p w14:paraId="1A7B73CB"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17EFB1DC" wp14:editId="6187031C">
                  <wp:extent cx="1078865" cy="1078865"/>
                  <wp:effectExtent l="0" t="0" r="6985"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r>
      <w:tr w:rsidR="009268E2" w:rsidRPr="005D4A80" w14:paraId="4273A426" w14:textId="77777777" w:rsidTr="000D7142">
        <w:tc>
          <w:tcPr>
            <w:tcW w:w="1548" w:type="pct"/>
          </w:tcPr>
          <w:p w14:paraId="1C9285DB"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765" w:type="pct"/>
          </w:tcPr>
          <w:p w14:paraId="3C25DECD" w14:textId="0527277C"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687" w:type="pct"/>
          </w:tcPr>
          <w:p w14:paraId="13E139D0" w14:textId="4A22613D"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5103FE6E" w14:textId="77777777" w:rsidTr="000D7142">
        <w:tc>
          <w:tcPr>
            <w:tcW w:w="1548" w:type="pct"/>
          </w:tcPr>
          <w:p w14:paraId="696D197F"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1765" w:type="pct"/>
          </w:tcPr>
          <w:p w14:paraId="19781938" w14:textId="77777777" w:rsidR="009268E2" w:rsidRPr="005D4A80" w:rsidRDefault="009268E2" w:rsidP="00D64C9B">
            <w:pPr>
              <w:spacing w:before="0" w:after="0"/>
              <w:ind w:firstLine="0"/>
              <w:jc w:val="left"/>
              <w:rPr>
                <w:sz w:val="24"/>
                <w:szCs w:val="24"/>
                <w:lang w:val="uk-UA"/>
              </w:rPr>
            </w:pPr>
            <w:r w:rsidRPr="005D4A80">
              <w:rPr>
                <w:sz w:val="24"/>
                <w:szCs w:val="24"/>
                <w:lang w:val="uk-UA"/>
              </w:rPr>
              <w:t>H340: Може спричинити генетичні дефекти</w:t>
            </w:r>
          </w:p>
          <w:p w14:paraId="2F6C4B64" w14:textId="77777777" w:rsidR="009268E2" w:rsidRPr="005D4A80" w:rsidRDefault="009268E2" w:rsidP="00D64C9B">
            <w:pPr>
              <w:spacing w:before="0" w:after="0"/>
              <w:ind w:firstLine="0"/>
              <w:jc w:val="left"/>
              <w:rPr>
                <w:sz w:val="24"/>
                <w:szCs w:val="24"/>
                <w:lang w:val="uk-UA"/>
              </w:rPr>
            </w:pPr>
            <w:r w:rsidRPr="005D4A80">
              <w:rPr>
                <w:sz w:val="24"/>
                <w:szCs w:val="24"/>
                <w:lang w:val="uk-UA"/>
              </w:rPr>
              <w:t>(слід зазначити певний шлях впливу, якщо існують достовірні докази того, що ця небезпека не виникає за інших шляхів впливу)</w:t>
            </w:r>
          </w:p>
        </w:tc>
        <w:tc>
          <w:tcPr>
            <w:tcW w:w="1687" w:type="pct"/>
          </w:tcPr>
          <w:p w14:paraId="68951132" w14:textId="77777777" w:rsidR="009268E2" w:rsidRPr="005D4A80" w:rsidRDefault="009268E2" w:rsidP="00D64C9B">
            <w:pPr>
              <w:spacing w:before="0" w:after="0"/>
              <w:ind w:firstLine="0"/>
              <w:jc w:val="left"/>
              <w:rPr>
                <w:sz w:val="24"/>
                <w:szCs w:val="24"/>
                <w:lang w:val="uk-UA"/>
              </w:rPr>
            </w:pPr>
            <w:r w:rsidRPr="005D4A80">
              <w:rPr>
                <w:sz w:val="24"/>
                <w:szCs w:val="24"/>
                <w:lang w:val="uk-UA"/>
              </w:rPr>
              <w:t>H341: Імовірно спричиняє генетичні дефекти</w:t>
            </w:r>
          </w:p>
          <w:p w14:paraId="39C18B26" w14:textId="77777777" w:rsidR="009268E2" w:rsidRPr="005D4A80" w:rsidRDefault="009268E2" w:rsidP="00D64C9B">
            <w:pPr>
              <w:spacing w:before="0" w:after="0"/>
              <w:ind w:firstLine="0"/>
              <w:jc w:val="left"/>
              <w:rPr>
                <w:sz w:val="24"/>
                <w:szCs w:val="24"/>
                <w:lang w:val="uk-UA"/>
              </w:rPr>
            </w:pPr>
            <w:r w:rsidRPr="005D4A80">
              <w:rPr>
                <w:sz w:val="24"/>
                <w:szCs w:val="24"/>
                <w:lang w:val="uk-UA"/>
              </w:rPr>
              <w:t>(слід зазначити певний шлях впливу, якщо існують достовірні докази того, що ця небезпека не виникає за інших шляхів впливу)</w:t>
            </w:r>
          </w:p>
        </w:tc>
      </w:tr>
      <w:tr w:rsidR="009268E2" w:rsidRPr="005D4A80" w14:paraId="75C75D25" w14:textId="77777777" w:rsidTr="000D7142">
        <w:tc>
          <w:tcPr>
            <w:tcW w:w="1548" w:type="pct"/>
          </w:tcPr>
          <w:p w14:paraId="2144A2B2"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 </w:t>
            </w:r>
          </w:p>
        </w:tc>
        <w:tc>
          <w:tcPr>
            <w:tcW w:w="1765" w:type="pct"/>
          </w:tcPr>
          <w:p w14:paraId="61224D3F" w14:textId="77777777" w:rsidR="009268E2" w:rsidRPr="005D4A80" w:rsidRDefault="009268E2" w:rsidP="00D64C9B">
            <w:pPr>
              <w:spacing w:before="0" w:after="0"/>
              <w:ind w:firstLine="0"/>
              <w:jc w:val="left"/>
              <w:rPr>
                <w:sz w:val="24"/>
                <w:szCs w:val="24"/>
                <w:lang w:val="uk-UA"/>
              </w:rPr>
            </w:pPr>
            <w:r w:rsidRPr="005D4A80">
              <w:rPr>
                <w:sz w:val="24"/>
                <w:szCs w:val="24"/>
                <w:lang w:val="uk-UA"/>
              </w:rPr>
              <w:t>P201</w:t>
            </w:r>
          </w:p>
          <w:p w14:paraId="7BFA47C5" w14:textId="77777777" w:rsidR="009268E2" w:rsidRPr="005D4A80" w:rsidRDefault="009268E2" w:rsidP="00D64C9B">
            <w:pPr>
              <w:spacing w:before="0" w:after="0"/>
              <w:ind w:firstLine="0"/>
              <w:jc w:val="left"/>
              <w:rPr>
                <w:sz w:val="24"/>
                <w:szCs w:val="24"/>
                <w:lang w:val="uk-UA"/>
              </w:rPr>
            </w:pPr>
            <w:r w:rsidRPr="005D4A80">
              <w:rPr>
                <w:sz w:val="24"/>
                <w:szCs w:val="24"/>
                <w:lang w:val="uk-UA"/>
              </w:rPr>
              <w:t>P202</w:t>
            </w:r>
          </w:p>
          <w:p w14:paraId="4BA04142"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687" w:type="pct"/>
          </w:tcPr>
          <w:p w14:paraId="5DF46202" w14:textId="77777777" w:rsidR="009268E2" w:rsidRPr="005D4A80" w:rsidRDefault="009268E2" w:rsidP="00D64C9B">
            <w:pPr>
              <w:spacing w:before="0" w:after="0"/>
              <w:ind w:firstLine="0"/>
              <w:jc w:val="left"/>
              <w:rPr>
                <w:sz w:val="24"/>
                <w:szCs w:val="24"/>
                <w:lang w:val="uk-UA"/>
              </w:rPr>
            </w:pPr>
            <w:r w:rsidRPr="005D4A80">
              <w:rPr>
                <w:sz w:val="24"/>
                <w:szCs w:val="24"/>
                <w:lang w:val="uk-UA"/>
              </w:rPr>
              <w:t>P201</w:t>
            </w:r>
          </w:p>
          <w:p w14:paraId="0360C930" w14:textId="77777777" w:rsidR="009268E2" w:rsidRPr="005D4A80" w:rsidRDefault="009268E2" w:rsidP="00D64C9B">
            <w:pPr>
              <w:spacing w:before="0" w:after="0"/>
              <w:ind w:firstLine="0"/>
              <w:jc w:val="left"/>
              <w:rPr>
                <w:sz w:val="24"/>
                <w:szCs w:val="24"/>
                <w:lang w:val="uk-UA"/>
              </w:rPr>
            </w:pPr>
            <w:r w:rsidRPr="005D4A80">
              <w:rPr>
                <w:sz w:val="24"/>
                <w:szCs w:val="24"/>
                <w:lang w:val="uk-UA"/>
              </w:rPr>
              <w:t>P202</w:t>
            </w:r>
          </w:p>
          <w:p w14:paraId="3312DD7A"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r>
      <w:tr w:rsidR="009268E2" w:rsidRPr="005D4A80" w14:paraId="6CAC41ED" w14:textId="77777777" w:rsidTr="000D7142">
        <w:tc>
          <w:tcPr>
            <w:tcW w:w="1548" w:type="pct"/>
          </w:tcPr>
          <w:p w14:paraId="7C4D4DBF"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 </w:t>
            </w:r>
          </w:p>
        </w:tc>
        <w:tc>
          <w:tcPr>
            <w:tcW w:w="1765" w:type="pct"/>
          </w:tcPr>
          <w:p w14:paraId="3CAC9B96" w14:textId="77777777" w:rsidR="009268E2" w:rsidRPr="005D4A80" w:rsidRDefault="009268E2" w:rsidP="00D64C9B">
            <w:pPr>
              <w:spacing w:before="0" w:after="0"/>
              <w:ind w:firstLine="0"/>
              <w:jc w:val="left"/>
              <w:rPr>
                <w:sz w:val="24"/>
                <w:szCs w:val="24"/>
                <w:lang w:val="uk-UA"/>
              </w:rPr>
            </w:pPr>
            <w:r w:rsidRPr="005D4A80">
              <w:rPr>
                <w:sz w:val="24"/>
                <w:szCs w:val="24"/>
                <w:lang w:val="uk-UA"/>
              </w:rPr>
              <w:t>P308 + P313</w:t>
            </w:r>
          </w:p>
        </w:tc>
        <w:tc>
          <w:tcPr>
            <w:tcW w:w="1687" w:type="pct"/>
          </w:tcPr>
          <w:p w14:paraId="44D9A56E" w14:textId="77777777" w:rsidR="009268E2" w:rsidRPr="005D4A80" w:rsidRDefault="009268E2" w:rsidP="00D64C9B">
            <w:pPr>
              <w:spacing w:before="0" w:after="0"/>
              <w:ind w:firstLine="0"/>
              <w:jc w:val="left"/>
              <w:rPr>
                <w:sz w:val="24"/>
                <w:szCs w:val="24"/>
                <w:lang w:val="uk-UA"/>
              </w:rPr>
            </w:pPr>
            <w:r w:rsidRPr="005D4A80">
              <w:rPr>
                <w:sz w:val="24"/>
                <w:szCs w:val="24"/>
                <w:lang w:val="uk-UA"/>
              </w:rPr>
              <w:t>P308 + P313</w:t>
            </w:r>
          </w:p>
        </w:tc>
      </w:tr>
      <w:tr w:rsidR="009268E2" w:rsidRPr="005D4A80" w14:paraId="610651F7" w14:textId="77777777" w:rsidTr="000D7142">
        <w:tc>
          <w:tcPr>
            <w:tcW w:w="1548" w:type="pct"/>
          </w:tcPr>
          <w:p w14:paraId="276A208D" w14:textId="77777777" w:rsidR="009268E2" w:rsidRPr="005D4A80" w:rsidRDefault="00D30FC2" w:rsidP="00D64C9B">
            <w:pPr>
              <w:spacing w:before="0" w:after="0"/>
              <w:ind w:firstLine="0"/>
              <w:jc w:val="left"/>
              <w:rPr>
                <w:sz w:val="24"/>
                <w:szCs w:val="24"/>
                <w:lang w:val="uk-UA"/>
              </w:rPr>
            </w:pPr>
            <w:r w:rsidRPr="005D4A80">
              <w:rPr>
                <w:sz w:val="24"/>
                <w:szCs w:val="24"/>
                <w:lang w:val="uk-UA"/>
              </w:rPr>
              <w:t xml:space="preserve">Попередження про </w:t>
            </w:r>
            <w:r w:rsidRPr="005D4A80">
              <w:rPr>
                <w:sz w:val="24"/>
                <w:szCs w:val="24"/>
                <w:lang w:val="uk-UA"/>
              </w:rPr>
              <w:lastRenderedPageBreak/>
              <w:t>небезпечний вплив</w:t>
            </w:r>
            <w:r w:rsidR="009268E2" w:rsidRPr="005D4A80">
              <w:rPr>
                <w:sz w:val="24"/>
                <w:szCs w:val="24"/>
                <w:lang w:val="uk-UA"/>
              </w:rPr>
              <w:t xml:space="preserve"> (при зберіганні)</w:t>
            </w:r>
          </w:p>
        </w:tc>
        <w:tc>
          <w:tcPr>
            <w:tcW w:w="1765" w:type="pct"/>
          </w:tcPr>
          <w:p w14:paraId="2D6F9A04"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P405</w:t>
            </w:r>
          </w:p>
        </w:tc>
        <w:tc>
          <w:tcPr>
            <w:tcW w:w="1687" w:type="pct"/>
          </w:tcPr>
          <w:p w14:paraId="2D74484C"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r>
      <w:tr w:rsidR="009268E2" w:rsidRPr="005D4A80" w14:paraId="5DE3AAA5" w14:textId="77777777" w:rsidTr="000D7142">
        <w:tc>
          <w:tcPr>
            <w:tcW w:w="1548" w:type="pct"/>
          </w:tcPr>
          <w:p w14:paraId="4A836013" w14:textId="23F94CE9" w:rsidR="009268E2" w:rsidRPr="005D4A80" w:rsidRDefault="00D30FC2" w:rsidP="00D64C9B">
            <w:pPr>
              <w:spacing w:before="0" w:after="0"/>
              <w:ind w:firstLine="0"/>
              <w:jc w:val="left"/>
              <w:rPr>
                <w:sz w:val="24"/>
                <w:szCs w:val="24"/>
                <w:lang w:val="uk-UA"/>
              </w:rPr>
            </w:pPr>
            <w:r w:rsidRPr="005D4A80">
              <w:rPr>
                <w:sz w:val="24"/>
                <w:szCs w:val="24"/>
                <w:lang w:val="uk-UA"/>
              </w:rPr>
              <w:lastRenderedPageBreak/>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765" w:type="pct"/>
          </w:tcPr>
          <w:p w14:paraId="2D098F99"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687" w:type="pct"/>
          </w:tcPr>
          <w:p w14:paraId="62D69A20"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r>
    </w:tbl>
    <w:p w14:paraId="021660C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5.5. </w:t>
      </w:r>
      <w:r w:rsidRPr="005D4A80">
        <w:rPr>
          <w:color w:val="000000" w:themeColor="text1"/>
        </w:rPr>
        <w:tab/>
        <w:t xml:space="preserve">Додаткова інформація, яку слід враховувати при проведенні </w:t>
      </w:r>
      <w:r w:rsidR="00EF151F" w:rsidRPr="005D4A80">
        <w:rPr>
          <w:color w:val="000000" w:themeColor="text1"/>
        </w:rPr>
        <w:t>класифікації небезпечності</w:t>
      </w:r>
      <w:r w:rsidRPr="005D4A80">
        <w:rPr>
          <w:color w:val="000000" w:themeColor="text1"/>
        </w:rPr>
        <w:t xml:space="preserve"> </w:t>
      </w:r>
    </w:p>
    <w:p w14:paraId="2F8C3852"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Все частіше визнається, що спричинення онкогенезу у людей і тварин хімічними речовинами пов’язане з генетичними змінами, наприклад, у протоонкогенах та/або у генах-супресорах пухлин соматичних клітин. Тому прояв мутагенних властивостей хімічних речовин у соматичних та/або статевих клітинах ссавців </w:t>
      </w:r>
      <w:r w:rsidRPr="005D4A80">
        <w:rPr>
          <w:i/>
          <w:color w:val="000000" w:themeColor="text1"/>
        </w:rPr>
        <w:t>in vivo</w:t>
      </w:r>
      <w:r w:rsidRPr="005D4A80">
        <w:rPr>
          <w:color w:val="000000" w:themeColor="text1"/>
        </w:rPr>
        <w:t xml:space="preserve"> може вплинути на можливу </w:t>
      </w:r>
      <w:r w:rsidR="00EF151F" w:rsidRPr="005D4A80">
        <w:rPr>
          <w:color w:val="000000" w:themeColor="text1"/>
        </w:rPr>
        <w:t>класифікацію небезпечності</w:t>
      </w:r>
      <w:r w:rsidRPr="005D4A80">
        <w:rPr>
          <w:color w:val="000000" w:themeColor="text1"/>
        </w:rPr>
        <w:t xml:space="preserve"> цих хімічних речовин як канцерогенів (див. також пункт 3.6 «Хімічна продукція, яка має канцерогенні властивості», підпункт 3.6.2.2.6 цього Додатка).</w:t>
      </w:r>
    </w:p>
    <w:p w14:paraId="31595CD6" w14:textId="77777777" w:rsidR="009268E2" w:rsidRPr="005D4A80" w:rsidRDefault="009268E2" w:rsidP="009268E2">
      <w:pPr>
        <w:pStyle w:val="27"/>
        <w:spacing w:before="0" w:after="0"/>
        <w:ind w:left="0" w:firstLine="709"/>
        <w:rPr>
          <w:color w:val="000000" w:themeColor="text1"/>
        </w:rPr>
      </w:pPr>
      <w:bookmarkStart w:id="102" w:name="_3.6._Хімічна_продукція,"/>
      <w:bookmarkStart w:id="103" w:name="_Toc525563086"/>
      <w:bookmarkStart w:id="104" w:name="_Toc3472255"/>
      <w:bookmarkStart w:id="105" w:name="_Hlk157244565"/>
      <w:bookmarkEnd w:id="100"/>
      <w:bookmarkEnd w:id="102"/>
      <w:r w:rsidRPr="005D4A80">
        <w:rPr>
          <w:color w:val="000000" w:themeColor="text1"/>
        </w:rPr>
        <w:t>3.6. Хімічна продукція, яка має канцерогенні властивості</w:t>
      </w:r>
      <w:bookmarkEnd w:id="103"/>
      <w:bookmarkEnd w:id="104"/>
      <w:r w:rsidRPr="005D4A80">
        <w:rPr>
          <w:color w:val="000000" w:themeColor="text1"/>
        </w:rPr>
        <w:t xml:space="preserve"> </w:t>
      </w:r>
    </w:p>
    <w:p w14:paraId="4C4B4D5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1. </w:t>
      </w:r>
      <w:r w:rsidRPr="005D4A80">
        <w:rPr>
          <w:color w:val="000000" w:themeColor="text1"/>
        </w:rPr>
        <w:tab/>
        <w:t xml:space="preserve">Визначення </w:t>
      </w:r>
    </w:p>
    <w:p w14:paraId="7FE1F28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6.1.1. Канцерогенність означає спричинення ракового захворювання або збільшення числа захворюваності на рак, що виникає внаслідок впливу хімічної речовини або суміші. Хімічні речовини, які під час правильно проведених експериментальних досліджень на тваринах призвели до утворення доброякісних та злоякісних пухлин, також розглядаються як такі, які, як вважається, є канцерогенами для людини, або імовірно є такими, якщо тільки не існує надійних доказів того, що такий механізм утворення пухлини не характерний для людини.</w:t>
      </w:r>
    </w:p>
    <w:p w14:paraId="1A21A6D8" w14:textId="77777777" w:rsidR="009268E2" w:rsidRPr="005D4A80" w:rsidRDefault="009268E2" w:rsidP="009268E2">
      <w:pPr>
        <w:pStyle w:val="aff2"/>
        <w:spacing w:before="0" w:after="0"/>
        <w:ind w:left="0" w:firstLine="709"/>
        <w:rPr>
          <w:i/>
          <w:iCs/>
          <w:color w:val="000000" w:themeColor="text1"/>
        </w:rPr>
      </w:pPr>
      <w:r w:rsidRPr="005D4A80">
        <w:rPr>
          <w:color w:val="000000" w:themeColor="text1"/>
        </w:rPr>
        <w:t>Класифікація хімічної речовини або суміші за небезпекою канцерогенності ґрунтується на її внутрішніх властивостях і не несе інформації про рівень ризику спричинення ракового захворювання у людини в залежності від певного використання хімічної речовини або суміші</w:t>
      </w:r>
      <w:r w:rsidRPr="005D4A80">
        <w:rPr>
          <w:i/>
          <w:iCs/>
          <w:color w:val="000000" w:themeColor="text1"/>
        </w:rPr>
        <w:t xml:space="preserve">. </w:t>
      </w:r>
    </w:p>
    <w:p w14:paraId="180A6DB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2.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хімічних речовин </w:t>
      </w:r>
    </w:p>
    <w:p w14:paraId="632080C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2.1. При проведенні </w:t>
      </w:r>
      <w:r w:rsidR="00EF151F" w:rsidRPr="005D4A80">
        <w:rPr>
          <w:color w:val="000000" w:themeColor="text1"/>
        </w:rPr>
        <w:t>класифікації небезпечності</w:t>
      </w:r>
      <w:r w:rsidRPr="005D4A80">
        <w:rPr>
          <w:color w:val="000000" w:themeColor="text1"/>
        </w:rPr>
        <w:t xml:space="preserve"> щодо канцерогенності хімічні речовини повинні бути віднесені до однієї з двох </w:t>
      </w:r>
      <w:r w:rsidR="005357D5" w:rsidRPr="005D4A80">
        <w:rPr>
          <w:color w:val="000000" w:themeColor="text1"/>
        </w:rPr>
        <w:t>категорій</w:t>
      </w:r>
      <w:r w:rsidRPr="005D4A80">
        <w:rPr>
          <w:color w:val="000000" w:themeColor="text1"/>
        </w:rPr>
        <w:t xml:space="preserve"> із застосуванням підходу ваги доказів. У деяких випадках можна проводити класифікацію тільки за певним шляхом впливу, якщо ґрунтовно можна довести, що небезпека не буде виникати за іншими шляхами впливу.</w:t>
      </w:r>
    </w:p>
    <w:p w14:paraId="70F9A7C3" w14:textId="77777777" w:rsidR="009268E2" w:rsidRPr="005D4A80" w:rsidRDefault="009268E2" w:rsidP="00456056">
      <w:pPr>
        <w:pStyle w:val="af3"/>
        <w:ind w:firstLine="7371"/>
        <w:jc w:val="left"/>
        <w:rPr>
          <w:color w:val="000000" w:themeColor="text1"/>
        </w:rPr>
      </w:pPr>
      <w:r w:rsidRPr="005D4A80">
        <w:rPr>
          <w:color w:val="000000" w:themeColor="text1"/>
        </w:rPr>
        <w:t>Таблиця 3.6.1</w:t>
      </w:r>
    </w:p>
    <w:p w14:paraId="34A5D0A3" w14:textId="77777777" w:rsidR="009268E2" w:rsidRPr="005D4A80" w:rsidRDefault="007D527A" w:rsidP="009268E2">
      <w:pPr>
        <w:pStyle w:val="af3"/>
        <w:ind w:firstLine="708"/>
        <w:rPr>
          <w:color w:val="000000" w:themeColor="text1"/>
        </w:rPr>
      </w:pPr>
      <w:r w:rsidRPr="005D4A80">
        <w:rPr>
          <w:color w:val="000000" w:themeColor="text1"/>
        </w:rPr>
        <w:t>Категорії у межах класу небезпечності</w:t>
      </w:r>
      <w:r w:rsidR="009268E2" w:rsidRPr="005D4A80">
        <w:rPr>
          <w:color w:val="000000" w:themeColor="text1"/>
        </w:rPr>
        <w:t xml:space="preserve"> </w:t>
      </w:r>
      <w:r w:rsidR="006B6619" w:rsidRPr="005D4A80">
        <w:rPr>
          <w:color w:val="000000" w:themeColor="text1"/>
        </w:rPr>
        <w:t>«</w:t>
      </w:r>
      <w:r w:rsidR="006B6619" w:rsidRPr="005D4A80">
        <w:t xml:space="preserve">Хімічна продукція, яка має канцерогенні властивості» </w:t>
      </w:r>
      <w:r w:rsidR="006B6619" w:rsidRPr="005D4A80">
        <w:rPr>
          <w:color w:val="000000" w:themeColor="text1"/>
        </w:rPr>
        <w:t xml:space="preserve"> </w:t>
      </w:r>
      <w:r w:rsidR="009268E2" w:rsidRPr="005D4A80">
        <w:rPr>
          <w:color w:val="000000" w:themeColor="text1"/>
        </w:rPr>
        <w:t>для хімічних речовин</w:t>
      </w:r>
      <w:r w:rsidR="006B6619" w:rsidRPr="005D4A80">
        <w:rPr>
          <w:color w:val="000000" w:themeColor="text1"/>
        </w:rPr>
        <w:t>.</w:t>
      </w:r>
    </w:p>
    <w:tbl>
      <w:tblPr>
        <w:tblStyle w:val="a6"/>
        <w:tblW w:w="5000" w:type="pct"/>
        <w:tblLook w:val="04A0" w:firstRow="1" w:lastRow="0" w:firstColumn="1" w:lastColumn="0" w:noHBand="0" w:noVBand="1"/>
      </w:tblPr>
      <w:tblGrid>
        <w:gridCol w:w="2253"/>
        <w:gridCol w:w="7318"/>
      </w:tblGrid>
      <w:tr w:rsidR="009268E2" w:rsidRPr="005D4A80" w14:paraId="1A6F234D" w14:textId="77777777" w:rsidTr="006B6619">
        <w:tc>
          <w:tcPr>
            <w:tcW w:w="1177" w:type="pct"/>
          </w:tcPr>
          <w:p w14:paraId="5841CD2A"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ї</w:t>
            </w:r>
          </w:p>
        </w:tc>
        <w:tc>
          <w:tcPr>
            <w:tcW w:w="3823" w:type="pct"/>
          </w:tcPr>
          <w:p w14:paraId="6F6896D4"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ритерії</w:t>
            </w:r>
          </w:p>
        </w:tc>
      </w:tr>
      <w:tr w:rsidR="00456056" w:rsidRPr="005D4A80" w14:paraId="37DBA481" w14:textId="77777777" w:rsidTr="00456056">
        <w:trPr>
          <w:trHeight w:val="1645"/>
        </w:trPr>
        <w:tc>
          <w:tcPr>
            <w:tcW w:w="1177" w:type="pct"/>
          </w:tcPr>
          <w:p w14:paraId="34AA042F" w14:textId="77777777" w:rsidR="00456056" w:rsidRPr="005D4A80" w:rsidRDefault="00456056" w:rsidP="00D64C9B">
            <w:pPr>
              <w:spacing w:before="0" w:after="0"/>
              <w:ind w:firstLine="0"/>
              <w:jc w:val="left"/>
              <w:rPr>
                <w:sz w:val="24"/>
                <w:szCs w:val="24"/>
                <w:lang w:val="uk-UA"/>
              </w:rPr>
            </w:pPr>
            <w:r w:rsidRPr="005D4A80">
              <w:rPr>
                <w:sz w:val="24"/>
                <w:szCs w:val="24"/>
                <w:lang w:val="uk-UA"/>
              </w:rPr>
              <w:t>Категорія 1</w:t>
            </w:r>
          </w:p>
        </w:tc>
        <w:tc>
          <w:tcPr>
            <w:tcW w:w="3823" w:type="pct"/>
          </w:tcPr>
          <w:p w14:paraId="796F564A" w14:textId="77777777" w:rsidR="00456056" w:rsidRPr="005D4A80" w:rsidRDefault="00456056" w:rsidP="00D64C9B">
            <w:pPr>
              <w:spacing w:before="0" w:after="0"/>
              <w:ind w:firstLine="0"/>
              <w:jc w:val="left"/>
              <w:rPr>
                <w:sz w:val="24"/>
                <w:szCs w:val="24"/>
                <w:lang w:val="uk-UA"/>
              </w:rPr>
            </w:pPr>
            <w:r w:rsidRPr="005D4A80">
              <w:rPr>
                <w:sz w:val="24"/>
                <w:szCs w:val="24"/>
                <w:lang w:val="uk-UA"/>
              </w:rPr>
              <w:t>Відомі канцерогени або такі хімічні речовини, які вважаються канцерогенами для людини</w:t>
            </w:r>
          </w:p>
          <w:p w14:paraId="3F4E3F35" w14:textId="77777777" w:rsidR="00456056" w:rsidRPr="005D4A80" w:rsidRDefault="00456056" w:rsidP="00D64C9B">
            <w:pPr>
              <w:spacing w:before="0" w:after="0"/>
              <w:ind w:firstLine="0"/>
              <w:jc w:val="left"/>
              <w:rPr>
                <w:sz w:val="24"/>
                <w:szCs w:val="24"/>
                <w:lang w:val="uk-UA"/>
              </w:rPr>
            </w:pPr>
            <w:r w:rsidRPr="005D4A80">
              <w:rPr>
                <w:sz w:val="24"/>
                <w:szCs w:val="24"/>
                <w:lang w:val="uk-UA"/>
              </w:rPr>
              <w:t>Хімічна речовина відноситься до Категорії 1 на основі епідеміологічних даних та/або даних, отриманих під час випробувань на тваринах. Далі хімічна речовина може бути віднесена до однієї з наступних категорій:</w:t>
            </w:r>
          </w:p>
        </w:tc>
      </w:tr>
      <w:tr w:rsidR="009268E2" w:rsidRPr="005D4A80" w14:paraId="051A481F" w14:textId="77777777" w:rsidTr="006B6619">
        <w:tc>
          <w:tcPr>
            <w:tcW w:w="1177" w:type="pct"/>
          </w:tcPr>
          <w:p w14:paraId="0042B0F3"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А:</w:t>
            </w:r>
          </w:p>
        </w:tc>
        <w:tc>
          <w:tcPr>
            <w:tcW w:w="3823" w:type="pct"/>
          </w:tcPr>
          <w:p w14:paraId="198B03B7"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Категорія 1А – хімічна речовина, яка, як відомо, спричиняє </w:t>
            </w:r>
            <w:r w:rsidRPr="005D4A80">
              <w:rPr>
                <w:sz w:val="24"/>
                <w:szCs w:val="24"/>
                <w:lang w:val="uk-UA"/>
              </w:rPr>
              <w:lastRenderedPageBreak/>
              <w:t>канцерогенні ефекти при впливі на людину; віднесення хімічної речовини до цієї категорії здебільшого базується на даних щодо впливу на людину; або</w:t>
            </w:r>
          </w:p>
        </w:tc>
      </w:tr>
      <w:tr w:rsidR="009268E2" w:rsidRPr="005D4A80" w14:paraId="3F10455F" w14:textId="77777777" w:rsidTr="006B6619">
        <w:tc>
          <w:tcPr>
            <w:tcW w:w="1177" w:type="pct"/>
            <w:vMerge w:val="restart"/>
          </w:tcPr>
          <w:p w14:paraId="5C4D776D"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Категорія 1В:</w:t>
            </w:r>
          </w:p>
        </w:tc>
        <w:tc>
          <w:tcPr>
            <w:tcW w:w="3823" w:type="pct"/>
          </w:tcPr>
          <w:p w14:paraId="22EB7C67"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B – хімічна речовина, яка, як вважається, спричиняє канцерогенні ефекти при впливі на людину, віднесення хімічної речовини до цієї категорії здебільшого базується на даних щодо впливу на тварин.</w:t>
            </w:r>
          </w:p>
        </w:tc>
      </w:tr>
      <w:tr w:rsidR="009268E2" w:rsidRPr="005D4A80" w14:paraId="2B07FD4D" w14:textId="77777777" w:rsidTr="006B6619">
        <w:tc>
          <w:tcPr>
            <w:tcW w:w="1177" w:type="pct"/>
            <w:vMerge/>
          </w:tcPr>
          <w:p w14:paraId="6E423210" w14:textId="77777777" w:rsidR="009268E2" w:rsidRPr="005D4A80" w:rsidRDefault="009268E2" w:rsidP="00D64C9B">
            <w:pPr>
              <w:spacing w:before="0" w:after="0"/>
              <w:ind w:firstLine="0"/>
              <w:jc w:val="left"/>
              <w:rPr>
                <w:sz w:val="24"/>
                <w:szCs w:val="24"/>
                <w:lang w:val="uk-UA"/>
              </w:rPr>
            </w:pPr>
          </w:p>
        </w:tc>
        <w:tc>
          <w:tcPr>
            <w:tcW w:w="3823" w:type="pct"/>
          </w:tcPr>
          <w:p w14:paraId="7C8786DF"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Віднесення до Категорії 1А і Категорії 1В базується на достовірних доказах з урахуванням додаткових положеннях (див. пункт 3.6.2.2 цього Додатка). </w:t>
            </w:r>
          </w:p>
          <w:p w14:paraId="764E0AFA" w14:textId="77777777" w:rsidR="009268E2" w:rsidRPr="005D4A80" w:rsidRDefault="009268E2" w:rsidP="00D64C9B">
            <w:pPr>
              <w:spacing w:before="0" w:after="0"/>
              <w:ind w:firstLine="0"/>
              <w:jc w:val="left"/>
              <w:rPr>
                <w:sz w:val="24"/>
                <w:szCs w:val="24"/>
                <w:lang w:val="uk-UA"/>
              </w:rPr>
            </w:pPr>
            <w:r w:rsidRPr="005D4A80">
              <w:rPr>
                <w:sz w:val="24"/>
                <w:szCs w:val="24"/>
                <w:lang w:val="uk-UA"/>
              </w:rPr>
              <w:t>Такі докази можуть бути отримані з:</w:t>
            </w:r>
          </w:p>
        </w:tc>
      </w:tr>
      <w:tr w:rsidR="009268E2" w:rsidRPr="005D4A80" w14:paraId="12CEE796" w14:textId="77777777" w:rsidTr="006B6619">
        <w:tc>
          <w:tcPr>
            <w:tcW w:w="1177" w:type="pct"/>
            <w:vMerge/>
          </w:tcPr>
          <w:p w14:paraId="6C8D3CC6" w14:textId="77777777" w:rsidR="009268E2" w:rsidRPr="005D4A80" w:rsidRDefault="009268E2" w:rsidP="00D64C9B">
            <w:pPr>
              <w:spacing w:before="0" w:after="0"/>
              <w:ind w:firstLine="0"/>
              <w:jc w:val="left"/>
              <w:rPr>
                <w:sz w:val="24"/>
                <w:szCs w:val="24"/>
                <w:lang w:val="uk-UA"/>
              </w:rPr>
            </w:pPr>
          </w:p>
        </w:tc>
        <w:tc>
          <w:tcPr>
            <w:tcW w:w="3823" w:type="pct"/>
          </w:tcPr>
          <w:p w14:paraId="016174EA" w14:textId="77777777" w:rsidR="009268E2" w:rsidRPr="005D4A80" w:rsidRDefault="009268E2" w:rsidP="00D64C9B">
            <w:pPr>
              <w:spacing w:before="0" w:after="0"/>
              <w:ind w:firstLine="0"/>
              <w:jc w:val="left"/>
              <w:rPr>
                <w:sz w:val="24"/>
                <w:szCs w:val="24"/>
                <w:lang w:val="uk-UA"/>
              </w:rPr>
            </w:pPr>
            <w:r w:rsidRPr="005D4A80">
              <w:rPr>
                <w:sz w:val="24"/>
                <w:szCs w:val="24"/>
                <w:lang w:val="uk-UA"/>
              </w:rPr>
              <w:t>даних щодо впливу на людину, які встановлюють причинний зв’язок між впливом хімічної речовини на людину і розвитком ракових захворювань (відомий канцероген для людини); або</w:t>
            </w:r>
          </w:p>
        </w:tc>
      </w:tr>
      <w:tr w:rsidR="009268E2" w:rsidRPr="005D4A80" w14:paraId="22321FBD" w14:textId="77777777" w:rsidTr="006B6619">
        <w:tc>
          <w:tcPr>
            <w:tcW w:w="1177" w:type="pct"/>
            <w:vMerge/>
          </w:tcPr>
          <w:p w14:paraId="26973046" w14:textId="77777777" w:rsidR="009268E2" w:rsidRPr="005D4A80" w:rsidRDefault="009268E2" w:rsidP="00D64C9B">
            <w:pPr>
              <w:spacing w:before="0" w:after="0"/>
              <w:ind w:firstLine="0"/>
              <w:jc w:val="left"/>
              <w:rPr>
                <w:sz w:val="24"/>
                <w:szCs w:val="24"/>
                <w:lang w:val="uk-UA"/>
              </w:rPr>
            </w:pPr>
          </w:p>
        </w:tc>
        <w:tc>
          <w:tcPr>
            <w:tcW w:w="3823" w:type="pct"/>
          </w:tcPr>
          <w:p w14:paraId="1123B70D" w14:textId="77777777" w:rsidR="009268E2" w:rsidRPr="005D4A80" w:rsidRDefault="009268E2" w:rsidP="00D64C9B">
            <w:pPr>
              <w:spacing w:before="0" w:after="0"/>
              <w:ind w:firstLine="0"/>
              <w:jc w:val="left"/>
              <w:rPr>
                <w:sz w:val="24"/>
                <w:szCs w:val="24"/>
                <w:lang w:val="uk-UA"/>
              </w:rPr>
            </w:pPr>
            <w:r w:rsidRPr="005D4A80">
              <w:rPr>
                <w:sz w:val="24"/>
                <w:szCs w:val="24"/>
                <w:lang w:val="uk-UA"/>
              </w:rPr>
              <w:t>репрезентативних результатів досліджень на тваринах (</w:t>
            </w:r>
            <w:r w:rsidRPr="005D4A80">
              <w:rPr>
                <w:rStyle w:val="af7"/>
                <w:sz w:val="24"/>
                <w:szCs w:val="24"/>
                <w:lang w:val="uk-UA"/>
              </w:rPr>
              <w:footnoteReference w:customMarkFollows="1" w:id="21"/>
              <w:t>*</w:t>
            </w:r>
            <w:r w:rsidRPr="005D4A80">
              <w:rPr>
                <w:sz w:val="24"/>
                <w:szCs w:val="24"/>
                <w:lang w:val="uk-UA"/>
              </w:rPr>
              <w:t>), які демонструють виникнення канцерогенних ефектів у тварин (вважається канцерогеном для людини).</w:t>
            </w:r>
          </w:p>
        </w:tc>
      </w:tr>
      <w:tr w:rsidR="009268E2" w:rsidRPr="005D4A80" w14:paraId="6BD09DAD" w14:textId="77777777" w:rsidTr="006B6619">
        <w:tc>
          <w:tcPr>
            <w:tcW w:w="1177" w:type="pct"/>
            <w:vMerge/>
          </w:tcPr>
          <w:p w14:paraId="77F865B8" w14:textId="77777777" w:rsidR="009268E2" w:rsidRPr="005D4A80" w:rsidRDefault="009268E2" w:rsidP="00D64C9B">
            <w:pPr>
              <w:spacing w:before="0" w:after="0"/>
              <w:ind w:firstLine="0"/>
              <w:jc w:val="left"/>
              <w:rPr>
                <w:sz w:val="24"/>
                <w:szCs w:val="24"/>
                <w:lang w:val="uk-UA"/>
              </w:rPr>
            </w:pPr>
          </w:p>
        </w:tc>
        <w:tc>
          <w:tcPr>
            <w:tcW w:w="3823" w:type="pct"/>
          </w:tcPr>
          <w:p w14:paraId="0F63340D" w14:textId="77777777" w:rsidR="009268E2" w:rsidRPr="005D4A80" w:rsidRDefault="009268E2" w:rsidP="00D64C9B">
            <w:pPr>
              <w:spacing w:before="0" w:after="0"/>
              <w:ind w:firstLine="0"/>
              <w:jc w:val="left"/>
              <w:rPr>
                <w:sz w:val="24"/>
                <w:szCs w:val="24"/>
                <w:lang w:val="uk-UA"/>
              </w:rPr>
            </w:pPr>
            <w:r w:rsidRPr="005D4A80">
              <w:rPr>
                <w:sz w:val="24"/>
                <w:szCs w:val="24"/>
                <w:lang w:val="uk-UA"/>
              </w:rPr>
              <w:t>Крім того, у певних випадках наукова оцінка обмежених даних щодо проявів канцерогенності у людини, та обмежених даних щодо проявів канцерогенності у піддослідних тварин може слугувати підставою для прийняття рішення про те, що хімічна речовина вважається такою, яка може спричинити канцерогенний ефект у людини.</w:t>
            </w:r>
          </w:p>
        </w:tc>
      </w:tr>
      <w:tr w:rsidR="009268E2" w:rsidRPr="005D4A80" w14:paraId="02C7FB10" w14:textId="77777777" w:rsidTr="006B6619">
        <w:trPr>
          <w:trHeight w:val="332"/>
        </w:trPr>
        <w:tc>
          <w:tcPr>
            <w:tcW w:w="1177" w:type="pct"/>
            <w:vMerge w:val="restart"/>
          </w:tcPr>
          <w:p w14:paraId="3D3DF693"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c>
          <w:tcPr>
            <w:tcW w:w="3823" w:type="pct"/>
          </w:tcPr>
          <w:p w14:paraId="0D2941A4"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які ймовірно є канцерогенами для людини</w:t>
            </w:r>
          </w:p>
        </w:tc>
      </w:tr>
      <w:tr w:rsidR="009268E2" w:rsidRPr="005D4A80" w14:paraId="224DE521" w14:textId="77777777" w:rsidTr="006B6619">
        <w:tc>
          <w:tcPr>
            <w:tcW w:w="1177" w:type="pct"/>
            <w:vMerge/>
          </w:tcPr>
          <w:p w14:paraId="4CF7370E" w14:textId="77777777" w:rsidR="009268E2" w:rsidRPr="005D4A80" w:rsidRDefault="009268E2" w:rsidP="00D64C9B">
            <w:pPr>
              <w:spacing w:before="0" w:after="0"/>
              <w:ind w:firstLine="0"/>
              <w:jc w:val="left"/>
              <w:rPr>
                <w:sz w:val="24"/>
                <w:szCs w:val="24"/>
                <w:lang w:val="uk-UA"/>
              </w:rPr>
            </w:pPr>
          </w:p>
        </w:tc>
        <w:tc>
          <w:tcPr>
            <w:tcW w:w="3823" w:type="pct"/>
          </w:tcPr>
          <w:p w14:paraId="4307EE4D"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несення хімічної речовини до Категорії 2 здійснюється на основі даних, отриманих із досвіду впливу на людину та/або досліджень на тваринах, які є недостатньо переконливими для віднесення хімічної речовини до Категорії 1А або 1В, базуючись на достовірних доказах та з урахуванням додаткових положень (див. пункт 3.6.2.2 цього Додатка). Такі докази формуються на основі або обмеженого підтвердження канцерогенності для людини (</w:t>
            </w:r>
            <w:r w:rsidRPr="005D4A80">
              <w:rPr>
                <w:rStyle w:val="af7"/>
                <w:sz w:val="24"/>
                <w:szCs w:val="24"/>
                <w:lang w:val="uk-UA"/>
              </w:rPr>
              <w:footnoteReference w:customMarkFollows="1" w:id="22"/>
              <w:t>*</w:t>
            </w:r>
            <w:r w:rsidRPr="005D4A80">
              <w:rPr>
                <w:sz w:val="24"/>
                <w:szCs w:val="24"/>
                <w:lang w:val="uk-UA"/>
              </w:rPr>
              <w:t>), або обмеженого підтвердження канцерогенності для піддослідних тварин.</w:t>
            </w:r>
          </w:p>
        </w:tc>
      </w:tr>
    </w:tbl>
    <w:p w14:paraId="215BDEB5" w14:textId="77777777" w:rsidR="009268E2" w:rsidRPr="005D4A80" w:rsidRDefault="009268E2" w:rsidP="009268E2">
      <w:pPr>
        <w:pStyle w:val="aff2"/>
        <w:spacing w:before="0" w:after="0"/>
        <w:ind w:left="0" w:firstLine="709"/>
        <w:rPr>
          <w:color w:val="000000" w:themeColor="text1"/>
        </w:rPr>
      </w:pPr>
      <w:bookmarkStart w:id="106" w:name="_3.6.2.2._Особливі_міркування"/>
      <w:bookmarkEnd w:id="106"/>
      <w:r w:rsidRPr="005D4A80">
        <w:rPr>
          <w:color w:val="000000" w:themeColor="text1"/>
        </w:rPr>
        <w:t xml:space="preserve">3.6.2.2. Особливі положення щодо класифікації хімічних речовин </w:t>
      </w:r>
      <w:r w:rsidR="00BF7DEE" w:rsidRPr="005D4A80">
        <w:rPr>
          <w:color w:val="000000" w:themeColor="text1"/>
        </w:rPr>
        <w:t>за класом небезпечності</w:t>
      </w:r>
      <w:r w:rsidRPr="005D4A80">
        <w:rPr>
          <w:color w:val="000000" w:themeColor="text1"/>
        </w:rPr>
        <w:t xml:space="preserve"> «Хімічна продукція, яка має канцерогенні властивості»</w:t>
      </w:r>
    </w:p>
    <w:p w14:paraId="5C7B96A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2.2.1. </w:t>
      </w:r>
      <w:r w:rsidR="00EF151F" w:rsidRPr="005D4A80">
        <w:rPr>
          <w:color w:val="000000" w:themeColor="text1"/>
        </w:rPr>
        <w:t>Класифікація небезпечності</w:t>
      </w:r>
      <w:r w:rsidRPr="005D4A80">
        <w:rPr>
          <w:color w:val="000000" w:themeColor="text1"/>
        </w:rPr>
        <w:t xml:space="preserve"> хімічної продукції як канцерогену проводиться на основі результатів, отриманих під час проведення надійних та прийнятних досліджень, та застосовується до тих хімічних речовин, які мають властивість спричиняти ракові захворювання. Оцінки повинні ґрунтуватися на усіх наявних даних, опублікованих наукових дослідженнях, а також на додаткових прийнятних даних.</w:t>
      </w:r>
    </w:p>
    <w:p w14:paraId="0C504B4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2.2.2. </w:t>
      </w:r>
      <w:r w:rsidR="00EF151F" w:rsidRPr="005D4A80">
        <w:rPr>
          <w:color w:val="000000" w:themeColor="text1"/>
        </w:rPr>
        <w:t>Класифікація небезпечності</w:t>
      </w:r>
      <w:r w:rsidRPr="005D4A80">
        <w:rPr>
          <w:color w:val="000000" w:themeColor="text1"/>
        </w:rPr>
        <w:t xml:space="preserve"> хімічної речовини як канцерогену – це процес, який передбачає застосування двох взаємопов’язаних методик: оцінка достовірності доказів та врахування усієї іншої відповідної інформації – для віднесення хімічної речовини, яка потенційно може спричинити ракове захворювання, до відповідних </w:t>
      </w:r>
      <w:r w:rsidR="005357D5" w:rsidRPr="005D4A80">
        <w:rPr>
          <w:color w:val="000000" w:themeColor="text1"/>
        </w:rPr>
        <w:t>категорій</w:t>
      </w:r>
      <w:r w:rsidRPr="005D4A80">
        <w:rPr>
          <w:color w:val="000000" w:themeColor="text1"/>
        </w:rPr>
        <w:t>.</w:t>
      </w:r>
    </w:p>
    <w:p w14:paraId="7F64DA3A"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3.6.2.2.3. Оцінка достовірності доказів включає дані про кількість зареєстрованих під час проведення досліджень у тварин та людей пухлин, і передбачає визначення рівня їх статистичної значущості. Достатня кількість випадків виникнення пухлин у людей свідчить про наявність причинного зв’язку між впливом хімічної речовини на людей та розвитком ракових захворювань, тоді як достатні докази виникнення пухлин у тварин свідчать про причинний зв’язок між впливом хімічної речовини та збільшенням випадків виникнення пухлин. Обмежені докази канцерогенності для людини демонструють позитивний зв’язок між впливом хімічної речовини та раковими захворюваннями, однак причинно-наслідковий зв’язок не може бути встановлений. Обмеженими доказами канцерогенності для тварин</w:t>
      </w:r>
      <w:r w:rsidR="00DE17F9" w:rsidRPr="005D4A80">
        <w:rPr>
          <w:color w:val="000000" w:themeColor="text1"/>
        </w:rPr>
        <w:t xml:space="preserve"> </w:t>
      </w:r>
      <w:r w:rsidRPr="005D4A80">
        <w:rPr>
          <w:color w:val="000000" w:themeColor="text1"/>
        </w:rPr>
        <w:t xml:space="preserve">вважається ситуація, коли дані припускають виникнення канцерогенного ефекту, але їх менше, ніж достатньо. Терміни «достатній» та «обмежений» застосовуються тут у значеннях, визначених Міжнародним агентством з дослідження раку (IARC), і означають: </w:t>
      </w:r>
    </w:p>
    <w:p w14:paraId="5B14D17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Канцерогенність для людини </w:t>
      </w:r>
    </w:p>
    <w:p w14:paraId="48B3A4F5"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Дані щодо канцерогенності, які отримані з досліджень впливу на людей, віднесені до однієї з наступних категорій: </w:t>
      </w:r>
    </w:p>
    <w:p w14:paraId="2ECC1AB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достатні докази канцерогенності: встановлений причинно-наслідковий зв'язок між впливом агента та виникненням ракових захворювань у людини. Тобто під час досліджень спостерігалася позитивна залежність між впливом хімічної речовини та виникненням раку, при цьому з достатньою впевненістю можуть бути виключені випадкові чинники, систематичні помилки або спотворюючі фактори;</w:t>
      </w:r>
    </w:p>
    <w:p w14:paraId="672A359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обмежені докази канцерогенності: спостерігався позитивний зв’язок між впливом агента та виникненням ракових захворювань, для якого причинна інтерпретація вважається достовірною, однак</w:t>
      </w:r>
      <w:r w:rsidR="00DE17F9" w:rsidRPr="005D4A80">
        <w:rPr>
          <w:color w:val="000000" w:themeColor="text1"/>
        </w:rPr>
        <w:t xml:space="preserve"> </w:t>
      </w:r>
      <w:r w:rsidRPr="005D4A80">
        <w:rPr>
          <w:color w:val="000000" w:themeColor="text1"/>
        </w:rPr>
        <w:t>випадкові чинники, систематичні помилки або спотворюючі фактори не можуть бути виключені з достатньою впевненістю.</w:t>
      </w:r>
    </w:p>
    <w:p w14:paraId="59571B3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Канцерогенність для піддослідних тварин</w:t>
      </w:r>
    </w:p>
    <w:p w14:paraId="7DBC6871"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Канцерогенність для піддослідних тварин може бути оцінена з використанням традиційних біологічних досліджень, біологічних досліджень із залученням генетично модифікованих тварин, та інших біологічних досліджень </w:t>
      </w:r>
      <w:r w:rsidRPr="005D4A80">
        <w:rPr>
          <w:i/>
          <w:color w:val="000000" w:themeColor="text1"/>
        </w:rPr>
        <w:t>in vivo</w:t>
      </w:r>
      <w:r w:rsidRPr="005D4A80">
        <w:rPr>
          <w:color w:val="000000" w:themeColor="text1"/>
        </w:rPr>
        <w:t>, які зосереджуються на одній або декількох критичних стадіях канцерогенезу. У разі відсутності даних з традиційних довготривалих біологічних досліджень або з досліджень, кінцевим результатом яких є утворення неоплазії (пухлини), для оцінки ступеня доказів канцерогенності для піддослідних тварин необхідно систематично розглядати позитивні результати у декількох моделях, які стосуються окремих етапів у багатоетапному процесі канцерогенезу. Дані стосовно канцерогенності для піддослідних тварин відносяться до однієї з наступних категорій:</w:t>
      </w:r>
    </w:p>
    <w:p w14:paraId="3FFFB83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достатнє підтвердження канцерогенності: встановлений причинний зв’язок між впливом агента та збільшенням кількості злоякісних новоутворень або відповідної комбінації доброякісних та злоякісних </w:t>
      </w:r>
      <w:r w:rsidRPr="005D4A80">
        <w:rPr>
          <w:color w:val="000000" w:themeColor="text1"/>
        </w:rPr>
        <w:lastRenderedPageBreak/>
        <w:t xml:space="preserve">новоутворень у 1) двох або більше видів тварин або 2) під час двох або більше незалежних досліджень одного виду тварин, які проведені у різний час або у різних лабораторіях, або відповідно до різних процедур дослідження. Збільшення випадків виникнення пухлин у обох статей одного виду під час добре проведених досліджень, які ідеально проводяться відповідно до Належної </w:t>
      </w:r>
      <w:r w:rsidR="006B6619" w:rsidRPr="005D4A80">
        <w:rPr>
          <w:color w:val="000000" w:themeColor="text1"/>
        </w:rPr>
        <w:t>л</w:t>
      </w:r>
      <w:r w:rsidRPr="005D4A80">
        <w:rPr>
          <w:color w:val="000000" w:themeColor="text1"/>
        </w:rPr>
        <w:t xml:space="preserve">абораторної </w:t>
      </w:r>
      <w:r w:rsidR="006B6619" w:rsidRPr="005D4A80">
        <w:rPr>
          <w:color w:val="000000" w:themeColor="text1"/>
        </w:rPr>
        <w:t>п</w:t>
      </w:r>
      <w:r w:rsidRPr="005D4A80">
        <w:rPr>
          <w:color w:val="000000" w:themeColor="text1"/>
        </w:rPr>
        <w:t>рактики</w:t>
      </w:r>
      <w:r w:rsidR="006B6619" w:rsidRPr="005D4A80">
        <w:rPr>
          <w:color w:val="000000" w:themeColor="text1"/>
        </w:rPr>
        <w:t xml:space="preserve"> (GLP)</w:t>
      </w:r>
      <w:r w:rsidRPr="005D4A80">
        <w:rPr>
          <w:color w:val="000000" w:themeColor="text1"/>
        </w:rPr>
        <w:t>, також може слугувати достатнім доказом. Одне дослідження на одному виді тварин однієї статі може вважатися достатнім доказом канцерогенності, коли злоякісні новоутворення виникають у незвичайному ступені відносно частоти виникнення пухлини, місця, типу пухлини або віку, в якому виникла пухлина, або коли пухлини виявлені у багатьох місцях;</w:t>
      </w:r>
    </w:p>
    <w:p w14:paraId="504B689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обмежені докази канцерогенності: дані вказують на канцерогенний ефект, але їх недостатньо для того, щоб зробити остаточну оцінку, тому що, наприклад, 1) докази канцерогенності обмежені одним експериментом; 2) є невирішені питання щодо адекватності процедури, практичного проведення та інтерпретації досліджень; 3) агент призводить до збільшення частоти виникнення тільки доброякісних новоутворень або вогнищевих уражень з невизначеним неопластичним потенціалом; або 4) докази канцерогенності обмежені дослідженнями, які демонструють тільки стимулюючу активність у вузькому діапазоні тканин та органів.</w:t>
      </w:r>
    </w:p>
    <w:p w14:paraId="77F8CC7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6.2.2.4. Додаткові положення (як частина підходу ваги доказів (див. пункт 1.1.1 цього Додатка)). Крім оцінки достовірності доказів канцерогенності, слід враховувати низку інших чинників, які впливають на загальну ймовірність того, що хімічна речовина становить канцерогенну небезпеку для людей. Повний перелік чинників, які впливають на оцінку, є дуже довгим, але деякі з найбільш важливих чинників розглядаються нижче.</w:t>
      </w:r>
    </w:p>
    <w:p w14:paraId="1EC9AA8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6.2.2.5. Певні чинники можуть або збільшувати, або зменшувати рівень стурбованості при оцінці канцерогенності хімічної речовини для людини. Відносна увага приділяється кожному чиннику та залежить від кількості та узгодженості доказів щодо кожного з них. Загалом, інформація, яка знижує рівень стурбованості, повинна бути більш вичерпною, ніж інформація, яка посилює його. Для оцінки виявлення пухлини та інших чинників у певних випадках необхідно враховувати додаткові положення.</w:t>
      </w:r>
    </w:p>
    <w:p w14:paraId="399F01A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6.2.2.6. Деякі важливі чинники, які можуть враховуватися при оцінюванні загального рівня стурбованості:</w:t>
      </w:r>
    </w:p>
    <w:p w14:paraId="240E9DD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тип пухлини та фонова захворюваність; </w:t>
      </w:r>
    </w:p>
    <w:p w14:paraId="5FC9E97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прояв реакції у багатьох місцях; </w:t>
      </w:r>
    </w:p>
    <w:p w14:paraId="600F5CF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перетворення уражень у злоякісні новоутворення;</w:t>
      </w:r>
    </w:p>
    <w:p w14:paraId="486D5F0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зменшення латентного періоду виникнення пухлини;</w:t>
      </w:r>
    </w:p>
    <w:p w14:paraId="26E40C81" w14:textId="77777777" w:rsidR="009268E2" w:rsidRPr="005D4A80" w:rsidRDefault="009268E2" w:rsidP="009268E2">
      <w:pPr>
        <w:pStyle w:val="aff4"/>
        <w:spacing w:before="0" w:after="0"/>
        <w:ind w:left="0" w:firstLine="709"/>
        <w:rPr>
          <w:color w:val="000000" w:themeColor="text1"/>
        </w:rPr>
      </w:pPr>
      <w:r w:rsidRPr="005D4A80">
        <w:rPr>
          <w:color w:val="000000" w:themeColor="text1"/>
        </w:rPr>
        <w:t>5) прояв реакції у однієї чи у обох статей;</w:t>
      </w:r>
    </w:p>
    <w:p w14:paraId="15C06CB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6) прояв реакції у одного виду тварин чи у декількох видів;</w:t>
      </w:r>
    </w:p>
    <w:p w14:paraId="121820C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7) структурна подібність до хімічної речовини/речовин, канцерогенність якої/яких обґрунтовано підтверджена;</w:t>
      </w:r>
    </w:p>
    <w:p w14:paraId="42AEE3F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8) шляхи впливу;</w:t>
      </w:r>
    </w:p>
    <w:p w14:paraId="4A6B4002" w14:textId="77777777" w:rsidR="009268E2" w:rsidRPr="005D4A80" w:rsidRDefault="009268E2" w:rsidP="009268E2">
      <w:pPr>
        <w:pStyle w:val="aff4"/>
        <w:spacing w:before="0" w:after="0"/>
        <w:ind w:left="0" w:firstLine="709"/>
        <w:rPr>
          <w:color w:val="000000" w:themeColor="text1"/>
        </w:rPr>
      </w:pPr>
      <w:r w:rsidRPr="005D4A80">
        <w:rPr>
          <w:color w:val="000000" w:themeColor="text1"/>
        </w:rPr>
        <w:lastRenderedPageBreak/>
        <w:t>9) порівняння абсорбції, розподілу, метаболізму та екскреції у піддослідних тварин та людей;</w:t>
      </w:r>
    </w:p>
    <w:p w14:paraId="0F83740E"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0) можливість помилкових висновків за результатами досліджень при надмірній токсичності використаних для дослідження доз;</w:t>
      </w:r>
    </w:p>
    <w:p w14:paraId="4108031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1) механізм дії та його прояв у людини, як, наприклад, цитотоксичність зі стимуляцією росту (клітин), мітогенез, імуносупресія, мутагенність.</w:t>
      </w:r>
    </w:p>
    <w:p w14:paraId="6B6A960A"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Мутагенність: визнано, що генетичні явища займають центральне місце у загальному процесі розвитку раку. Тому дані про мутагенну активність </w:t>
      </w:r>
      <w:r w:rsidRPr="005D4A80">
        <w:rPr>
          <w:i/>
          <w:color w:val="000000" w:themeColor="text1"/>
        </w:rPr>
        <w:t>in vivo</w:t>
      </w:r>
      <w:r w:rsidRPr="005D4A80">
        <w:rPr>
          <w:color w:val="000000" w:themeColor="text1"/>
        </w:rPr>
        <w:t xml:space="preserve"> можуть свідчити про те, що хімічна речовина може спричинити канцерогенні ефекти.</w:t>
      </w:r>
    </w:p>
    <w:p w14:paraId="730AE8E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6.2.2.7. Хімічна речовина, яка не досліджувалася на</w:t>
      </w:r>
      <w:r w:rsidR="00DE17F9" w:rsidRPr="005D4A80">
        <w:rPr>
          <w:color w:val="000000" w:themeColor="text1"/>
        </w:rPr>
        <w:t xml:space="preserve"> </w:t>
      </w:r>
      <w:r w:rsidRPr="005D4A80">
        <w:rPr>
          <w:color w:val="000000" w:themeColor="text1"/>
        </w:rPr>
        <w:t>канцерогенність, у деяких випадках може бути віднесена до Категорії 1А, Категорії 1В або Категорії 2, зважаючи на дані про виникнення пухлин внаслідок впливу хімічних речовин, які є структурними аналогами даної хімічної речовини, а також якщо існують суттєві докази, отримані під час розгляду інших важливих факторів, таких як формування однакових важливих метаболітів, наприклад, у випадку барвників на основі похідних бензидину.</w:t>
      </w:r>
    </w:p>
    <w:p w14:paraId="0496D08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2.2.8. При проведенні </w:t>
      </w:r>
      <w:r w:rsidR="00EF151F" w:rsidRPr="005D4A80">
        <w:rPr>
          <w:color w:val="000000" w:themeColor="text1"/>
        </w:rPr>
        <w:t>класифікації небезпечності</w:t>
      </w:r>
      <w:r w:rsidRPr="005D4A80">
        <w:rPr>
          <w:color w:val="000000" w:themeColor="text1"/>
        </w:rPr>
        <w:t xml:space="preserve"> також необхідно брати до уваги, чи відбувається абсорбція за відповідним(-ими) шляхом(-ами) впливу; або ж виникають лише локальні пухлини у місцях введення хімічної речовини, і чи свідчать належні результати досліджень про відсутність канцерогенності при впливі за іншими основними шляхами впливу.</w:t>
      </w:r>
    </w:p>
    <w:p w14:paraId="28C9707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2.2.9. Важливо під час проведення </w:t>
      </w:r>
      <w:r w:rsidR="00EF151F" w:rsidRPr="005D4A80">
        <w:rPr>
          <w:color w:val="000000" w:themeColor="text1"/>
        </w:rPr>
        <w:t>класифікації небезпечності</w:t>
      </w:r>
      <w:r w:rsidRPr="005D4A80">
        <w:rPr>
          <w:color w:val="000000" w:themeColor="text1"/>
        </w:rPr>
        <w:t xml:space="preserve"> враховувати наявну інформацію про фізико-хімічні, токсикокінетичні та токсикодинамічні властивості хімічних речовин, а також будь-яку наявну релевантну інформацію щодо аналогів цієї хімічної речовини, тобто виявити залежність «структура-активність».</w:t>
      </w:r>
    </w:p>
    <w:p w14:paraId="52ECD81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3.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сумішей </w:t>
      </w:r>
    </w:p>
    <w:p w14:paraId="632A565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3.1.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для деяких або усіх компонентів суміші</w:t>
      </w:r>
    </w:p>
    <w:p w14:paraId="6A3F816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6.3.1.1. Суміш повинна бути класифікована за класом «Хімічна продукція, яка має канцерогенні властивості», якщо принаймні один її компонент класифікований за класом «Хімічна продукція, яка має канцерогенні властивості» Категорії 1А, Категорії 1В або Категорії 2 і знаходиться у концентрації не нижче відповідного загального ліміту концентрації, зазначеного у Таблиці 3.6.2 для Категорії 1А, Категорії 1В та Категорії 2 відповідно.</w:t>
      </w:r>
    </w:p>
    <w:p w14:paraId="21551E6C" w14:textId="77777777" w:rsidR="009268E2" w:rsidRPr="005D4A80" w:rsidRDefault="009268E2" w:rsidP="00456056">
      <w:pPr>
        <w:ind w:firstLine="7371"/>
        <w:jc w:val="left"/>
        <w:rPr>
          <w:i/>
          <w:color w:val="000000" w:themeColor="text1"/>
        </w:rPr>
      </w:pPr>
      <w:r w:rsidRPr="005D4A80">
        <w:rPr>
          <w:i/>
          <w:color w:val="000000" w:themeColor="text1"/>
        </w:rPr>
        <w:t>Таблиця 3.6.2</w:t>
      </w:r>
    </w:p>
    <w:p w14:paraId="597CD752" w14:textId="77777777" w:rsidR="00456056" w:rsidRPr="005D4A80" w:rsidRDefault="009268E2" w:rsidP="00456056">
      <w:pPr>
        <w:pStyle w:val="af3"/>
        <w:rPr>
          <w:color w:val="000000" w:themeColor="text1"/>
        </w:rPr>
      </w:pPr>
      <w:r w:rsidRPr="005D4A80">
        <w:rPr>
          <w:color w:val="000000" w:themeColor="text1"/>
        </w:rPr>
        <w:t xml:space="preserve">Загальні ліміти концентрації для компонентів суміші, які віднесені </w:t>
      </w:r>
    </w:p>
    <w:p w14:paraId="255D4693" w14:textId="77777777" w:rsidR="00456056" w:rsidRPr="005D4A80" w:rsidRDefault="009268E2" w:rsidP="00456056">
      <w:pPr>
        <w:pStyle w:val="af3"/>
        <w:rPr>
          <w:color w:val="000000" w:themeColor="text1"/>
        </w:rPr>
      </w:pPr>
      <w:r w:rsidRPr="005D4A80">
        <w:rPr>
          <w:color w:val="000000" w:themeColor="text1"/>
        </w:rPr>
        <w:t xml:space="preserve">до </w:t>
      </w:r>
      <w:r w:rsidR="00DE17F9" w:rsidRPr="005D4A80">
        <w:rPr>
          <w:color w:val="000000" w:themeColor="text1"/>
        </w:rPr>
        <w:t>класу небезпечності</w:t>
      </w:r>
      <w:r w:rsidRPr="005D4A80">
        <w:rPr>
          <w:color w:val="000000" w:themeColor="text1"/>
        </w:rPr>
        <w:t xml:space="preserve"> «Хімічна продукція, яка має канцерогенні властивості»,</w:t>
      </w:r>
    </w:p>
    <w:p w14:paraId="06692A75" w14:textId="77777777" w:rsidR="009268E2" w:rsidRPr="005D4A80" w:rsidRDefault="009268E2" w:rsidP="00456056">
      <w:pPr>
        <w:pStyle w:val="af3"/>
        <w:rPr>
          <w:color w:val="000000" w:themeColor="text1"/>
        </w:rPr>
      </w:pPr>
      <w:r w:rsidRPr="005D4A80">
        <w:rPr>
          <w:color w:val="000000" w:themeColor="text1"/>
        </w:rPr>
        <w:t xml:space="preserve"> і які призводять до класифікації суміші</w:t>
      </w:r>
    </w:p>
    <w:tbl>
      <w:tblPr>
        <w:tblStyle w:val="a6"/>
        <w:tblW w:w="5000" w:type="pct"/>
        <w:tblLook w:val="04A0" w:firstRow="1" w:lastRow="0" w:firstColumn="1" w:lastColumn="0" w:noHBand="0" w:noVBand="1"/>
      </w:tblPr>
      <w:tblGrid>
        <w:gridCol w:w="2026"/>
        <w:gridCol w:w="2272"/>
        <w:gridCol w:w="2268"/>
        <w:gridCol w:w="3005"/>
      </w:tblGrid>
      <w:tr w:rsidR="009268E2" w:rsidRPr="005D4A80" w14:paraId="20E06441" w14:textId="77777777" w:rsidTr="006B6619">
        <w:tc>
          <w:tcPr>
            <w:tcW w:w="1058" w:type="pct"/>
            <w:vMerge w:val="restart"/>
          </w:tcPr>
          <w:p w14:paraId="0B8E6EB3"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 xml:space="preserve">Компонент </w:t>
            </w:r>
            <w:r w:rsidRPr="005D4A80">
              <w:rPr>
                <w:b/>
                <w:sz w:val="24"/>
                <w:szCs w:val="24"/>
                <w:lang w:val="uk-UA"/>
              </w:rPr>
              <w:lastRenderedPageBreak/>
              <w:t>класифікований як:</w:t>
            </w:r>
          </w:p>
        </w:tc>
        <w:tc>
          <w:tcPr>
            <w:tcW w:w="3942" w:type="pct"/>
            <w:gridSpan w:val="3"/>
          </w:tcPr>
          <w:p w14:paraId="7239723C" w14:textId="77777777" w:rsidR="009268E2" w:rsidRPr="005D4A80" w:rsidRDefault="009268E2" w:rsidP="00D64C9B">
            <w:pPr>
              <w:spacing w:before="0" w:after="0"/>
              <w:ind w:firstLine="0"/>
              <w:jc w:val="left"/>
              <w:rPr>
                <w:b/>
                <w:sz w:val="24"/>
                <w:szCs w:val="24"/>
                <w:lang w:val="uk-UA"/>
              </w:rPr>
            </w:pPr>
            <w:r w:rsidRPr="005D4A80">
              <w:rPr>
                <w:b/>
                <w:sz w:val="24"/>
                <w:szCs w:val="24"/>
                <w:lang w:val="uk-UA"/>
              </w:rPr>
              <w:lastRenderedPageBreak/>
              <w:t xml:space="preserve">Загальні ліміти концентрації, які призводять до класифікації </w:t>
            </w:r>
            <w:r w:rsidRPr="005D4A80">
              <w:rPr>
                <w:b/>
                <w:sz w:val="24"/>
                <w:szCs w:val="24"/>
                <w:lang w:val="uk-UA"/>
              </w:rPr>
              <w:lastRenderedPageBreak/>
              <w:t>суміші за класом та категорією:</w:t>
            </w:r>
          </w:p>
        </w:tc>
      </w:tr>
      <w:tr w:rsidR="009268E2" w:rsidRPr="005D4A80" w14:paraId="79437673" w14:textId="77777777" w:rsidTr="006B6619">
        <w:tc>
          <w:tcPr>
            <w:tcW w:w="1058" w:type="pct"/>
            <w:vMerge/>
          </w:tcPr>
          <w:p w14:paraId="5B72E036" w14:textId="77777777" w:rsidR="009268E2" w:rsidRPr="005D4A80" w:rsidRDefault="009268E2" w:rsidP="00D64C9B">
            <w:pPr>
              <w:spacing w:before="0" w:after="0"/>
              <w:ind w:firstLine="0"/>
              <w:jc w:val="left"/>
              <w:rPr>
                <w:sz w:val="24"/>
                <w:szCs w:val="24"/>
                <w:lang w:val="uk-UA"/>
              </w:rPr>
            </w:pPr>
          </w:p>
        </w:tc>
        <w:tc>
          <w:tcPr>
            <w:tcW w:w="2371" w:type="pct"/>
            <w:gridSpan w:val="2"/>
          </w:tcPr>
          <w:p w14:paraId="61106636"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має канцерогенні властивості», Категорія 1</w:t>
            </w:r>
          </w:p>
        </w:tc>
        <w:tc>
          <w:tcPr>
            <w:tcW w:w="1570" w:type="pct"/>
            <w:vMerge w:val="restart"/>
          </w:tcPr>
          <w:p w14:paraId="4D2E035A"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має канцерогенні властивості», Категорія 2</w:t>
            </w:r>
          </w:p>
        </w:tc>
      </w:tr>
      <w:tr w:rsidR="009268E2" w:rsidRPr="005D4A80" w14:paraId="0C2C62E9" w14:textId="77777777" w:rsidTr="006B6619">
        <w:tc>
          <w:tcPr>
            <w:tcW w:w="1058" w:type="pct"/>
            <w:vMerge/>
          </w:tcPr>
          <w:p w14:paraId="2C24030E" w14:textId="77777777" w:rsidR="009268E2" w:rsidRPr="005D4A80" w:rsidRDefault="009268E2" w:rsidP="00D64C9B">
            <w:pPr>
              <w:spacing w:before="0" w:after="0"/>
              <w:ind w:firstLine="0"/>
              <w:jc w:val="left"/>
              <w:rPr>
                <w:sz w:val="24"/>
                <w:szCs w:val="24"/>
                <w:lang w:val="uk-UA"/>
              </w:rPr>
            </w:pPr>
          </w:p>
        </w:tc>
        <w:tc>
          <w:tcPr>
            <w:tcW w:w="1187" w:type="pct"/>
          </w:tcPr>
          <w:p w14:paraId="7C95EB80"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А</w:t>
            </w:r>
          </w:p>
        </w:tc>
        <w:tc>
          <w:tcPr>
            <w:tcW w:w="1185" w:type="pct"/>
          </w:tcPr>
          <w:p w14:paraId="1E788F47"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В</w:t>
            </w:r>
          </w:p>
        </w:tc>
        <w:tc>
          <w:tcPr>
            <w:tcW w:w="1570" w:type="pct"/>
            <w:vMerge/>
          </w:tcPr>
          <w:p w14:paraId="121D615A" w14:textId="77777777" w:rsidR="009268E2" w:rsidRPr="005D4A80" w:rsidRDefault="009268E2" w:rsidP="00D64C9B">
            <w:pPr>
              <w:spacing w:before="0" w:after="0"/>
              <w:ind w:firstLine="0"/>
              <w:jc w:val="left"/>
              <w:rPr>
                <w:sz w:val="24"/>
                <w:szCs w:val="24"/>
                <w:lang w:val="uk-UA"/>
              </w:rPr>
            </w:pPr>
          </w:p>
        </w:tc>
      </w:tr>
      <w:tr w:rsidR="009268E2" w:rsidRPr="005D4A80" w14:paraId="63DA686D" w14:textId="77777777" w:rsidTr="006B6619">
        <w:tc>
          <w:tcPr>
            <w:tcW w:w="1058" w:type="pct"/>
          </w:tcPr>
          <w:p w14:paraId="1DDB3460"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має канцерогенні властивості», Категорія 1А</w:t>
            </w:r>
          </w:p>
        </w:tc>
        <w:tc>
          <w:tcPr>
            <w:tcW w:w="1187" w:type="pct"/>
          </w:tcPr>
          <w:p w14:paraId="7D751565" w14:textId="77777777" w:rsidR="009268E2" w:rsidRPr="005D4A80" w:rsidRDefault="009268E2" w:rsidP="00D64C9B">
            <w:pPr>
              <w:spacing w:before="0" w:after="0"/>
              <w:ind w:firstLine="0"/>
              <w:jc w:val="left"/>
              <w:rPr>
                <w:sz w:val="24"/>
                <w:szCs w:val="24"/>
                <w:lang w:val="uk-UA"/>
              </w:rPr>
            </w:pPr>
            <w:r w:rsidRPr="005D4A80">
              <w:rPr>
                <w:sz w:val="24"/>
                <w:szCs w:val="24"/>
                <w:lang w:val="uk-UA"/>
              </w:rPr>
              <w:t>≥ 0,1 %</w:t>
            </w:r>
          </w:p>
        </w:tc>
        <w:tc>
          <w:tcPr>
            <w:tcW w:w="1185" w:type="pct"/>
          </w:tcPr>
          <w:p w14:paraId="0FC2D1AF"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1570" w:type="pct"/>
          </w:tcPr>
          <w:p w14:paraId="3FF2E224"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r>
      <w:tr w:rsidR="009268E2" w:rsidRPr="005D4A80" w14:paraId="4D36F432" w14:textId="77777777" w:rsidTr="006B6619">
        <w:tc>
          <w:tcPr>
            <w:tcW w:w="1058" w:type="pct"/>
          </w:tcPr>
          <w:p w14:paraId="4CE50646"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має канцерогенні властивості», Категорія 1В</w:t>
            </w:r>
          </w:p>
        </w:tc>
        <w:tc>
          <w:tcPr>
            <w:tcW w:w="1187" w:type="pct"/>
          </w:tcPr>
          <w:p w14:paraId="092E7BC2"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1185" w:type="pct"/>
          </w:tcPr>
          <w:p w14:paraId="574E6A29" w14:textId="77777777" w:rsidR="009268E2" w:rsidRPr="005D4A80" w:rsidRDefault="009268E2" w:rsidP="00D64C9B">
            <w:pPr>
              <w:spacing w:before="0" w:after="0"/>
              <w:ind w:firstLine="0"/>
              <w:jc w:val="left"/>
              <w:rPr>
                <w:sz w:val="24"/>
                <w:szCs w:val="24"/>
                <w:lang w:val="uk-UA"/>
              </w:rPr>
            </w:pPr>
            <w:r w:rsidRPr="005D4A80">
              <w:rPr>
                <w:sz w:val="24"/>
                <w:szCs w:val="24"/>
                <w:lang w:val="uk-UA"/>
              </w:rPr>
              <w:t>≥ 0,1 %</w:t>
            </w:r>
          </w:p>
        </w:tc>
        <w:tc>
          <w:tcPr>
            <w:tcW w:w="1570" w:type="pct"/>
          </w:tcPr>
          <w:p w14:paraId="764B98EF"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r>
      <w:tr w:rsidR="009268E2" w:rsidRPr="005D4A80" w14:paraId="1546A404" w14:textId="77777777" w:rsidTr="006B6619">
        <w:tc>
          <w:tcPr>
            <w:tcW w:w="1058" w:type="pct"/>
          </w:tcPr>
          <w:p w14:paraId="5043073E" w14:textId="77777777" w:rsidR="009268E2" w:rsidRPr="005D4A80" w:rsidRDefault="009268E2" w:rsidP="00456056">
            <w:pPr>
              <w:spacing w:before="0" w:after="0"/>
              <w:ind w:firstLine="0"/>
              <w:jc w:val="left"/>
              <w:rPr>
                <w:sz w:val="24"/>
                <w:szCs w:val="24"/>
                <w:lang w:val="uk-UA"/>
              </w:rPr>
            </w:pPr>
            <w:r w:rsidRPr="005D4A80">
              <w:rPr>
                <w:sz w:val="24"/>
                <w:szCs w:val="24"/>
                <w:lang w:val="uk-UA"/>
              </w:rPr>
              <w:t>«Хімічна продукція, яка має канцерогенні властивості», Категорія 2</w:t>
            </w:r>
          </w:p>
        </w:tc>
        <w:tc>
          <w:tcPr>
            <w:tcW w:w="1187" w:type="pct"/>
          </w:tcPr>
          <w:p w14:paraId="3679B0A3"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1185" w:type="pct"/>
          </w:tcPr>
          <w:p w14:paraId="757A3241"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1570" w:type="pct"/>
          </w:tcPr>
          <w:p w14:paraId="6BE6EE08" w14:textId="77777777" w:rsidR="009268E2" w:rsidRPr="005D4A80" w:rsidRDefault="009268E2" w:rsidP="00D64C9B">
            <w:pPr>
              <w:spacing w:before="0" w:after="0"/>
              <w:ind w:firstLine="0"/>
              <w:jc w:val="left"/>
              <w:rPr>
                <w:sz w:val="24"/>
                <w:szCs w:val="24"/>
                <w:lang w:val="uk-UA"/>
              </w:rPr>
            </w:pPr>
            <w:r w:rsidRPr="005D4A80">
              <w:rPr>
                <w:sz w:val="24"/>
                <w:szCs w:val="24"/>
                <w:lang w:val="uk-UA"/>
              </w:rPr>
              <w:t>≥ 1,0 % (Примітка 1)</w:t>
            </w:r>
          </w:p>
        </w:tc>
      </w:tr>
    </w:tbl>
    <w:p w14:paraId="520EF1B6"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Примітка</w:t>
      </w:r>
      <w:r w:rsidR="006B6619" w:rsidRPr="005D4A80">
        <w:rPr>
          <w:color w:val="000000" w:themeColor="text1"/>
          <w:sz w:val="24"/>
          <w:szCs w:val="24"/>
        </w:rPr>
        <w:t xml:space="preserve"> 1</w:t>
      </w:r>
    </w:p>
    <w:p w14:paraId="225BBF2A"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Ліміти концентрацій у таблиці наведені для твердих речовин та рідин (за вагою), а також для газів (за об’ємом).</w:t>
      </w:r>
    </w:p>
    <w:p w14:paraId="34C18540"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 xml:space="preserve">Примітка </w:t>
      </w:r>
      <w:r w:rsidR="006B6619" w:rsidRPr="005D4A80">
        <w:rPr>
          <w:color w:val="000000" w:themeColor="text1"/>
          <w:sz w:val="24"/>
          <w:szCs w:val="24"/>
        </w:rPr>
        <w:t>2</w:t>
      </w:r>
    </w:p>
    <w:p w14:paraId="7F21BDAA"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Якщо у складі суміші є хімічна речовина, яка класифікована за класом «Хімічна продукція, яка має канцерогенні властивості» Категорії 2, і її концентрація становить ≥ 0,1 %, паспорт безпечності хімічної продукції повинен надаватись за вимогою.</w:t>
      </w:r>
    </w:p>
    <w:p w14:paraId="4C7625A8" w14:textId="77777777" w:rsidR="009268E2" w:rsidRPr="005D4A80" w:rsidRDefault="009268E2" w:rsidP="009268E2">
      <w:pPr>
        <w:pStyle w:val="aff2"/>
        <w:spacing w:before="0" w:after="0"/>
        <w:ind w:left="0" w:firstLine="709"/>
        <w:rPr>
          <w:i/>
          <w:color w:val="000000" w:themeColor="text1"/>
        </w:rPr>
      </w:pPr>
      <w:r w:rsidRPr="005D4A80">
        <w:rPr>
          <w:color w:val="000000" w:themeColor="text1"/>
        </w:rPr>
        <w:t xml:space="preserve">3.6.3.2.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для суміші в цілому</w:t>
      </w:r>
    </w:p>
    <w:p w14:paraId="6B8F847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3.2.1. </w:t>
      </w:r>
      <w:r w:rsidR="00EF151F" w:rsidRPr="005D4A80">
        <w:rPr>
          <w:color w:val="000000" w:themeColor="text1"/>
        </w:rPr>
        <w:t>Класифікація небезпечності</w:t>
      </w:r>
      <w:r w:rsidRPr="005D4A80">
        <w:rPr>
          <w:color w:val="000000" w:themeColor="text1"/>
        </w:rPr>
        <w:t xml:space="preserve"> сумішей повинна базуватися на наявних даних досліджень щодо окремих компонентів суміші з використанням лімітів концентрації для компонентів, які класифіковані як канцерогени. У кожному окремому випадку для проведення </w:t>
      </w:r>
      <w:r w:rsidR="00EF151F" w:rsidRPr="005D4A80">
        <w:rPr>
          <w:color w:val="000000" w:themeColor="text1"/>
        </w:rPr>
        <w:t>класифікації небезпечності</w:t>
      </w:r>
      <w:r w:rsidRPr="005D4A80">
        <w:rPr>
          <w:color w:val="000000" w:themeColor="text1"/>
        </w:rPr>
        <w:t xml:space="preserve"> можуть застосовуватись дані щодо усієї суміші, якщо вони свідчать про наявність ефекту, який не був виявлений під час оцінювання окремих</w:t>
      </w:r>
      <w:r w:rsidR="00DE17F9" w:rsidRPr="005D4A80">
        <w:rPr>
          <w:color w:val="000000" w:themeColor="text1"/>
        </w:rPr>
        <w:t xml:space="preserve"> </w:t>
      </w:r>
      <w:r w:rsidRPr="005D4A80">
        <w:rPr>
          <w:color w:val="000000" w:themeColor="text1"/>
        </w:rPr>
        <w:t xml:space="preserve">компонентів суміші. У цьому разі має бути продемонстровано, що результати досліджень для суміші в цілому є переконливими з урахуванням дози та інших факторів, таких як тривалість, дані спостережень, аналіз на чутливість та статистичний аналіз використаної моделі дослідження канцерогенності. Слід зберігати усю належну документацію, яка підтверджує </w:t>
      </w:r>
      <w:r w:rsidR="00EF151F" w:rsidRPr="005D4A80">
        <w:rPr>
          <w:color w:val="000000" w:themeColor="text1"/>
        </w:rPr>
        <w:t>класифікацію небезпечності</w:t>
      </w:r>
      <w:r w:rsidRPr="005D4A80">
        <w:rPr>
          <w:color w:val="000000" w:themeColor="text1"/>
        </w:rPr>
        <w:t>, і надавати її за вимогою.</w:t>
      </w:r>
    </w:p>
    <w:p w14:paraId="7BD961F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3.3. </w:t>
      </w:r>
      <w:r w:rsidR="00EF151F" w:rsidRPr="005D4A80">
        <w:rPr>
          <w:color w:val="000000" w:themeColor="text1"/>
        </w:rPr>
        <w:t>Класифікація небезпечності</w:t>
      </w:r>
      <w:r w:rsidRPr="005D4A80">
        <w:rPr>
          <w:color w:val="000000" w:themeColor="text1"/>
        </w:rPr>
        <w:t xml:space="preserve"> сумішей, якщо відсутні дані для суміші в цілому: принципи екстраполяції</w:t>
      </w:r>
    </w:p>
    <w:p w14:paraId="5D8FCBB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3.3.1. Якщо суміш в цілому не досліджувалась на канцерогенність, але є достатні дані щодо окремих компонентів суміші та результати досліджень подібних сумішей (пункт 3.6.3.2.1 цього Додатка) для проведення належної </w:t>
      </w:r>
      <w:r w:rsidR="00EF151F" w:rsidRPr="005D4A80">
        <w:rPr>
          <w:color w:val="000000" w:themeColor="text1"/>
        </w:rPr>
        <w:t>класифікації небезпечності</w:t>
      </w:r>
      <w:r w:rsidRPr="005D4A80">
        <w:rPr>
          <w:color w:val="000000" w:themeColor="text1"/>
        </w:rPr>
        <w:t xml:space="preserve"> суміші ці дані повинні використовуватися відповідно до правил екстраполяції як зазначено у пункті 1.1.3 цього Додатка.</w:t>
      </w:r>
    </w:p>
    <w:p w14:paraId="70882CD6"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3.6.4. </w:t>
      </w:r>
      <w:r w:rsidRPr="005D4A80">
        <w:rPr>
          <w:color w:val="000000" w:themeColor="text1"/>
        </w:rPr>
        <w:tab/>
      </w:r>
      <w:r w:rsidR="007D527A" w:rsidRPr="005D4A80">
        <w:rPr>
          <w:color w:val="000000" w:themeColor="text1"/>
        </w:rPr>
        <w:t>Інформація про небезпеку</w:t>
      </w:r>
    </w:p>
    <w:p w14:paraId="332CEE6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6.4.1.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3.6.3.</w:t>
      </w:r>
    </w:p>
    <w:p w14:paraId="5DC2A52E" w14:textId="77777777" w:rsidR="00456056" w:rsidRPr="005D4A80" w:rsidRDefault="00456056" w:rsidP="009268E2">
      <w:pPr>
        <w:pStyle w:val="aff2"/>
        <w:spacing w:before="0" w:after="0"/>
        <w:ind w:left="0" w:firstLine="709"/>
        <w:rPr>
          <w:color w:val="000000" w:themeColor="text1"/>
        </w:rPr>
      </w:pPr>
    </w:p>
    <w:p w14:paraId="148E5B4A" w14:textId="77777777" w:rsidR="009268E2" w:rsidRPr="005D4A80" w:rsidRDefault="009268E2" w:rsidP="00456056">
      <w:pPr>
        <w:pStyle w:val="af3"/>
        <w:ind w:firstLine="7371"/>
        <w:jc w:val="left"/>
        <w:rPr>
          <w:color w:val="000000" w:themeColor="text1"/>
        </w:rPr>
      </w:pPr>
      <w:r w:rsidRPr="005D4A80">
        <w:rPr>
          <w:color w:val="000000" w:themeColor="text1"/>
        </w:rPr>
        <w:t>Таблиця 3.6.3</w:t>
      </w:r>
    </w:p>
    <w:p w14:paraId="3450F276" w14:textId="77777777" w:rsidR="009268E2"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w:t>
      </w:r>
      <w:r w:rsidR="00DE17F9" w:rsidRPr="005D4A80">
        <w:rPr>
          <w:color w:val="000000" w:themeColor="text1"/>
        </w:rPr>
        <w:t>класу небезпечності</w:t>
      </w:r>
      <w:r w:rsidR="009268E2" w:rsidRPr="005D4A80">
        <w:rPr>
          <w:color w:val="000000" w:themeColor="text1"/>
        </w:rPr>
        <w:t xml:space="preserve"> «Хімічна продукція, яка має канцерогенні властивості»</w:t>
      </w:r>
    </w:p>
    <w:tbl>
      <w:tblPr>
        <w:tblStyle w:val="a6"/>
        <w:tblW w:w="5000" w:type="pct"/>
        <w:tblLook w:val="04A0" w:firstRow="1" w:lastRow="0" w:firstColumn="1" w:lastColumn="0" w:noHBand="0" w:noVBand="1"/>
      </w:tblPr>
      <w:tblGrid>
        <w:gridCol w:w="2963"/>
        <w:gridCol w:w="3379"/>
        <w:gridCol w:w="3229"/>
      </w:tblGrid>
      <w:tr w:rsidR="009268E2" w:rsidRPr="005D4A80" w14:paraId="022E4CD7" w14:textId="77777777" w:rsidTr="006B6619">
        <w:tc>
          <w:tcPr>
            <w:tcW w:w="1548" w:type="pct"/>
          </w:tcPr>
          <w:p w14:paraId="207264C6" w14:textId="77777777" w:rsidR="009268E2" w:rsidRPr="005D4A80" w:rsidRDefault="009268E2" w:rsidP="00D64C9B">
            <w:pPr>
              <w:spacing w:before="0" w:after="0"/>
              <w:ind w:firstLine="0"/>
              <w:jc w:val="center"/>
              <w:rPr>
                <w:b/>
                <w:sz w:val="24"/>
                <w:szCs w:val="24"/>
                <w:lang w:val="uk-UA"/>
              </w:rPr>
            </w:pPr>
            <w:r w:rsidRPr="005D4A80">
              <w:rPr>
                <w:b/>
                <w:sz w:val="24"/>
                <w:szCs w:val="24"/>
                <w:lang w:val="uk-UA"/>
              </w:rPr>
              <w:t>Класифікація</w:t>
            </w:r>
          </w:p>
        </w:tc>
        <w:tc>
          <w:tcPr>
            <w:tcW w:w="1765" w:type="pct"/>
          </w:tcPr>
          <w:p w14:paraId="5F90B37B" w14:textId="77777777" w:rsidR="009268E2" w:rsidRPr="005D4A80" w:rsidRDefault="009268E2" w:rsidP="00D64C9B">
            <w:pPr>
              <w:spacing w:before="0" w:after="0"/>
              <w:ind w:firstLine="0"/>
              <w:jc w:val="center"/>
              <w:rPr>
                <w:b/>
                <w:sz w:val="24"/>
                <w:szCs w:val="24"/>
                <w:lang w:val="uk-UA"/>
              </w:rPr>
            </w:pPr>
            <w:r w:rsidRPr="005D4A80">
              <w:rPr>
                <w:b/>
                <w:sz w:val="24"/>
                <w:szCs w:val="24"/>
                <w:lang w:val="uk-UA"/>
              </w:rPr>
              <w:t>Категорія 1</w:t>
            </w:r>
          </w:p>
          <w:p w14:paraId="4D424E53" w14:textId="77777777" w:rsidR="009268E2" w:rsidRPr="005D4A80" w:rsidRDefault="009268E2" w:rsidP="00D64C9B">
            <w:pPr>
              <w:spacing w:before="0" w:after="0"/>
              <w:ind w:firstLine="0"/>
              <w:jc w:val="center"/>
              <w:rPr>
                <w:b/>
                <w:sz w:val="24"/>
                <w:szCs w:val="24"/>
                <w:lang w:val="uk-UA"/>
              </w:rPr>
            </w:pPr>
            <w:r w:rsidRPr="005D4A80">
              <w:rPr>
                <w:b/>
                <w:sz w:val="24"/>
                <w:szCs w:val="24"/>
                <w:lang w:val="uk-UA"/>
              </w:rPr>
              <w:t>(Категорія 1А, 1В)</w:t>
            </w:r>
          </w:p>
        </w:tc>
        <w:tc>
          <w:tcPr>
            <w:tcW w:w="1687" w:type="pct"/>
          </w:tcPr>
          <w:p w14:paraId="03C39B6D" w14:textId="77777777" w:rsidR="009268E2" w:rsidRPr="005D4A80" w:rsidRDefault="009268E2" w:rsidP="00D64C9B">
            <w:pPr>
              <w:spacing w:before="0" w:after="0"/>
              <w:ind w:firstLine="0"/>
              <w:jc w:val="center"/>
              <w:rPr>
                <w:b/>
                <w:sz w:val="24"/>
                <w:szCs w:val="24"/>
                <w:lang w:val="uk-UA"/>
              </w:rPr>
            </w:pPr>
            <w:r w:rsidRPr="005D4A80">
              <w:rPr>
                <w:b/>
                <w:sz w:val="24"/>
                <w:szCs w:val="24"/>
                <w:lang w:val="uk-UA"/>
              </w:rPr>
              <w:t>Категорія 2</w:t>
            </w:r>
          </w:p>
        </w:tc>
      </w:tr>
      <w:tr w:rsidR="009268E2" w:rsidRPr="005D4A80" w14:paraId="02AE2229" w14:textId="77777777" w:rsidTr="006B6619">
        <w:tc>
          <w:tcPr>
            <w:tcW w:w="1548" w:type="pct"/>
          </w:tcPr>
          <w:p w14:paraId="454675F9"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765" w:type="pct"/>
          </w:tcPr>
          <w:p w14:paraId="3B28AF32" w14:textId="77777777" w:rsidR="009268E2" w:rsidRPr="005D4A80" w:rsidRDefault="009268E2" w:rsidP="00D64C9B">
            <w:pPr>
              <w:spacing w:before="0" w:after="0"/>
              <w:ind w:firstLine="0"/>
              <w:jc w:val="center"/>
              <w:rPr>
                <w:sz w:val="24"/>
                <w:szCs w:val="24"/>
                <w:lang w:val="uk-UA"/>
              </w:rPr>
            </w:pPr>
            <w:r w:rsidRPr="005D4A80">
              <w:rPr>
                <w:noProof/>
                <w:sz w:val="24"/>
                <w:szCs w:val="24"/>
                <w:lang w:eastAsia="uk-UA"/>
              </w:rPr>
              <w:drawing>
                <wp:inline distT="0" distB="0" distL="0" distR="0" wp14:anchorId="138F403C" wp14:editId="79A00952">
                  <wp:extent cx="1078865" cy="1078865"/>
                  <wp:effectExtent l="0" t="0" r="6985"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c>
          <w:tcPr>
            <w:tcW w:w="1687" w:type="pct"/>
          </w:tcPr>
          <w:p w14:paraId="22D5E490" w14:textId="77777777" w:rsidR="009268E2" w:rsidRPr="005D4A80" w:rsidRDefault="009268E2" w:rsidP="00D64C9B">
            <w:pPr>
              <w:spacing w:before="0" w:after="0"/>
              <w:ind w:firstLine="0"/>
              <w:jc w:val="center"/>
              <w:rPr>
                <w:sz w:val="24"/>
                <w:szCs w:val="24"/>
                <w:lang w:val="uk-UA"/>
              </w:rPr>
            </w:pPr>
            <w:r w:rsidRPr="005D4A80">
              <w:rPr>
                <w:noProof/>
                <w:sz w:val="24"/>
                <w:szCs w:val="24"/>
                <w:lang w:eastAsia="uk-UA"/>
              </w:rPr>
              <w:drawing>
                <wp:inline distT="0" distB="0" distL="0" distR="0" wp14:anchorId="0B929297" wp14:editId="110E71D1">
                  <wp:extent cx="1078865" cy="1078865"/>
                  <wp:effectExtent l="0" t="0" r="6985"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r>
      <w:tr w:rsidR="009268E2" w:rsidRPr="005D4A80" w14:paraId="62C41F24" w14:textId="77777777" w:rsidTr="006B6619">
        <w:tc>
          <w:tcPr>
            <w:tcW w:w="1548" w:type="pct"/>
          </w:tcPr>
          <w:p w14:paraId="6D613B0F"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765" w:type="pct"/>
          </w:tcPr>
          <w:p w14:paraId="4623A92F" w14:textId="2E0841C4" w:rsidR="009268E2" w:rsidRPr="005D4A80" w:rsidRDefault="0011532E" w:rsidP="00D64C9B">
            <w:pPr>
              <w:spacing w:before="0" w:after="0"/>
              <w:ind w:firstLine="0"/>
              <w:jc w:val="center"/>
              <w:rPr>
                <w:sz w:val="24"/>
                <w:szCs w:val="24"/>
                <w:lang w:val="uk-UA"/>
              </w:rPr>
            </w:pPr>
            <w:r w:rsidRPr="005D4A80">
              <w:rPr>
                <w:sz w:val="24"/>
                <w:szCs w:val="24"/>
                <w:lang w:val="uk-UA"/>
              </w:rPr>
              <w:t>Небезпека</w:t>
            </w:r>
          </w:p>
        </w:tc>
        <w:tc>
          <w:tcPr>
            <w:tcW w:w="1687" w:type="pct"/>
          </w:tcPr>
          <w:p w14:paraId="611E4EDB" w14:textId="0DCFBBBF" w:rsidR="009268E2" w:rsidRPr="005D4A80" w:rsidRDefault="0011532E" w:rsidP="00D64C9B">
            <w:pPr>
              <w:spacing w:before="0" w:after="0"/>
              <w:ind w:firstLine="0"/>
              <w:jc w:val="center"/>
              <w:rPr>
                <w:sz w:val="24"/>
                <w:szCs w:val="24"/>
                <w:lang w:val="uk-UA"/>
              </w:rPr>
            </w:pPr>
            <w:r w:rsidRPr="005D4A80">
              <w:rPr>
                <w:sz w:val="24"/>
                <w:szCs w:val="24"/>
                <w:lang w:val="uk-UA"/>
              </w:rPr>
              <w:t>Увага</w:t>
            </w:r>
          </w:p>
        </w:tc>
      </w:tr>
      <w:tr w:rsidR="009268E2" w:rsidRPr="005D4A80" w14:paraId="73460886" w14:textId="77777777" w:rsidTr="006B6619">
        <w:tc>
          <w:tcPr>
            <w:tcW w:w="1548" w:type="pct"/>
          </w:tcPr>
          <w:p w14:paraId="18EBA463" w14:textId="77777777" w:rsidR="009268E2" w:rsidRPr="005D4A80" w:rsidRDefault="007D527A" w:rsidP="00D64C9B">
            <w:pPr>
              <w:spacing w:before="0" w:after="0"/>
              <w:ind w:firstLine="0"/>
              <w:jc w:val="left"/>
              <w:rPr>
                <w:sz w:val="24"/>
                <w:szCs w:val="24"/>
                <w:lang w:val="uk-UA"/>
              </w:rPr>
            </w:pPr>
            <w:r w:rsidRPr="005D4A80">
              <w:rPr>
                <w:sz w:val="24"/>
                <w:szCs w:val="24"/>
                <w:lang w:val="uk-UA"/>
              </w:rPr>
              <w:t>Види небезпечного впливу</w:t>
            </w:r>
          </w:p>
        </w:tc>
        <w:tc>
          <w:tcPr>
            <w:tcW w:w="1765" w:type="pct"/>
          </w:tcPr>
          <w:p w14:paraId="230E2A8E" w14:textId="77777777" w:rsidR="009268E2" w:rsidRPr="005D4A80" w:rsidRDefault="009268E2" w:rsidP="00D64C9B">
            <w:pPr>
              <w:spacing w:before="0" w:after="0"/>
              <w:ind w:firstLine="0"/>
              <w:jc w:val="center"/>
              <w:rPr>
                <w:sz w:val="24"/>
                <w:szCs w:val="24"/>
                <w:lang w:val="uk-UA"/>
              </w:rPr>
            </w:pPr>
            <w:r w:rsidRPr="005D4A80">
              <w:rPr>
                <w:sz w:val="24"/>
                <w:szCs w:val="24"/>
                <w:lang w:val="uk-UA"/>
              </w:rPr>
              <w:t>H350: Може спричинити рак</w:t>
            </w:r>
          </w:p>
          <w:p w14:paraId="71835317" w14:textId="77777777" w:rsidR="009268E2" w:rsidRPr="005D4A80" w:rsidRDefault="009268E2" w:rsidP="00D64C9B">
            <w:pPr>
              <w:spacing w:before="0" w:after="0"/>
              <w:ind w:firstLine="0"/>
              <w:jc w:val="center"/>
              <w:rPr>
                <w:sz w:val="24"/>
                <w:szCs w:val="24"/>
                <w:lang w:val="uk-UA"/>
              </w:rPr>
            </w:pPr>
            <w:r w:rsidRPr="005D4A80">
              <w:rPr>
                <w:sz w:val="24"/>
                <w:szCs w:val="24"/>
                <w:lang w:val="uk-UA"/>
              </w:rPr>
              <w:t>(слід зазначити певний шлях впливу, якщо існують достовірні докази того, що ця небезпека не виникає за інших шляхів впливу)</w:t>
            </w:r>
          </w:p>
        </w:tc>
        <w:tc>
          <w:tcPr>
            <w:tcW w:w="1687" w:type="pct"/>
          </w:tcPr>
          <w:p w14:paraId="56177A76" w14:textId="77777777" w:rsidR="009268E2" w:rsidRPr="005D4A80" w:rsidRDefault="009268E2" w:rsidP="00D64C9B">
            <w:pPr>
              <w:spacing w:before="0" w:after="0"/>
              <w:ind w:firstLine="0"/>
              <w:jc w:val="center"/>
              <w:rPr>
                <w:sz w:val="24"/>
                <w:szCs w:val="24"/>
                <w:lang w:val="uk-UA"/>
              </w:rPr>
            </w:pPr>
            <w:r w:rsidRPr="005D4A80">
              <w:rPr>
                <w:sz w:val="24"/>
                <w:szCs w:val="24"/>
                <w:lang w:val="uk-UA"/>
              </w:rPr>
              <w:t>H351: Імовірно спричиняє рак</w:t>
            </w:r>
          </w:p>
          <w:p w14:paraId="5DC1EA4A" w14:textId="77777777" w:rsidR="009268E2" w:rsidRPr="005D4A80" w:rsidRDefault="009268E2" w:rsidP="00D64C9B">
            <w:pPr>
              <w:spacing w:before="0" w:after="0"/>
              <w:ind w:firstLine="0"/>
              <w:jc w:val="center"/>
              <w:rPr>
                <w:sz w:val="24"/>
                <w:szCs w:val="24"/>
                <w:lang w:val="uk-UA"/>
              </w:rPr>
            </w:pPr>
            <w:r w:rsidRPr="005D4A80">
              <w:rPr>
                <w:sz w:val="24"/>
                <w:szCs w:val="24"/>
                <w:lang w:val="uk-UA"/>
              </w:rPr>
              <w:t>(слід зазначити певний шлях впливу, якщо існують достовірні докази того, що ця небезпека не виникає за інших шляхів впливу)</w:t>
            </w:r>
          </w:p>
        </w:tc>
      </w:tr>
      <w:tr w:rsidR="009268E2" w:rsidRPr="005D4A80" w14:paraId="67D37A18" w14:textId="77777777" w:rsidTr="006B6619">
        <w:tc>
          <w:tcPr>
            <w:tcW w:w="1548" w:type="pct"/>
          </w:tcPr>
          <w:p w14:paraId="60C1EF3E"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1765" w:type="pct"/>
          </w:tcPr>
          <w:p w14:paraId="0B041364" w14:textId="77777777" w:rsidR="009268E2" w:rsidRPr="005D4A80" w:rsidRDefault="009268E2" w:rsidP="00D64C9B">
            <w:pPr>
              <w:spacing w:before="0" w:after="0"/>
              <w:ind w:firstLine="0"/>
              <w:jc w:val="center"/>
              <w:rPr>
                <w:sz w:val="24"/>
                <w:szCs w:val="24"/>
                <w:lang w:val="uk-UA"/>
              </w:rPr>
            </w:pPr>
            <w:r w:rsidRPr="005D4A80">
              <w:rPr>
                <w:sz w:val="24"/>
                <w:szCs w:val="24"/>
                <w:lang w:val="uk-UA"/>
              </w:rPr>
              <w:t>P201</w:t>
            </w:r>
          </w:p>
          <w:p w14:paraId="36688C17" w14:textId="77777777" w:rsidR="009268E2" w:rsidRPr="005D4A80" w:rsidRDefault="009268E2" w:rsidP="00D64C9B">
            <w:pPr>
              <w:spacing w:before="0" w:after="0"/>
              <w:ind w:firstLine="0"/>
              <w:jc w:val="center"/>
              <w:rPr>
                <w:sz w:val="24"/>
                <w:szCs w:val="24"/>
                <w:lang w:val="uk-UA"/>
              </w:rPr>
            </w:pPr>
            <w:r w:rsidRPr="005D4A80">
              <w:rPr>
                <w:sz w:val="24"/>
                <w:szCs w:val="24"/>
                <w:lang w:val="uk-UA"/>
              </w:rPr>
              <w:t>P202</w:t>
            </w:r>
          </w:p>
          <w:p w14:paraId="63D32100" w14:textId="77777777" w:rsidR="009268E2" w:rsidRPr="005D4A80" w:rsidRDefault="009268E2" w:rsidP="00D64C9B">
            <w:pPr>
              <w:spacing w:before="0" w:after="0"/>
              <w:ind w:firstLine="0"/>
              <w:jc w:val="center"/>
              <w:rPr>
                <w:sz w:val="24"/>
                <w:szCs w:val="24"/>
                <w:lang w:val="uk-UA"/>
              </w:rPr>
            </w:pPr>
            <w:r w:rsidRPr="005D4A80">
              <w:rPr>
                <w:sz w:val="24"/>
                <w:szCs w:val="24"/>
                <w:lang w:val="uk-UA"/>
              </w:rPr>
              <w:t>P280</w:t>
            </w:r>
          </w:p>
        </w:tc>
        <w:tc>
          <w:tcPr>
            <w:tcW w:w="1687" w:type="pct"/>
          </w:tcPr>
          <w:p w14:paraId="35A5E441" w14:textId="77777777" w:rsidR="009268E2" w:rsidRPr="005D4A80" w:rsidRDefault="009268E2" w:rsidP="00D64C9B">
            <w:pPr>
              <w:spacing w:before="0" w:after="0"/>
              <w:ind w:firstLine="0"/>
              <w:jc w:val="center"/>
              <w:rPr>
                <w:sz w:val="24"/>
                <w:szCs w:val="24"/>
                <w:lang w:val="uk-UA"/>
              </w:rPr>
            </w:pPr>
            <w:r w:rsidRPr="005D4A80">
              <w:rPr>
                <w:sz w:val="24"/>
                <w:szCs w:val="24"/>
                <w:lang w:val="uk-UA"/>
              </w:rPr>
              <w:t>P201</w:t>
            </w:r>
          </w:p>
          <w:p w14:paraId="383250A1" w14:textId="77777777" w:rsidR="009268E2" w:rsidRPr="005D4A80" w:rsidRDefault="009268E2" w:rsidP="00D64C9B">
            <w:pPr>
              <w:spacing w:before="0" w:after="0"/>
              <w:ind w:firstLine="0"/>
              <w:jc w:val="center"/>
              <w:rPr>
                <w:sz w:val="24"/>
                <w:szCs w:val="24"/>
                <w:lang w:val="uk-UA"/>
              </w:rPr>
            </w:pPr>
            <w:r w:rsidRPr="005D4A80">
              <w:rPr>
                <w:sz w:val="24"/>
                <w:szCs w:val="24"/>
                <w:lang w:val="uk-UA"/>
              </w:rPr>
              <w:t>P202</w:t>
            </w:r>
          </w:p>
          <w:p w14:paraId="7D4C011C" w14:textId="77777777" w:rsidR="009268E2" w:rsidRPr="005D4A80" w:rsidRDefault="009268E2" w:rsidP="00D64C9B">
            <w:pPr>
              <w:spacing w:before="0" w:after="0"/>
              <w:ind w:firstLine="0"/>
              <w:jc w:val="center"/>
              <w:rPr>
                <w:sz w:val="24"/>
                <w:szCs w:val="24"/>
                <w:lang w:val="uk-UA"/>
              </w:rPr>
            </w:pPr>
            <w:r w:rsidRPr="005D4A80">
              <w:rPr>
                <w:sz w:val="24"/>
                <w:szCs w:val="24"/>
                <w:lang w:val="uk-UA"/>
              </w:rPr>
              <w:t>P280</w:t>
            </w:r>
          </w:p>
        </w:tc>
      </w:tr>
      <w:tr w:rsidR="009268E2" w:rsidRPr="005D4A80" w14:paraId="47995F7B" w14:textId="77777777" w:rsidTr="006B6619">
        <w:tc>
          <w:tcPr>
            <w:tcW w:w="1548" w:type="pct"/>
          </w:tcPr>
          <w:p w14:paraId="36FFCC5A"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1765" w:type="pct"/>
          </w:tcPr>
          <w:p w14:paraId="0E4F662D" w14:textId="77777777" w:rsidR="009268E2" w:rsidRPr="005D4A80" w:rsidRDefault="009268E2" w:rsidP="00D64C9B">
            <w:pPr>
              <w:spacing w:before="0" w:after="0"/>
              <w:ind w:firstLine="0"/>
              <w:jc w:val="center"/>
              <w:rPr>
                <w:sz w:val="24"/>
                <w:szCs w:val="24"/>
                <w:lang w:val="uk-UA"/>
              </w:rPr>
            </w:pPr>
            <w:r w:rsidRPr="005D4A80">
              <w:rPr>
                <w:sz w:val="24"/>
                <w:szCs w:val="24"/>
                <w:lang w:val="uk-UA"/>
              </w:rPr>
              <w:t>P308 + P313</w:t>
            </w:r>
          </w:p>
        </w:tc>
        <w:tc>
          <w:tcPr>
            <w:tcW w:w="1687" w:type="pct"/>
          </w:tcPr>
          <w:p w14:paraId="170F78C8" w14:textId="77777777" w:rsidR="009268E2" w:rsidRPr="005D4A80" w:rsidRDefault="009268E2" w:rsidP="00D64C9B">
            <w:pPr>
              <w:spacing w:before="0" w:after="0"/>
              <w:ind w:firstLine="0"/>
              <w:jc w:val="center"/>
              <w:rPr>
                <w:sz w:val="24"/>
                <w:szCs w:val="24"/>
                <w:lang w:val="uk-UA"/>
              </w:rPr>
            </w:pPr>
            <w:r w:rsidRPr="005D4A80">
              <w:rPr>
                <w:sz w:val="24"/>
                <w:szCs w:val="24"/>
                <w:lang w:val="uk-UA"/>
              </w:rPr>
              <w:t>P308 + P313</w:t>
            </w:r>
          </w:p>
        </w:tc>
      </w:tr>
      <w:tr w:rsidR="009268E2" w:rsidRPr="005D4A80" w14:paraId="7771AE36" w14:textId="77777777" w:rsidTr="006B6619">
        <w:tc>
          <w:tcPr>
            <w:tcW w:w="1548" w:type="pct"/>
          </w:tcPr>
          <w:p w14:paraId="61F0CED1"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1765" w:type="pct"/>
          </w:tcPr>
          <w:p w14:paraId="6E3B1FA9" w14:textId="77777777" w:rsidR="009268E2" w:rsidRPr="005D4A80" w:rsidRDefault="009268E2" w:rsidP="00D64C9B">
            <w:pPr>
              <w:spacing w:before="0" w:after="0"/>
              <w:ind w:firstLine="0"/>
              <w:jc w:val="center"/>
              <w:rPr>
                <w:sz w:val="24"/>
                <w:szCs w:val="24"/>
                <w:lang w:val="uk-UA"/>
              </w:rPr>
            </w:pPr>
            <w:r w:rsidRPr="005D4A80">
              <w:rPr>
                <w:sz w:val="24"/>
                <w:szCs w:val="24"/>
                <w:lang w:val="uk-UA"/>
              </w:rPr>
              <w:t>P405</w:t>
            </w:r>
          </w:p>
        </w:tc>
        <w:tc>
          <w:tcPr>
            <w:tcW w:w="1687" w:type="pct"/>
          </w:tcPr>
          <w:p w14:paraId="6D3A7A46" w14:textId="77777777" w:rsidR="009268E2" w:rsidRPr="005D4A80" w:rsidRDefault="009268E2" w:rsidP="00D64C9B">
            <w:pPr>
              <w:spacing w:before="0" w:after="0"/>
              <w:ind w:firstLine="0"/>
              <w:jc w:val="center"/>
              <w:rPr>
                <w:sz w:val="24"/>
                <w:szCs w:val="24"/>
                <w:lang w:val="uk-UA"/>
              </w:rPr>
            </w:pPr>
            <w:r w:rsidRPr="005D4A80">
              <w:rPr>
                <w:sz w:val="24"/>
                <w:szCs w:val="24"/>
                <w:lang w:val="uk-UA"/>
              </w:rPr>
              <w:t>P405</w:t>
            </w:r>
          </w:p>
        </w:tc>
      </w:tr>
      <w:tr w:rsidR="009268E2" w:rsidRPr="005D4A80" w14:paraId="4964837A" w14:textId="77777777" w:rsidTr="006B6619">
        <w:tc>
          <w:tcPr>
            <w:tcW w:w="1548" w:type="pct"/>
          </w:tcPr>
          <w:p w14:paraId="5F354547" w14:textId="7562430F"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765" w:type="pct"/>
          </w:tcPr>
          <w:p w14:paraId="19AF91C8" w14:textId="77777777" w:rsidR="009268E2" w:rsidRPr="005D4A80" w:rsidRDefault="009268E2" w:rsidP="00D64C9B">
            <w:pPr>
              <w:spacing w:before="0" w:after="0"/>
              <w:ind w:firstLine="0"/>
              <w:jc w:val="center"/>
              <w:rPr>
                <w:sz w:val="24"/>
                <w:szCs w:val="24"/>
                <w:lang w:val="uk-UA"/>
              </w:rPr>
            </w:pPr>
            <w:r w:rsidRPr="005D4A80">
              <w:rPr>
                <w:sz w:val="24"/>
                <w:szCs w:val="24"/>
                <w:lang w:val="uk-UA"/>
              </w:rPr>
              <w:t>P501</w:t>
            </w:r>
          </w:p>
        </w:tc>
        <w:tc>
          <w:tcPr>
            <w:tcW w:w="1687" w:type="pct"/>
          </w:tcPr>
          <w:p w14:paraId="7F786917" w14:textId="77777777" w:rsidR="009268E2" w:rsidRPr="005D4A80" w:rsidRDefault="009268E2" w:rsidP="00D64C9B">
            <w:pPr>
              <w:spacing w:before="0" w:after="0"/>
              <w:ind w:firstLine="0"/>
              <w:jc w:val="center"/>
              <w:rPr>
                <w:sz w:val="24"/>
                <w:szCs w:val="24"/>
                <w:lang w:val="uk-UA"/>
              </w:rPr>
            </w:pPr>
            <w:r w:rsidRPr="005D4A80">
              <w:rPr>
                <w:sz w:val="24"/>
                <w:szCs w:val="24"/>
                <w:lang w:val="uk-UA"/>
              </w:rPr>
              <w:t>P501</w:t>
            </w:r>
          </w:p>
        </w:tc>
      </w:tr>
    </w:tbl>
    <w:p w14:paraId="6CC42084" w14:textId="77777777" w:rsidR="009E1854" w:rsidRPr="005D4A80" w:rsidRDefault="009E1854" w:rsidP="009268E2">
      <w:pPr>
        <w:pStyle w:val="27"/>
        <w:spacing w:before="0" w:after="0"/>
        <w:ind w:left="0" w:firstLine="709"/>
        <w:rPr>
          <w:color w:val="000000" w:themeColor="text1"/>
        </w:rPr>
      </w:pPr>
      <w:bookmarkStart w:id="107" w:name="_Toc525563087"/>
      <w:bookmarkStart w:id="108" w:name="_Toc3472256"/>
      <w:bookmarkEnd w:id="105"/>
    </w:p>
    <w:p w14:paraId="3014BD5B" w14:textId="50BC8EEE" w:rsidR="009268E2" w:rsidRPr="005D4A80" w:rsidRDefault="009268E2" w:rsidP="009268E2">
      <w:pPr>
        <w:pStyle w:val="27"/>
        <w:spacing w:before="0" w:after="0"/>
        <w:ind w:left="0" w:firstLine="709"/>
        <w:rPr>
          <w:color w:val="000000" w:themeColor="text1"/>
        </w:rPr>
      </w:pPr>
      <w:r w:rsidRPr="005D4A80">
        <w:rPr>
          <w:color w:val="000000" w:themeColor="text1"/>
        </w:rPr>
        <w:t>3.7. Хімічна продукція, яка проявляє токсичність для репродуктивної системи людини</w:t>
      </w:r>
      <w:bookmarkEnd w:id="107"/>
      <w:bookmarkEnd w:id="108"/>
      <w:r w:rsidRPr="005D4A80">
        <w:rPr>
          <w:color w:val="000000" w:themeColor="text1"/>
        </w:rPr>
        <w:t xml:space="preserve"> </w:t>
      </w:r>
    </w:p>
    <w:p w14:paraId="26B1245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1. </w:t>
      </w:r>
      <w:r w:rsidRPr="005D4A80">
        <w:rPr>
          <w:color w:val="000000" w:themeColor="text1"/>
        </w:rPr>
        <w:tab/>
        <w:t xml:space="preserve">Визначення та загальні положення </w:t>
      </w:r>
    </w:p>
    <w:p w14:paraId="74CB5CF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7.1.1.Токсичність для репродуктивної системи означає виникнення несприятливих ефектів, які впливають на статеву функцію та на фертильність дорослих чоловіків і жінок, а також токсичної дії на розвиток потомства, що виникає після впливу хімічної речовини чи суміші.</w:t>
      </w:r>
    </w:p>
    <w:p w14:paraId="38B96CC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Наведені нижче визначення складені на основі визначень, які були прийняті як робочі у Критеріях санітарного стану довкілля Міжнародної програми з хімічної безпеки (IPCS/EHC) Документ № 225 «Принципи оцінки ризиків для репродуктивної функції, пов'язаних із впливом хімічних </w:t>
      </w:r>
      <w:r w:rsidRPr="005D4A80">
        <w:rPr>
          <w:color w:val="000000" w:themeColor="text1"/>
        </w:rPr>
        <w:lastRenderedPageBreak/>
        <w:t xml:space="preserve">речовин». Для цілей </w:t>
      </w:r>
      <w:r w:rsidR="00EF151F" w:rsidRPr="005D4A80">
        <w:rPr>
          <w:color w:val="000000" w:themeColor="text1"/>
        </w:rPr>
        <w:t>класифікації небезпечності</w:t>
      </w:r>
      <w:r w:rsidRPr="005D4A80">
        <w:rPr>
          <w:color w:val="000000" w:themeColor="text1"/>
        </w:rPr>
        <w:t xml:space="preserve"> інформація щодо формування генетично сформованих спадкових наслідків у потомства розглядається у пункті 3.5 цього Додатка «Хімічна продукція, яка має мутагенні властивості», оскільки відповідно до сучасної системи </w:t>
      </w:r>
      <w:r w:rsidR="00EF151F" w:rsidRPr="005D4A80">
        <w:rPr>
          <w:color w:val="000000" w:themeColor="text1"/>
        </w:rPr>
        <w:t>класифікації небезпечності</w:t>
      </w:r>
      <w:r w:rsidRPr="005D4A80">
        <w:rPr>
          <w:color w:val="000000" w:themeColor="text1"/>
        </w:rPr>
        <w:t xml:space="preserve">, розглядати такі ефекти більш доцільно щодо окремого </w:t>
      </w:r>
      <w:r w:rsidR="00DE17F9" w:rsidRPr="005D4A80">
        <w:rPr>
          <w:color w:val="000000" w:themeColor="text1"/>
        </w:rPr>
        <w:t>класу небезпечності</w:t>
      </w:r>
      <w:r w:rsidRPr="005D4A80">
        <w:rPr>
          <w:color w:val="000000" w:themeColor="text1"/>
        </w:rPr>
        <w:t xml:space="preserve"> – «Хімічна продукція, яка має мутагенні властивості».</w:t>
      </w:r>
    </w:p>
    <w:p w14:paraId="3C8E14D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У цій системі </w:t>
      </w:r>
      <w:r w:rsidR="00EF151F" w:rsidRPr="005D4A80">
        <w:rPr>
          <w:color w:val="000000" w:themeColor="text1"/>
        </w:rPr>
        <w:t>класифікації небезпечності</w:t>
      </w:r>
      <w:r w:rsidRPr="005D4A80">
        <w:rPr>
          <w:color w:val="000000" w:themeColor="text1"/>
        </w:rPr>
        <w:t xml:space="preserve"> оцінка токсичності </w:t>
      </w:r>
      <w:r w:rsidR="00113279" w:rsidRPr="005D4A80">
        <w:rPr>
          <w:color w:val="000000" w:themeColor="text1"/>
        </w:rPr>
        <w:t xml:space="preserve">для репродуктивної системи </w:t>
      </w:r>
      <w:r w:rsidRPr="005D4A80">
        <w:rPr>
          <w:color w:val="000000" w:themeColor="text1"/>
        </w:rPr>
        <w:t>проводиться за двома основними напрямками:</w:t>
      </w:r>
    </w:p>
    <w:p w14:paraId="31C21EB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виявлення несприятливих ефектів, які впливають на статеву функцію та фертильність;</w:t>
      </w:r>
    </w:p>
    <w:p w14:paraId="7F2175E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виявлення несприятливих ефектів, які впливають на розвиток потомства.</w:t>
      </w:r>
    </w:p>
    <w:p w14:paraId="41B4D877"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Деякі токсичні ефекти для репродуктивної системи не можуть бути однозначно віднесені до порушень статевої функції та фертильності, або до токсичного впливу на розвиток потомства. Проте хімічні речовини, які спричиняють такі ефекти, або суміші, які містять такі хімічні речовини, повинні бути класифіковані за класом «Хімічна продукція, яка проявляє токсичність для репродуктивної системи людини».</w:t>
      </w:r>
    </w:p>
    <w:p w14:paraId="51E113E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7.1.2. Для цілей класифікації</w:t>
      </w:r>
      <w:r w:rsidR="00B72D50" w:rsidRPr="005D4A80">
        <w:rPr>
          <w:color w:val="000000" w:themeColor="text1"/>
        </w:rPr>
        <w:t xml:space="preserve"> </w:t>
      </w:r>
      <w:r w:rsidR="00DE17F9" w:rsidRPr="005D4A80">
        <w:rPr>
          <w:color w:val="000000" w:themeColor="text1"/>
        </w:rPr>
        <w:t>клас небезпечності</w:t>
      </w:r>
      <w:r w:rsidRPr="005D4A80">
        <w:rPr>
          <w:color w:val="000000" w:themeColor="text1"/>
        </w:rPr>
        <w:t xml:space="preserve"> «Хімічна продукція, яка проявляє токсичність для репродуктивної системи людини» має наступну диференціацію:</w:t>
      </w:r>
    </w:p>
    <w:p w14:paraId="42C4D05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несприятливі ефекти, які впливають:</w:t>
      </w:r>
    </w:p>
    <w:p w14:paraId="1378A000" w14:textId="77777777" w:rsidR="009268E2" w:rsidRPr="005D4A80" w:rsidRDefault="009268E2" w:rsidP="00115D32">
      <w:pPr>
        <w:pStyle w:val="aff4"/>
        <w:spacing w:before="0" w:after="0"/>
        <w:ind w:left="709" w:firstLine="709"/>
        <w:rPr>
          <w:color w:val="000000" w:themeColor="text1"/>
        </w:rPr>
      </w:pPr>
      <w:r w:rsidRPr="005D4A80">
        <w:rPr>
          <w:color w:val="000000" w:themeColor="text1"/>
        </w:rPr>
        <w:t>на статеву функцію або фертильність, або</w:t>
      </w:r>
    </w:p>
    <w:p w14:paraId="159EDB0C" w14:textId="77777777" w:rsidR="009268E2" w:rsidRPr="005D4A80" w:rsidRDefault="009268E2" w:rsidP="00115D32">
      <w:pPr>
        <w:pStyle w:val="aff4"/>
        <w:spacing w:before="0" w:after="0"/>
        <w:ind w:left="709" w:firstLine="709"/>
        <w:rPr>
          <w:color w:val="000000" w:themeColor="text1"/>
        </w:rPr>
      </w:pPr>
      <w:r w:rsidRPr="005D4A80">
        <w:rPr>
          <w:color w:val="000000" w:themeColor="text1"/>
        </w:rPr>
        <w:t xml:space="preserve">на розвиток потомства; </w:t>
      </w:r>
    </w:p>
    <w:p w14:paraId="0A4613EF"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несприятливі ефекти при грудному вигодовуванні (вплив на або через лактацію)</w:t>
      </w:r>
    </w:p>
    <w:p w14:paraId="3D77709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7.1.3.</w:t>
      </w:r>
      <w:r w:rsidR="00456056" w:rsidRPr="005D4A80">
        <w:rPr>
          <w:color w:val="000000" w:themeColor="text1"/>
        </w:rPr>
        <w:t xml:space="preserve"> </w:t>
      </w:r>
      <w:r w:rsidRPr="005D4A80">
        <w:rPr>
          <w:color w:val="000000" w:themeColor="text1"/>
        </w:rPr>
        <w:t>Несприятливі ефекти, які впливають на статеву функцію та фертильність</w:t>
      </w:r>
    </w:p>
    <w:p w14:paraId="2A285177"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Йдеться про будь-який ефект, який виникає внаслідок впливу хімічних речовин, який може призвести до порушень статевої функції і фертильності. До таких ефектів належать, окрім інших, зміни в жіночій і чоловічій репродуктивній системі, несприятливі ефекти, які впливають на початок статевого дозрівання, утворення та перенесення гамет, на нормальний перебіг репродуктивного циклу, сексуальну поведінку, фертильність, пологи, завершення вагітності, які спричиняють передчасне репродуктивне старіння або зміни інших функцій, які можуть вплинути на цілісність репродуктивної системи.</w:t>
      </w:r>
    </w:p>
    <w:p w14:paraId="67CA039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1.4. Несприятливі ефекти, які впливають на розвиток потомства </w:t>
      </w:r>
    </w:p>
    <w:p w14:paraId="4BF7BA80"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У широкому розумінні поняття несприятливого впливу на розвиток потомства, включає будь-який ефект, який перешкоджає нормальному перебігу розвитку плоду як до, так і після народження, та\або який виник у результаті впливу на одного з батьків до зачаття, або впливу на плід у період внутрішньоутробного розвитку, або після народження, до настання статевого </w:t>
      </w:r>
      <w:r w:rsidRPr="005D4A80">
        <w:rPr>
          <w:color w:val="000000" w:themeColor="text1"/>
        </w:rPr>
        <w:lastRenderedPageBreak/>
        <w:t xml:space="preserve">дозрівання. Однак вважається, що проведення </w:t>
      </w:r>
      <w:r w:rsidR="00EF151F" w:rsidRPr="005D4A80">
        <w:rPr>
          <w:color w:val="000000" w:themeColor="text1"/>
        </w:rPr>
        <w:t>класифікації небезпечності</w:t>
      </w:r>
      <w:r w:rsidRPr="005D4A80">
        <w:rPr>
          <w:color w:val="000000" w:themeColor="text1"/>
        </w:rPr>
        <w:t xml:space="preserve"> щодо несприятливого впливу на розвиток потомства, в першу чергу, спрямоване на попередження вагітних жінок про небезпеку, а також жінок і чоловіків, які мають репродуктивну здатність. Тому з метою практичного застосування </w:t>
      </w:r>
      <w:r w:rsidR="00EF151F" w:rsidRPr="005D4A80">
        <w:rPr>
          <w:color w:val="000000" w:themeColor="text1"/>
        </w:rPr>
        <w:t>класифікації небезпечності</w:t>
      </w:r>
      <w:r w:rsidRPr="005D4A80">
        <w:rPr>
          <w:color w:val="000000" w:themeColor="text1"/>
        </w:rPr>
        <w:t>, термін «несприятливий вплив на розвиток потомства» насамперед стосується виникнення несприятливих ефектів, внаслідок впливу на жінку та плід під час вагітності, або які виникли внаслідок впливу на батьків до зачаття. Такі ефекти можуть проявлятися у будь-який момент протягом життя організму. До основних несприятливих ефектів, які впливають на розвиток потомства, належать: 1) смерть організму, який розвивається, 2) структурна аномалія, 3) зміни у зростанні й розвитку та 4) функціональна недостатність.</w:t>
      </w:r>
    </w:p>
    <w:p w14:paraId="79BA9EC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1.5. Несприятливі ефекти при грудному вигодовуванні (вплив на або через лактацію) також розглядаються під час оцінки токсичності для репродуктивної системи, але для цілей </w:t>
      </w:r>
      <w:r w:rsidR="00EF151F" w:rsidRPr="005D4A80">
        <w:rPr>
          <w:color w:val="000000" w:themeColor="text1"/>
        </w:rPr>
        <w:t>класифікації небезпечності</w:t>
      </w:r>
      <w:r w:rsidRPr="005D4A80">
        <w:rPr>
          <w:color w:val="000000" w:themeColor="text1"/>
        </w:rPr>
        <w:t xml:space="preserve"> такі ефекти розглядаються окремо (див. Таблицю 3.7.1 (б)). Це зумовлено тим, що існує необхідність проведення окремої класифікації хімічних речовин за ознакою виникнення несприятливого ефекту при грудному вигодовуванні (вплив на або через лактацію) для того, щоб надати матерям, які годують дітей грудним молоком, спеціальне попередження про небезпеку можливості виникнення такого ефекту.</w:t>
      </w:r>
    </w:p>
    <w:p w14:paraId="076965A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хімічних речовин </w:t>
      </w:r>
    </w:p>
    <w:p w14:paraId="716D5DC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1. </w:t>
      </w:r>
      <w:r w:rsidR="007D527A" w:rsidRPr="005D4A80">
        <w:rPr>
          <w:color w:val="000000" w:themeColor="text1"/>
        </w:rPr>
        <w:t>Категорії у межах класу небезпечності</w:t>
      </w:r>
    </w:p>
    <w:p w14:paraId="0BB4932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1.1. При проведенні </w:t>
      </w:r>
      <w:r w:rsidR="00EF151F" w:rsidRPr="005D4A80">
        <w:rPr>
          <w:color w:val="000000" w:themeColor="text1"/>
        </w:rPr>
        <w:t>класифікації небезпечності</w:t>
      </w:r>
      <w:r w:rsidRPr="005D4A80">
        <w:rPr>
          <w:color w:val="000000" w:themeColor="text1"/>
        </w:rPr>
        <w:t xml:space="preserve"> щодо токсичності для репродуктивної системи хімічні речовини повинні бути віднесені до однієї з двох </w:t>
      </w:r>
      <w:r w:rsidR="005357D5" w:rsidRPr="005D4A80">
        <w:rPr>
          <w:color w:val="000000" w:themeColor="text1"/>
        </w:rPr>
        <w:t>категорій</w:t>
      </w:r>
      <w:r w:rsidRPr="005D4A80">
        <w:rPr>
          <w:color w:val="000000" w:themeColor="text1"/>
        </w:rPr>
        <w:t xml:space="preserve">. У межах кожної категорії ефекти, які впливають на статеву функцію та фертильність, і на розвиток потомства розглядаються окремо. Хімічні речовини, які спричиняють виникнення ефектів при грудному вигодовуванні (вплив на або через лактацію) повинні бути віднесені до окремої </w:t>
      </w:r>
      <w:r w:rsidR="007D527A" w:rsidRPr="005D4A80">
        <w:rPr>
          <w:color w:val="000000" w:themeColor="text1"/>
        </w:rPr>
        <w:t>категорії у межах класу небезпечності</w:t>
      </w:r>
      <w:r w:rsidRPr="005D4A80">
        <w:rPr>
          <w:color w:val="000000" w:themeColor="text1"/>
        </w:rPr>
        <w:t xml:space="preserve">. </w:t>
      </w:r>
    </w:p>
    <w:p w14:paraId="297D5D63" w14:textId="77777777" w:rsidR="009268E2" w:rsidRPr="005D4A80" w:rsidRDefault="009268E2" w:rsidP="00456056">
      <w:pPr>
        <w:pStyle w:val="af3"/>
        <w:ind w:firstLine="7371"/>
        <w:jc w:val="left"/>
        <w:rPr>
          <w:color w:val="000000" w:themeColor="text1"/>
        </w:rPr>
      </w:pPr>
      <w:r w:rsidRPr="005D4A80">
        <w:rPr>
          <w:color w:val="000000" w:themeColor="text1"/>
        </w:rPr>
        <w:t>Таблиця 3.7.1 (а)</w:t>
      </w:r>
    </w:p>
    <w:p w14:paraId="4974773B" w14:textId="77777777" w:rsidR="009268E2" w:rsidRPr="005D4A80" w:rsidRDefault="007D527A" w:rsidP="00456056">
      <w:pPr>
        <w:pStyle w:val="af3"/>
        <w:rPr>
          <w:color w:val="000000" w:themeColor="text1"/>
        </w:rPr>
      </w:pPr>
      <w:r w:rsidRPr="005D4A80">
        <w:rPr>
          <w:color w:val="000000" w:themeColor="text1"/>
        </w:rPr>
        <w:t>Категорії у межах класу небезпечності</w:t>
      </w:r>
      <w:r w:rsidR="009268E2" w:rsidRPr="005D4A80">
        <w:rPr>
          <w:color w:val="000000" w:themeColor="text1"/>
        </w:rPr>
        <w:t xml:space="preserve"> </w:t>
      </w:r>
      <w:r w:rsidR="00115D32" w:rsidRPr="005D4A80">
        <w:rPr>
          <w:color w:val="000000" w:themeColor="text1"/>
        </w:rPr>
        <w:t xml:space="preserve">«Хімічна продукція, яка проявляє токсичність для репродуктивної системи людини» </w:t>
      </w:r>
      <w:r w:rsidR="009268E2" w:rsidRPr="005D4A80">
        <w:rPr>
          <w:color w:val="000000" w:themeColor="text1"/>
        </w:rPr>
        <w:t>для хімічних речовин</w:t>
      </w:r>
    </w:p>
    <w:tbl>
      <w:tblPr>
        <w:tblStyle w:val="a6"/>
        <w:tblW w:w="5000" w:type="pct"/>
        <w:tblLook w:val="04A0" w:firstRow="1" w:lastRow="0" w:firstColumn="1" w:lastColumn="0" w:noHBand="0" w:noVBand="1"/>
      </w:tblPr>
      <w:tblGrid>
        <w:gridCol w:w="2215"/>
        <w:gridCol w:w="7356"/>
      </w:tblGrid>
      <w:tr w:rsidR="009268E2" w:rsidRPr="005D4A80" w14:paraId="385BF35E" w14:textId="77777777" w:rsidTr="00115D32">
        <w:tc>
          <w:tcPr>
            <w:tcW w:w="1157" w:type="pct"/>
          </w:tcPr>
          <w:p w14:paraId="140EEB3A"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ї</w:t>
            </w:r>
          </w:p>
        </w:tc>
        <w:tc>
          <w:tcPr>
            <w:tcW w:w="3843" w:type="pct"/>
          </w:tcPr>
          <w:p w14:paraId="1B62CCEA"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ритерії</w:t>
            </w:r>
          </w:p>
        </w:tc>
      </w:tr>
      <w:tr w:rsidR="009268E2" w:rsidRPr="005D4A80" w14:paraId="5837B439" w14:textId="77777777" w:rsidTr="00115D32">
        <w:tc>
          <w:tcPr>
            <w:tcW w:w="1157" w:type="pct"/>
          </w:tcPr>
          <w:p w14:paraId="3A942621"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3843" w:type="pct"/>
          </w:tcPr>
          <w:p w14:paraId="608796AE"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омі токсиканти або такі хімічні речовини, які вважаються токсичними для репродуктивної системи людини</w:t>
            </w:r>
          </w:p>
          <w:p w14:paraId="4CAC711E" w14:textId="77777777" w:rsidR="009268E2" w:rsidRPr="005D4A80" w:rsidRDefault="009268E2" w:rsidP="00D64C9B">
            <w:pPr>
              <w:spacing w:before="0" w:after="0"/>
              <w:ind w:firstLine="0"/>
              <w:jc w:val="left"/>
              <w:rPr>
                <w:sz w:val="24"/>
                <w:szCs w:val="24"/>
                <w:lang w:val="uk-UA"/>
              </w:rPr>
            </w:pPr>
          </w:p>
          <w:p w14:paraId="0E7C78EC" w14:textId="77777777" w:rsidR="009268E2" w:rsidRPr="005D4A80" w:rsidRDefault="009268E2" w:rsidP="00D64C9B">
            <w:pPr>
              <w:spacing w:before="0" w:after="0"/>
              <w:ind w:firstLine="0"/>
              <w:jc w:val="left"/>
              <w:rPr>
                <w:sz w:val="24"/>
                <w:szCs w:val="24"/>
                <w:shd w:val="clear" w:color="auto" w:fill="F1F2F4"/>
                <w:lang w:val="uk-UA"/>
              </w:rPr>
            </w:pPr>
            <w:r w:rsidRPr="005D4A80">
              <w:rPr>
                <w:sz w:val="24"/>
                <w:szCs w:val="24"/>
                <w:lang w:val="uk-UA"/>
              </w:rPr>
              <w:t xml:space="preserve">До Категорії 1 відносяться хімічні речовини, щодо яких відомо, що вони здійснюють несприятливий вплив на статеву функцію і фертильність, або на розвиток потомства, або щодо яких наявні підтвердження, отримані в результаті досліджень на тваринах, і, можливо, доповнені іншою інформацією, які дають серйозні підстави вважати, що ця хімічна речовина може призвести до порушення репродуктивної функції людини. Подальша </w:t>
            </w:r>
            <w:r w:rsidR="00EF151F" w:rsidRPr="005D4A80">
              <w:rPr>
                <w:sz w:val="24"/>
                <w:szCs w:val="24"/>
                <w:lang w:val="uk-UA"/>
              </w:rPr>
              <w:t>класифікація небезпечності</w:t>
            </w:r>
            <w:r w:rsidRPr="005D4A80">
              <w:rPr>
                <w:sz w:val="24"/>
                <w:szCs w:val="24"/>
                <w:lang w:val="uk-UA"/>
              </w:rPr>
              <w:t xml:space="preserve"> хімічної речовини залежить від того, чи ґрунтуються докази здебільшого на даних щодо впливу на людину (Категорія 1А) </w:t>
            </w:r>
            <w:r w:rsidRPr="005D4A80">
              <w:rPr>
                <w:sz w:val="24"/>
                <w:szCs w:val="24"/>
                <w:lang w:val="uk-UA"/>
              </w:rPr>
              <w:lastRenderedPageBreak/>
              <w:t>або ж на даних, отриманих під час досліджень на тваринах (Категорія 1В)</w:t>
            </w:r>
          </w:p>
        </w:tc>
      </w:tr>
      <w:tr w:rsidR="009268E2" w:rsidRPr="005D4A80" w14:paraId="3493AF65" w14:textId="77777777" w:rsidTr="00115D32">
        <w:tc>
          <w:tcPr>
            <w:tcW w:w="1157" w:type="pct"/>
          </w:tcPr>
          <w:p w14:paraId="6C09DB47" w14:textId="77777777" w:rsidR="009268E2" w:rsidRPr="005D4A80" w:rsidRDefault="009268E2" w:rsidP="00D64C9B">
            <w:pPr>
              <w:spacing w:before="0" w:after="0"/>
              <w:ind w:firstLine="0"/>
              <w:jc w:val="left"/>
              <w:rPr>
                <w:sz w:val="24"/>
                <w:szCs w:val="24"/>
                <w:lang w:val="uk-UA"/>
              </w:rPr>
            </w:pPr>
            <w:r w:rsidRPr="005D4A80">
              <w:rPr>
                <w:sz w:val="24"/>
                <w:szCs w:val="24"/>
                <w:lang w:val="uk-UA"/>
              </w:rPr>
              <w:lastRenderedPageBreak/>
              <w:t>Категорія 1А:</w:t>
            </w:r>
          </w:p>
        </w:tc>
        <w:tc>
          <w:tcPr>
            <w:tcW w:w="3843" w:type="pct"/>
          </w:tcPr>
          <w:p w14:paraId="512E1433"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омі токсиканти для репродуктивної системи людини</w:t>
            </w:r>
          </w:p>
          <w:p w14:paraId="6FC9C775" w14:textId="77777777" w:rsidR="009268E2" w:rsidRPr="005D4A80" w:rsidRDefault="009268E2" w:rsidP="00D64C9B">
            <w:pPr>
              <w:spacing w:before="0" w:after="0"/>
              <w:ind w:firstLine="0"/>
              <w:jc w:val="left"/>
              <w:rPr>
                <w:sz w:val="24"/>
                <w:szCs w:val="24"/>
                <w:lang w:val="uk-UA"/>
              </w:rPr>
            </w:pPr>
          </w:p>
          <w:p w14:paraId="2AF5D907"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несення хімічної речовини до Категорії 1А здебільшого ґрунтуються на даних щодо впливу на людину.</w:t>
            </w:r>
          </w:p>
        </w:tc>
      </w:tr>
      <w:tr w:rsidR="009268E2" w:rsidRPr="005D4A80" w14:paraId="41885412" w14:textId="77777777" w:rsidTr="00115D32">
        <w:tc>
          <w:tcPr>
            <w:tcW w:w="1157" w:type="pct"/>
            <w:vMerge w:val="restart"/>
          </w:tcPr>
          <w:p w14:paraId="20BC84F8"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В:</w:t>
            </w:r>
          </w:p>
        </w:tc>
        <w:tc>
          <w:tcPr>
            <w:tcW w:w="3843" w:type="pct"/>
          </w:tcPr>
          <w:p w14:paraId="7B45D84F" w14:textId="77777777" w:rsidR="009268E2" w:rsidRPr="005D4A80" w:rsidRDefault="009268E2" w:rsidP="00456056">
            <w:pPr>
              <w:spacing w:before="0" w:after="0"/>
              <w:ind w:firstLine="0"/>
              <w:jc w:val="left"/>
              <w:rPr>
                <w:sz w:val="24"/>
                <w:szCs w:val="24"/>
                <w:lang w:val="uk-UA"/>
              </w:rPr>
            </w:pPr>
            <w:r w:rsidRPr="005D4A80">
              <w:rPr>
                <w:sz w:val="24"/>
                <w:szCs w:val="24"/>
                <w:lang w:val="uk-UA"/>
              </w:rPr>
              <w:t>Хімічні речовини, які вважаються токсичними для репродуктивної системи людини</w:t>
            </w:r>
          </w:p>
        </w:tc>
      </w:tr>
      <w:tr w:rsidR="009268E2" w:rsidRPr="005D4A80" w14:paraId="3A15B6C0" w14:textId="77777777" w:rsidTr="00115D32">
        <w:trPr>
          <w:trHeight w:val="556"/>
        </w:trPr>
        <w:tc>
          <w:tcPr>
            <w:tcW w:w="1157" w:type="pct"/>
            <w:vMerge/>
          </w:tcPr>
          <w:p w14:paraId="260E1CAB" w14:textId="77777777" w:rsidR="009268E2" w:rsidRPr="005D4A80" w:rsidRDefault="009268E2" w:rsidP="00D64C9B">
            <w:pPr>
              <w:spacing w:before="0" w:after="0"/>
              <w:ind w:firstLine="0"/>
              <w:jc w:val="left"/>
              <w:rPr>
                <w:sz w:val="24"/>
                <w:szCs w:val="24"/>
                <w:lang w:val="uk-UA"/>
              </w:rPr>
            </w:pPr>
          </w:p>
        </w:tc>
        <w:tc>
          <w:tcPr>
            <w:tcW w:w="3843" w:type="pct"/>
          </w:tcPr>
          <w:p w14:paraId="066E95B4"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несення хімічної речовини до Категорії 1В здебільшого базується на даних, отриманих під час досліджень на тваринах.</w:t>
            </w:r>
          </w:p>
          <w:p w14:paraId="5B71DC1A" w14:textId="77777777" w:rsidR="009268E2" w:rsidRPr="005D4A80" w:rsidRDefault="009268E2" w:rsidP="00D64C9B">
            <w:pPr>
              <w:spacing w:before="0" w:after="0"/>
              <w:ind w:firstLine="0"/>
              <w:jc w:val="left"/>
              <w:rPr>
                <w:sz w:val="24"/>
                <w:szCs w:val="24"/>
                <w:lang w:val="uk-UA"/>
              </w:rPr>
            </w:pPr>
            <w:r w:rsidRPr="005D4A80">
              <w:rPr>
                <w:sz w:val="24"/>
                <w:szCs w:val="24"/>
                <w:lang w:val="uk-UA"/>
              </w:rPr>
              <w:t>Такі дані повинні бути переконливими доказами спричинення несприятливого ефекту, який впливає на статеву функцію та фертильність або на розвиток потомства, за умов відсутності інших токсичних ефектів. Якщо такий несприятливий ефект проявляється паралельно з іншими токсичними ефектами, він повинен не бути вторинним неспецифічним наслідком прояву інших токсичних ефектів. Разом з тим, якщо наявна інформація щодо механізму токсичної дії, яка викликає сумніви щодо можливості виникнення таких ефектів у людини, доречніше буде віднести таку хімічну речовину до Категорії 2.</w:t>
            </w:r>
          </w:p>
        </w:tc>
      </w:tr>
      <w:tr w:rsidR="009268E2" w:rsidRPr="005D4A80" w14:paraId="78318B32" w14:textId="77777777" w:rsidTr="00115D32">
        <w:trPr>
          <w:trHeight w:val="550"/>
        </w:trPr>
        <w:tc>
          <w:tcPr>
            <w:tcW w:w="1157" w:type="pct"/>
            <w:vMerge w:val="restart"/>
          </w:tcPr>
          <w:p w14:paraId="6E10AD67"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c>
          <w:tcPr>
            <w:tcW w:w="3843" w:type="pct"/>
          </w:tcPr>
          <w:p w14:paraId="10D93777" w14:textId="77777777" w:rsidR="009268E2" w:rsidRPr="005D4A80" w:rsidRDefault="009268E2" w:rsidP="00456056">
            <w:pPr>
              <w:spacing w:before="0" w:after="0"/>
              <w:ind w:firstLine="0"/>
              <w:jc w:val="left"/>
              <w:rPr>
                <w:sz w:val="24"/>
                <w:szCs w:val="24"/>
                <w:lang w:val="uk-UA"/>
              </w:rPr>
            </w:pPr>
            <w:r w:rsidRPr="005D4A80">
              <w:rPr>
                <w:sz w:val="24"/>
                <w:szCs w:val="24"/>
                <w:lang w:val="uk-UA"/>
              </w:rPr>
              <w:t>Хімічні речовини, які ймовірно є токсичними для репродуктивної системи людини</w:t>
            </w:r>
          </w:p>
        </w:tc>
      </w:tr>
      <w:tr w:rsidR="009268E2" w:rsidRPr="005D4A80" w14:paraId="693F9D25" w14:textId="77777777" w:rsidTr="00115D32">
        <w:tc>
          <w:tcPr>
            <w:tcW w:w="1157" w:type="pct"/>
            <w:vMerge/>
          </w:tcPr>
          <w:p w14:paraId="1FB5FB7F" w14:textId="77777777" w:rsidR="009268E2" w:rsidRPr="005D4A80" w:rsidRDefault="009268E2" w:rsidP="00D64C9B">
            <w:pPr>
              <w:spacing w:before="0" w:after="0"/>
              <w:ind w:firstLine="0"/>
              <w:jc w:val="left"/>
              <w:rPr>
                <w:sz w:val="24"/>
                <w:szCs w:val="24"/>
                <w:lang w:val="uk-UA"/>
              </w:rPr>
            </w:pPr>
          </w:p>
        </w:tc>
        <w:tc>
          <w:tcPr>
            <w:tcW w:w="3843" w:type="pct"/>
          </w:tcPr>
          <w:p w14:paraId="237DF435" w14:textId="77777777" w:rsidR="009268E2" w:rsidRPr="005D4A80" w:rsidRDefault="00EF151F" w:rsidP="00D64C9B">
            <w:pPr>
              <w:spacing w:before="0" w:after="0"/>
              <w:ind w:firstLine="0"/>
              <w:jc w:val="left"/>
              <w:rPr>
                <w:sz w:val="24"/>
                <w:szCs w:val="24"/>
                <w:lang w:val="uk-UA"/>
              </w:rPr>
            </w:pPr>
            <w:r w:rsidRPr="005D4A80">
              <w:rPr>
                <w:sz w:val="24"/>
                <w:szCs w:val="24"/>
                <w:lang w:val="uk-UA"/>
              </w:rPr>
              <w:t>Класифікація небезпечності</w:t>
            </w:r>
            <w:r w:rsidR="009268E2" w:rsidRPr="005D4A80">
              <w:rPr>
                <w:sz w:val="24"/>
                <w:szCs w:val="24"/>
                <w:lang w:val="uk-UA"/>
              </w:rPr>
              <w:t xml:space="preserve"> за Категорією 2 проводиться на основі доказів, які стосуються впливу на людину або на експериментальних тварин, які можуть бути доповнені іншою інформацією щодо несприятливого впливу на статеву функцію та фертильність, або на розвиток потомства, і якщо ці дані не є достатньо переконливими для прийняття рішення щодо </w:t>
            </w:r>
            <w:r w:rsidRPr="005D4A80">
              <w:rPr>
                <w:sz w:val="24"/>
                <w:szCs w:val="24"/>
                <w:lang w:val="uk-UA"/>
              </w:rPr>
              <w:t>класифікації небезпечності</w:t>
            </w:r>
            <w:r w:rsidR="009268E2" w:rsidRPr="005D4A80">
              <w:rPr>
                <w:sz w:val="24"/>
                <w:szCs w:val="24"/>
                <w:lang w:val="uk-UA"/>
              </w:rPr>
              <w:t xml:space="preserve"> за Категорією 1. Якщо через недоліки в дослідженні докази стають менш переконливими, доречніше буде віднести таку хімічну речовину до Категорії 2.</w:t>
            </w:r>
          </w:p>
          <w:p w14:paraId="320E4A28" w14:textId="77777777" w:rsidR="009268E2" w:rsidRPr="005D4A80" w:rsidRDefault="009268E2" w:rsidP="00D64C9B">
            <w:pPr>
              <w:spacing w:before="0" w:after="0"/>
              <w:ind w:firstLine="0"/>
              <w:jc w:val="left"/>
              <w:rPr>
                <w:sz w:val="24"/>
                <w:szCs w:val="24"/>
                <w:lang w:val="uk-UA"/>
              </w:rPr>
            </w:pPr>
            <w:r w:rsidRPr="005D4A80">
              <w:rPr>
                <w:sz w:val="24"/>
                <w:szCs w:val="24"/>
                <w:lang w:val="uk-UA"/>
              </w:rPr>
              <w:t>Такі ефекти повинні розглядатися у разі відсутності інших токсичних ефектів. Якщо несприятливий ефект проявляється паралельно з іншими токсичними ефектами, він повинен не бути вторинним неспецифічним наслідком прояву інших токсичних ефектів.</w:t>
            </w:r>
          </w:p>
        </w:tc>
      </w:tr>
    </w:tbl>
    <w:p w14:paraId="487C929F" w14:textId="77777777" w:rsidR="009268E2" w:rsidRPr="005D4A80" w:rsidRDefault="009268E2" w:rsidP="009268E2">
      <w:pPr>
        <w:rPr>
          <w:color w:val="000000" w:themeColor="text1"/>
        </w:rPr>
      </w:pPr>
    </w:p>
    <w:p w14:paraId="7A12D197" w14:textId="77777777" w:rsidR="009268E2" w:rsidRPr="005D4A80" w:rsidRDefault="009268E2" w:rsidP="00456056">
      <w:pPr>
        <w:pStyle w:val="af3"/>
        <w:ind w:firstLine="7371"/>
        <w:jc w:val="left"/>
        <w:rPr>
          <w:color w:val="000000" w:themeColor="text1"/>
        </w:rPr>
      </w:pPr>
      <w:r w:rsidRPr="005D4A80">
        <w:rPr>
          <w:color w:val="000000" w:themeColor="text1"/>
        </w:rPr>
        <w:t>Таблиця 3.7.1 (б)</w:t>
      </w:r>
    </w:p>
    <w:p w14:paraId="3EFF7CC0" w14:textId="77777777" w:rsidR="009268E2" w:rsidRPr="005D4A80" w:rsidRDefault="009268E2" w:rsidP="00456056">
      <w:pPr>
        <w:pStyle w:val="af3"/>
        <w:rPr>
          <w:color w:val="000000" w:themeColor="text1"/>
        </w:rPr>
      </w:pPr>
      <w:r w:rsidRPr="005D4A80">
        <w:rPr>
          <w:color w:val="000000" w:themeColor="text1"/>
        </w:rPr>
        <w:t xml:space="preserve">Категорія </w:t>
      </w:r>
      <w:r w:rsidR="00115D32" w:rsidRPr="005D4A80">
        <w:rPr>
          <w:color w:val="000000" w:themeColor="text1"/>
        </w:rPr>
        <w:t>у межах класу</w:t>
      </w:r>
      <w:r w:rsidRPr="005D4A80">
        <w:rPr>
          <w:color w:val="000000" w:themeColor="text1"/>
        </w:rPr>
        <w:t xml:space="preserve"> для хімічної продукції, яка спричиняє виникнення несприятливих ефектів при грудному вигодовуванні (вплив на або через лактацію)</w:t>
      </w:r>
    </w:p>
    <w:tbl>
      <w:tblPr>
        <w:tblStyle w:val="a6"/>
        <w:tblW w:w="5000" w:type="pct"/>
        <w:tblLook w:val="04A0" w:firstRow="1" w:lastRow="0" w:firstColumn="1" w:lastColumn="0" w:noHBand="0" w:noVBand="1"/>
      </w:tblPr>
      <w:tblGrid>
        <w:gridCol w:w="9571"/>
      </w:tblGrid>
      <w:tr w:rsidR="009268E2" w:rsidRPr="005D4A80" w14:paraId="3F039CE9" w14:textId="77777777" w:rsidTr="00115D32">
        <w:tc>
          <w:tcPr>
            <w:tcW w:w="5000" w:type="pct"/>
          </w:tcPr>
          <w:p w14:paraId="6A61A4FE" w14:textId="77777777" w:rsidR="009268E2" w:rsidRPr="005D4A80" w:rsidRDefault="009268E2" w:rsidP="00D64C9B">
            <w:pPr>
              <w:spacing w:before="0" w:after="0"/>
              <w:ind w:firstLine="0"/>
              <w:rPr>
                <w:b/>
                <w:sz w:val="24"/>
                <w:szCs w:val="24"/>
                <w:lang w:val="uk-UA"/>
              </w:rPr>
            </w:pPr>
            <w:r w:rsidRPr="005D4A80">
              <w:rPr>
                <w:b/>
                <w:sz w:val="24"/>
                <w:szCs w:val="24"/>
                <w:lang w:val="uk-UA"/>
              </w:rPr>
              <w:t>Категорія: Несприятливі ефекти при грудному вигодовуванні (вплив на або через лактацію)</w:t>
            </w:r>
          </w:p>
        </w:tc>
      </w:tr>
      <w:tr w:rsidR="009268E2" w:rsidRPr="005D4A80" w14:paraId="6503688F" w14:textId="77777777" w:rsidTr="00115D32">
        <w:trPr>
          <w:trHeight w:val="4956"/>
        </w:trPr>
        <w:tc>
          <w:tcPr>
            <w:tcW w:w="5000" w:type="pct"/>
          </w:tcPr>
          <w:p w14:paraId="08A75B0F" w14:textId="77777777" w:rsidR="009268E2" w:rsidRPr="005D4A80" w:rsidRDefault="009268E2" w:rsidP="00D64C9B">
            <w:pPr>
              <w:spacing w:before="0" w:after="0"/>
              <w:ind w:firstLine="0"/>
              <w:rPr>
                <w:sz w:val="24"/>
                <w:szCs w:val="24"/>
                <w:lang w:val="uk-UA"/>
              </w:rPr>
            </w:pPr>
            <w:r w:rsidRPr="005D4A80">
              <w:rPr>
                <w:sz w:val="24"/>
                <w:szCs w:val="24"/>
                <w:lang w:val="uk-UA"/>
              </w:rPr>
              <w:lastRenderedPageBreak/>
              <w:t xml:space="preserve">Хімічні речовини, які спричиняють виникнення несприятливих ефектів при грудному вигодовуванні (вплив на або через лактацію), відносять до окремої єдиної </w:t>
            </w:r>
            <w:r w:rsidR="007D527A" w:rsidRPr="005D4A80">
              <w:rPr>
                <w:sz w:val="24"/>
                <w:szCs w:val="24"/>
                <w:lang w:val="uk-UA"/>
              </w:rPr>
              <w:t>категорії у межах класу небезпечності</w:t>
            </w:r>
            <w:r w:rsidRPr="005D4A80">
              <w:rPr>
                <w:sz w:val="24"/>
                <w:szCs w:val="24"/>
                <w:lang w:val="uk-UA"/>
              </w:rPr>
              <w:t xml:space="preserve">. Визнано, що відносно багатьох хімічних речовин немає інформації щодо їх здатності здійснювати несприятливий вплив на потомство через лактацію. Однак для хімічних речовин, які надходять до організму жінки, і які, як показує практика, впливають на грудне вигодовування (лактацію), або які можуть бути присутні (включно з метаболітами) у грудному молоці у кількостях, які здатні викликати занепокоєння за здоров’я дитини, яка знаходиться на грудному вигодовуванні, повинна бути проведена відповідна </w:t>
            </w:r>
            <w:r w:rsidR="00EF151F" w:rsidRPr="005D4A80">
              <w:rPr>
                <w:sz w:val="24"/>
                <w:szCs w:val="24"/>
                <w:lang w:val="uk-UA"/>
              </w:rPr>
              <w:t>класифікація небезпечності</w:t>
            </w:r>
            <w:r w:rsidRPr="005D4A80">
              <w:rPr>
                <w:sz w:val="24"/>
                <w:szCs w:val="24"/>
                <w:lang w:val="uk-UA"/>
              </w:rPr>
              <w:t xml:space="preserve"> та розроблен</w:t>
            </w:r>
            <w:r w:rsidR="002D0AEF" w:rsidRPr="005D4A80">
              <w:rPr>
                <w:sz w:val="24"/>
                <w:szCs w:val="24"/>
                <w:lang w:val="uk-UA"/>
              </w:rPr>
              <w:t>а</w:t>
            </w:r>
            <w:r w:rsidRPr="005D4A80">
              <w:rPr>
                <w:sz w:val="24"/>
                <w:szCs w:val="24"/>
                <w:lang w:val="uk-UA"/>
              </w:rPr>
              <w:t xml:space="preserve"> </w:t>
            </w:r>
            <w:r w:rsidR="002D0AEF" w:rsidRPr="005D4A80">
              <w:rPr>
                <w:sz w:val="24"/>
                <w:szCs w:val="24"/>
                <w:lang w:val="uk-UA"/>
              </w:rPr>
              <w:t>інформація про небезпеку</w:t>
            </w:r>
            <w:r w:rsidRPr="005D4A80">
              <w:rPr>
                <w:sz w:val="24"/>
                <w:szCs w:val="24"/>
                <w:lang w:val="uk-UA"/>
              </w:rPr>
              <w:t xml:space="preserve"> із вказанням на небезпеку для дитини, яка знаходиться на грудному вигодовуванні. </w:t>
            </w:r>
          </w:p>
          <w:p w14:paraId="175CFBB5" w14:textId="77777777" w:rsidR="009268E2" w:rsidRPr="005D4A80" w:rsidRDefault="009268E2" w:rsidP="00D64C9B">
            <w:pPr>
              <w:spacing w:before="0" w:after="0"/>
              <w:ind w:firstLine="0"/>
              <w:rPr>
                <w:sz w:val="24"/>
                <w:szCs w:val="24"/>
                <w:lang w:val="uk-UA"/>
              </w:rPr>
            </w:pPr>
            <w:r w:rsidRPr="005D4A80">
              <w:rPr>
                <w:sz w:val="24"/>
                <w:szCs w:val="24"/>
                <w:lang w:val="uk-UA"/>
              </w:rPr>
              <w:t>Класифікація може проводитись на основі:</w:t>
            </w:r>
          </w:p>
          <w:p w14:paraId="65311D80" w14:textId="77777777" w:rsidR="009268E2" w:rsidRPr="005D4A80" w:rsidRDefault="009268E2" w:rsidP="00D64C9B">
            <w:pPr>
              <w:pStyle w:val="aff4"/>
              <w:ind w:left="568"/>
              <w:rPr>
                <w:sz w:val="24"/>
                <w:szCs w:val="24"/>
                <w:lang w:val="uk-UA"/>
              </w:rPr>
            </w:pPr>
            <w:r w:rsidRPr="005D4A80">
              <w:rPr>
                <w:sz w:val="24"/>
                <w:szCs w:val="24"/>
                <w:lang w:val="uk-UA"/>
              </w:rPr>
              <w:t>1) доказів щодо впливу на людей, які свідчать про небезпеку для дитини протягом періоду грудного вигодовування; та/або</w:t>
            </w:r>
          </w:p>
          <w:p w14:paraId="2845B408" w14:textId="77777777" w:rsidR="009268E2" w:rsidRPr="005D4A80" w:rsidRDefault="009268E2" w:rsidP="00D64C9B">
            <w:pPr>
              <w:pStyle w:val="aff4"/>
              <w:ind w:left="568"/>
              <w:rPr>
                <w:sz w:val="24"/>
                <w:szCs w:val="24"/>
                <w:lang w:val="uk-UA"/>
              </w:rPr>
            </w:pPr>
            <w:r w:rsidRPr="005D4A80">
              <w:rPr>
                <w:sz w:val="24"/>
                <w:szCs w:val="24"/>
                <w:lang w:val="uk-UA"/>
              </w:rPr>
              <w:t>2) результатів досліджень на одному чи двох поколіннях тварин, які дають чітке підтвердження спричинення несприятливого ефекту для потомства внаслідок потрапляння хімічної речовини із грудним молоком або несприятливого ефекту, який впливає на якість грудного молока; та/або</w:t>
            </w:r>
          </w:p>
          <w:p w14:paraId="15186C67" w14:textId="77777777" w:rsidR="009268E2" w:rsidRPr="005D4A80" w:rsidRDefault="009268E2" w:rsidP="00D64C9B">
            <w:pPr>
              <w:pStyle w:val="aff4"/>
              <w:ind w:left="568"/>
              <w:rPr>
                <w:sz w:val="24"/>
                <w:szCs w:val="24"/>
                <w:lang w:val="uk-UA"/>
              </w:rPr>
            </w:pPr>
            <w:r w:rsidRPr="005D4A80">
              <w:rPr>
                <w:sz w:val="24"/>
                <w:szCs w:val="24"/>
                <w:lang w:val="uk-UA"/>
              </w:rPr>
              <w:t>3) результатів досліджень абсорбції, метаболізму, розподілу та виведення, які свідчать про те, що хімічна речовина може бути присутня у грудному молоці в потенційно токсичних кількостях.</w:t>
            </w:r>
          </w:p>
        </w:tc>
      </w:tr>
    </w:tbl>
    <w:p w14:paraId="4ECF182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2. Основи </w:t>
      </w:r>
      <w:r w:rsidR="00EF151F" w:rsidRPr="005D4A80">
        <w:rPr>
          <w:color w:val="000000" w:themeColor="text1"/>
        </w:rPr>
        <w:t>класифікації небезпечності</w:t>
      </w:r>
      <w:r w:rsidRPr="005D4A80">
        <w:rPr>
          <w:color w:val="000000" w:themeColor="text1"/>
        </w:rPr>
        <w:t xml:space="preserve"> </w:t>
      </w:r>
    </w:p>
    <w:p w14:paraId="79DF7B9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2.1. </w:t>
      </w:r>
      <w:r w:rsidR="00EF151F" w:rsidRPr="005D4A80">
        <w:rPr>
          <w:color w:val="000000" w:themeColor="text1"/>
        </w:rPr>
        <w:t>Класифікація небезпечності</w:t>
      </w:r>
      <w:r w:rsidRPr="005D4A80">
        <w:rPr>
          <w:color w:val="000000" w:themeColor="text1"/>
        </w:rPr>
        <w:t xml:space="preserve"> проводиться на основі викладених вище відповідних критеріїв та оцінки із застосуванням підходу ваги доказів (див. пункт 1.1.1 цього Додатка). </w:t>
      </w:r>
      <w:r w:rsidR="00EF151F" w:rsidRPr="005D4A80">
        <w:rPr>
          <w:color w:val="000000" w:themeColor="text1"/>
        </w:rPr>
        <w:t>Класифікація небезпечності</w:t>
      </w:r>
      <w:r w:rsidRPr="005D4A80">
        <w:rPr>
          <w:color w:val="000000" w:themeColor="text1"/>
        </w:rPr>
        <w:t xml:space="preserve"> хімічної продукції, яка проявляє токсичність для репродуктивної системи людини, застосовується до хімічних речовин, які мають специфічну властивість спричиняти виникнення ефекту, несприятливого для репродуктивної системи; хімічні речовини не повинні класифікуватись за класом «Хімічна продукція, яка проявляє токсичність для репродуктивної системи людини», якщо такий ефект виникає виключно як неспецифічний вторинний наслідок інших токсикологічних ефектів.</w:t>
      </w:r>
    </w:p>
    <w:p w14:paraId="0D94683C" w14:textId="77777777" w:rsidR="009268E2" w:rsidRPr="005D4A80" w:rsidRDefault="00EF151F" w:rsidP="009268E2">
      <w:pPr>
        <w:pStyle w:val="aff6"/>
        <w:spacing w:before="0" w:after="0"/>
        <w:ind w:left="0" w:firstLine="709"/>
        <w:rPr>
          <w:color w:val="000000" w:themeColor="text1"/>
        </w:rPr>
      </w:pPr>
      <w:r w:rsidRPr="005D4A80">
        <w:rPr>
          <w:color w:val="000000" w:themeColor="text1"/>
        </w:rPr>
        <w:t>Класифікація небезпечності</w:t>
      </w:r>
      <w:r w:rsidR="009268E2" w:rsidRPr="005D4A80">
        <w:rPr>
          <w:color w:val="000000" w:themeColor="text1"/>
        </w:rPr>
        <w:t xml:space="preserve"> хімічної речовини проводиться з урахуванням </w:t>
      </w:r>
      <w:r w:rsidR="005357D5" w:rsidRPr="005D4A80">
        <w:rPr>
          <w:color w:val="000000" w:themeColor="text1"/>
        </w:rPr>
        <w:t>категорій</w:t>
      </w:r>
      <w:r w:rsidR="009268E2" w:rsidRPr="005D4A80">
        <w:rPr>
          <w:color w:val="000000" w:themeColor="text1"/>
        </w:rPr>
        <w:t xml:space="preserve"> у порядку пріоритетності: Категорія 1А, Категорія 1В, Категорія 2 та додаткова Категорія для несприятливих ефектів при грудному вигодовуванні (вплив на або через лактацію). Якщо хімічні речовини відповідають критеріям </w:t>
      </w:r>
      <w:r w:rsidRPr="005D4A80">
        <w:rPr>
          <w:color w:val="000000" w:themeColor="text1"/>
        </w:rPr>
        <w:t>класифікації небезпечності</w:t>
      </w:r>
      <w:r w:rsidR="009268E2" w:rsidRPr="005D4A80">
        <w:rPr>
          <w:color w:val="000000" w:themeColor="text1"/>
        </w:rPr>
        <w:t xml:space="preserve"> за двома основними категоріями (наприклад, Категорія 1В для ефектів, які впливають на статеву функцію та фертильність, і Категорія 2 для ефектів, які впливають на розвиток потомства), тоді відповідні </w:t>
      </w:r>
      <w:r w:rsidR="00D30FC2" w:rsidRPr="005D4A80">
        <w:rPr>
          <w:color w:val="000000" w:themeColor="text1"/>
        </w:rPr>
        <w:t>види небезпечного впливу</w:t>
      </w:r>
      <w:r w:rsidR="009268E2" w:rsidRPr="005D4A80">
        <w:rPr>
          <w:color w:val="000000" w:themeColor="text1"/>
        </w:rPr>
        <w:t xml:space="preserve"> повинні бути зазначені для обох диференціацій. Класифікація за додатковою категорією для несприятливих ефектів при грудному вигодовуванні (вплив на або через лактацію) повинна розглядатися незалежно від класифікації за Категорією 1А, Категорією 1В або Категорією 2.</w:t>
      </w:r>
    </w:p>
    <w:p w14:paraId="116F7155"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3.7.2.2.2. При оцінюванні токсичних ефектів, які впливають на розвиток потомства, важливо враховувати можливу токсичну дію на материнський організм (див. пункт 3.7.2.4 цього Додатка).</w:t>
      </w:r>
    </w:p>
    <w:p w14:paraId="7B5B91C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2.3. Для того, щоб дані з досвіду впливу на людину слугували основою для прийняття рішення щодо </w:t>
      </w:r>
      <w:r w:rsidR="00EF151F" w:rsidRPr="005D4A80">
        <w:rPr>
          <w:color w:val="000000" w:themeColor="text1"/>
        </w:rPr>
        <w:t>класифікації небезпечності</w:t>
      </w:r>
      <w:r w:rsidRPr="005D4A80">
        <w:rPr>
          <w:color w:val="000000" w:themeColor="text1"/>
        </w:rPr>
        <w:t xml:space="preserve"> за Категорією 1А, вони повинні містити достовірні докази спричинення несприятливого ефекту, який впливає на репродуктивну систему людини. Докази, які використовуються при проведенні </w:t>
      </w:r>
      <w:r w:rsidR="00EF151F" w:rsidRPr="005D4A80">
        <w:rPr>
          <w:color w:val="000000" w:themeColor="text1"/>
        </w:rPr>
        <w:t>класифікації небезпечності</w:t>
      </w:r>
      <w:r w:rsidRPr="005D4A80">
        <w:rPr>
          <w:color w:val="000000" w:themeColor="text1"/>
        </w:rPr>
        <w:t>, в ідеалі</w:t>
      </w:r>
      <w:r w:rsidR="00DE17F9" w:rsidRPr="005D4A80">
        <w:rPr>
          <w:color w:val="000000" w:themeColor="text1"/>
        </w:rPr>
        <w:t xml:space="preserve"> </w:t>
      </w:r>
      <w:r w:rsidRPr="005D4A80">
        <w:rPr>
          <w:color w:val="000000" w:themeColor="text1"/>
        </w:rPr>
        <w:t>слід отримувати із належним чином проведених епідеміологічних досліджень, які передбачають використання відповідних заходів контролю, об’єктивні оцінки і належним урахуванням системних похибок або спотворюючих факторів. Менш точні дані досліджень впливу на людей повинні бути доповнені адекватними результатами досліджень на тваринах і у такому разі слід розглядати можливість віднесення хімічної продукції до Категорії 1В.</w:t>
      </w:r>
    </w:p>
    <w:p w14:paraId="02F59A6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7.2.3.Підхід ваги доказів</w:t>
      </w:r>
    </w:p>
    <w:p w14:paraId="2332148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3.1. </w:t>
      </w:r>
      <w:r w:rsidR="00EF151F" w:rsidRPr="005D4A80">
        <w:rPr>
          <w:color w:val="000000" w:themeColor="text1"/>
        </w:rPr>
        <w:t>Класифікація небезпечності</w:t>
      </w:r>
      <w:r w:rsidRPr="005D4A80">
        <w:rPr>
          <w:color w:val="000000" w:themeColor="text1"/>
        </w:rPr>
        <w:t xml:space="preserve"> хімічної продукції, яка проявляє токсичність для репродуктивної системи людини, проводиться на основі оцінки із застосуванням підходу ваги доказів (див. пункт 1.1.1 цього Додатка). Це означає, що вся наявна інформація, яка впливає на визначення проявів токсичності для репродуктивної системи, повинна розглядатися сукупно. Такою інформацією можуть бути, наприклад, епідеміологічні дослідження та повідомлення про клінічні випадки та спеціальні дослідження токсичності для репродуктивної системи, а також результати досліджень щодо субхронічної та хронічної токсичності, а також інших спеціальних досліджень на тваринах, які надають відповідну інформацію про токсичну дію на органи репродуктивної системи та пов'язаної з нею ендокринної системи. Також можуть бути розглянуті результати оцінок небезпе</w:t>
      </w:r>
      <w:r w:rsidR="00B72D50" w:rsidRPr="005D4A80">
        <w:rPr>
          <w:color w:val="000000" w:themeColor="text1"/>
        </w:rPr>
        <w:t>чності</w:t>
      </w:r>
      <w:r w:rsidRPr="005D4A80">
        <w:rPr>
          <w:color w:val="000000" w:themeColor="text1"/>
        </w:rPr>
        <w:t xml:space="preserve"> хімічних речовин з подібною хімічною структурою, особливо у тих випадках, коли інформація щодо досліджуваної хімічної речовини є недостатньою. На вагомість доказів будуть впливати такі фактори, як якість досліджень, кількість та послідовність результатів досліджень, характер і тяжкість наслідків, наявність токсичної дії на материнський організм у дослідженнях на піддослідних тваринах, рівень статистичної значущості для міжгрупових відмінностей, кількість уражених органів або показників, відповідність шляху впливу на людей та відсутність систематичних похибок. Як позитивні, так і негативні результати збираються разом для оцінки ваги доказів. Навіть одне дослідження з позитивним результатом, проведене відповідно до належних наукових принципів, і зі статистично або біологічно значущими позитивними результатами може виправдати прийняття рішення щодо </w:t>
      </w:r>
      <w:r w:rsidR="00EF151F" w:rsidRPr="005D4A80">
        <w:rPr>
          <w:color w:val="000000" w:themeColor="text1"/>
        </w:rPr>
        <w:t>класифікації небезпечності</w:t>
      </w:r>
      <w:r w:rsidRPr="005D4A80">
        <w:rPr>
          <w:color w:val="000000" w:themeColor="text1"/>
        </w:rPr>
        <w:t xml:space="preserve"> (див. також пункт 3.7.2.2.3 цього Додатка).</w:t>
      </w:r>
    </w:p>
    <w:p w14:paraId="534B2D9B" w14:textId="55B38AE3"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3.2. Результати токсикокінетичних досліджень, які були проведені на тваринах та людях, а також досліджень щодо встановлення місця дії та механізму або способу дії можуть зменшити або збільшити занепокоєння </w:t>
      </w:r>
      <w:r w:rsidRPr="005D4A80">
        <w:rPr>
          <w:color w:val="000000" w:themeColor="text1"/>
        </w:rPr>
        <w:lastRenderedPageBreak/>
        <w:t xml:space="preserve">щодо небезпеки для здоров’я людини. Якщо достатньо переконливо продемонстровано, що чітко визначений механізм або спосіб дії не виникає в організмі людини або коли визначені токсикокінетичні відмінності настільки виражені, що не виникає сумнівів, що несприятливі ефекти не виникнуть у організмі людини, то хімічна речовина, яка відповідно до результатів досліджень на тваринах спричиняє виникнення несприятливого ефекту, не повинна бути класифікована за цим класом. Прикладом належного методу випробувань є Керівництво з випробувань ОЕСР №417 </w:t>
      </w:r>
      <w:r w:rsidR="009E1854" w:rsidRPr="005D4A80">
        <w:rPr>
          <w:color w:val="000000" w:themeColor="text1"/>
        </w:rPr>
        <w:t>«</w:t>
      </w:r>
      <w:r w:rsidRPr="005D4A80">
        <w:rPr>
          <w:color w:val="000000" w:themeColor="text1"/>
        </w:rPr>
        <w:t>Токсикокінетика</w:t>
      </w:r>
      <w:r w:rsidR="009E1854" w:rsidRPr="005D4A80">
        <w:rPr>
          <w:color w:val="000000" w:themeColor="text1"/>
        </w:rPr>
        <w:t>»</w:t>
      </w:r>
      <w:r w:rsidRPr="005D4A80">
        <w:rPr>
          <w:color w:val="000000" w:themeColor="text1"/>
        </w:rPr>
        <w:t>.</w:t>
      </w:r>
    </w:p>
    <w:p w14:paraId="06216FA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7.2.3.3. Хімічна речовина не обов’язково буде класифікована, якщо у деяких дослідженнях токсичності для репродуктивної системи на піддослідних тваринах зареєстровані несприятливі ефекти розглядаються як такі, які мають низьку або мінімальну токсикологічну значимість. Такими ефектами можуть бути, наприклад, невеликі зміни у параметрах сім’яної рідини або у разі спонтанних дефектів плоду – незначні зміни в основних пропорціях скелету плоду, або у масі плоду, або невеликі відмінності, які виявлені при проведенні постнатальної оцінки розвитку.</w:t>
      </w:r>
    </w:p>
    <w:p w14:paraId="4BC3F83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7.2.3.4. Результати досліджень на тваринах в ідеальному випадку повинні надавати чіткі докази специфічної токсичності для репродуктивної системи за відсутності інших системних токсичних ефектів. Разом з тим, якщо токсичні ефекти, які впливають на розвиток потомства, виникають паралельно з іншими токсичними ефектами в організмі матері, повинен оцінюватися потенціал загального несприятливого впливу наскільки це можливо. При оцінюванні вагомості доказів кращим підходом є першочерговий розгляд несприятливих ефектів, які виникають у ембріона / плода, а потім – проведення оцінки токсичної дії на материнський організм паралельно з будь-якими іншими факторами, які, як видається, спричиняють такі ефекти. Не слід автоматично ігнорувати несприятливі ефекти, які впливають на розвиток потомства, які спостерігаються при дозах, які є токсичними для організму матері. Рішення повинно прийматися у кожному конкретному випадку в залежності від того, продемонстрований чи спростований причинно-наслідковий зв'язок.</w:t>
      </w:r>
    </w:p>
    <w:p w14:paraId="3815F41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7.2.3.5. За наявності відповідної інформації важливо спробувати визначити, чи обумовлений механізм токсичного впливу на розвиток потомства</w:t>
      </w:r>
      <w:r w:rsidR="00DE17F9" w:rsidRPr="005D4A80">
        <w:rPr>
          <w:color w:val="000000" w:themeColor="text1"/>
        </w:rPr>
        <w:t xml:space="preserve"> </w:t>
      </w:r>
      <w:r w:rsidRPr="005D4A80">
        <w:rPr>
          <w:color w:val="000000" w:themeColor="text1"/>
        </w:rPr>
        <w:t>організмом матері, чи є неспецифічним вторинним механізмом, наприклад, внаслідок стресових станів матері і порушення гомеостазу. У цілому, докази токсичної дії на материнський організм не слід застосовувати для спростування можливості виникнення несприятливих ефектів у ембріона/плода, якщо тільки ці ефекти не визначені як неспецифічні вторинні</w:t>
      </w:r>
      <w:r w:rsidR="00DE17F9" w:rsidRPr="005D4A80">
        <w:rPr>
          <w:color w:val="000000" w:themeColor="text1"/>
        </w:rPr>
        <w:t xml:space="preserve"> </w:t>
      </w:r>
      <w:r w:rsidRPr="005D4A80">
        <w:rPr>
          <w:color w:val="000000" w:themeColor="text1"/>
        </w:rPr>
        <w:t xml:space="preserve">ефекти. Це якраз той випадок, коли несприятливі ефекти, які проявляються у потомства, є значними, наприклад, коли мають місце такі незворотні наслідки, як структурні вроджені вади розвитку. У деяких випадках токсичність для репродуктивної системи може розглядатися як вторинний наслідок токсичної дії на материнський організм, коли хімічна речовина є настільки токсичною, що відбувається послаблення і гостре виснаження </w:t>
      </w:r>
      <w:r w:rsidRPr="005D4A80">
        <w:rPr>
          <w:color w:val="000000" w:themeColor="text1"/>
        </w:rPr>
        <w:lastRenderedPageBreak/>
        <w:t>материнського організму, мати втрачає здатність годувати дитинчат, або вона знесилюється чи помирає, тоді такі ефекти не беруться до уваги.</w:t>
      </w:r>
    </w:p>
    <w:p w14:paraId="3D426409" w14:textId="77777777" w:rsidR="009268E2" w:rsidRPr="005D4A80" w:rsidRDefault="009268E2" w:rsidP="009268E2">
      <w:pPr>
        <w:pStyle w:val="aff2"/>
        <w:spacing w:before="0" w:after="0"/>
        <w:ind w:left="0" w:firstLine="709"/>
        <w:rPr>
          <w:color w:val="000000" w:themeColor="text1"/>
        </w:rPr>
      </w:pPr>
      <w:bookmarkStart w:id="109" w:name="_3.7.2.4._Токсична_дія"/>
      <w:bookmarkEnd w:id="109"/>
      <w:r w:rsidRPr="005D4A80">
        <w:rPr>
          <w:color w:val="000000" w:themeColor="text1"/>
        </w:rPr>
        <w:t>3.7.2.4. Токсична дія на організм матері</w:t>
      </w:r>
    </w:p>
    <w:p w14:paraId="370477E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4.1. Під час вагітності і на ранніх етапах постнатального розвитку на розвиток потомства може здійснюватись токсичний вплив через організм матері за неспецифічними механізмами, які пов'язані зі стресом і порушенням гомеостазу організму матері, або ж за окремими механізмами, які властиві тільки організму матері. При оцінці несприятливого впливу на розвиток потомства для прийняття рішення щодо </w:t>
      </w:r>
      <w:r w:rsidR="00EF151F" w:rsidRPr="005D4A80">
        <w:rPr>
          <w:color w:val="000000" w:themeColor="text1"/>
        </w:rPr>
        <w:t>класифікації небезпечності</w:t>
      </w:r>
      <w:r w:rsidRPr="005D4A80">
        <w:rPr>
          <w:color w:val="000000" w:themeColor="text1"/>
        </w:rPr>
        <w:t xml:space="preserve"> важливо враховувати можливість токсичної дії на організм матері. Це складне питання, оскільки існують суттєві невизначеності у дослідженнях залежності між токсичною дією на організм матері та розвитком потомства. При застосуванні критеріїв </w:t>
      </w:r>
      <w:r w:rsidR="00EF151F" w:rsidRPr="005D4A80">
        <w:rPr>
          <w:color w:val="000000" w:themeColor="text1"/>
        </w:rPr>
        <w:t>класифікації небезпечності</w:t>
      </w:r>
      <w:r w:rsidRPr="005D4A80">
        <w:rPr>
          <w:color w:val="000000" w:themeColor="text1"/>
        </w:rPr>
        <w:t xml:space="preserve"> щодо несприятливих ефектів, які впливають на розвиток потомства, слід</w:t>
      </w:r>
      <w:r w:rsidR="00DE17F9" w:rsidRPr="005D4A80">
        <w:rPr>
          <w:color w:val="000000" w:themeColor="text1"/>
        </w:rPr>
        <w:t xml:space="preserve"> </w:t>
      </w:r>
      <w:r w:rsidRPr="005D4A80">
        <w:rPr>
          <w:color w:val="000000" w:themeColor="text1"/>
        </w:rPr>
        <w:t xml:space="preserve">використовувати експертні наукові висновки та застосовувати підхід ваги доказів, використовуючи усі наявні результати досліджень, для визначення ступеня несприятливого впливу, який зумовлюється токсичною дією на організм матері. Для прийняття рішення щодо </w:t>
      </w:r>
      <w:r w:rsidR="00EF151F" w:rsidRPr="005D4A80">
        <w:rPr>
          <w:color w:val="000000" w:themeColor="text1"/>
        </w:rPr>
        <w:t>класифікації небезпечності</w:t>
      </w:r>
      <w:r w:rsidRPr="005D4A80">
        <w:rPr>
          <w:color w:val="000000" w:themeColor="text1"/>
        </w:rPr>
        <w:t>, спочатку необхідно враховувати несприятливі ефекти, які впливають на ембріон/плід, а потім – токсичну дію на організм матері разом з будь-якими іншими факторами, які можуть вплинути на ці ефекти.</w:t>
      </w:r>
    </w:p>
    <w:p w14:paraId="4178891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4.2. На підставі прагматичних спостережень можна припустити, що токсична дія на організм матері залежно від ступеня її тяжкості може мати вплив на розвиток потомства через неспецифічні вторинні механізми, спричиняючи такі ефекти, як зменшення маси плоду, уповільнення окостеніння, можливі резорбції та певні деформації у деяких підвидів певних біологічних видів тварин. Разом з тим, деякі дослідження, в рамках яких вивчалась залежність між несприятливими ефектами, які впливають на розвиток потомства, і загальною токсичною дією на організм матері, не можуть продемонструвати наявність послідовної, відтворюваної залежності у різних видів тварин. Несприятливі ефекти, які впливають на розвиток потомства, які виникають навіть за наявності токсичної дії на організм матері, розглядаються як доказ токсичної дії на розвиток потомства, якщо тільки однозначно не може бути продемонстровано в кожному конкретному випадку, що ефекти, які впливають на розвиток потомства, є вторинними відносно токсичної дії на організм матері. Крім того, якщо у потомства виникають значні токсичні ефекти, наприклад, такі незворотні наслідки, як структурні вади розвитку, загибель ембріону/плоду, значні післяпологові функціональні вади розвитку, повинно бути прийняте рішення щодо </w:t>
      </w:r>
      <w:r w:rsidR="00EF151F" w:rsidRPr="005D4A80">
        <w:rPr>
          <w:color w:val="000000" w:themeColor="text1"/>
        </w:rPr>
        <w:t>класифікації небезпечності</w:t>
      </w:r>
      <w:r w:rsidRPr="005D4A80">
        <w:rPr>
          <w:color w:val="000000" w:themeColor="text1"/>
        </w:rPr>
        <w:t xml:space="preserve"> за цим класом.</w:t>
      </w:r>
    </w:p>
    <w:p w14:paraId="4830560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4.3. Не слід автоматично виключати із процедури </w:t>
      </w:r>
      <w:r w:rsidR="00EF151F" w:rsidRPr="005D4A80">
        <w:rPr>
          <w:color w:val="000000" w:themeColor="text1"/>
        </w:rPr>
        <w:t>класифікації небезпечності</w:t>
      </w:r>
      <w:r w:rsidRPr="005D4A80">
        <w:rPr>
          <w:color w:val="000000" w:themeColor="text1"/>
        </w:rPr>
        <w:t xml:space="preserve"> ті хімічні речовини, які спричиняють токсичну дію на розвиток потомства тільки в сукупності з токсичною дією на організм матері, навіть якщо було продемонстровано, що механізм токсичної дії властивий </w:t>
      </w:r>
      <w:r w:rsidRPr="005D4A80">
        <w:rPr>
          <w:color w:val="000000" w:themeColor="text1"/>
        </w:rPr>
        <w:lastRenderedPageBreak/>
        <w:t xml:space="preserve">тільки організму матері. У цьому разі </w:t>
      </w:r>
      <w:r w:rsidR="00EF151F" w:rsidRPr="005D4A80">
        <w:rPr>
          <w:color w:val="000000" w:themeColor="text1"/>
        </w:rPr>
        <w:t>класифікація небезпечності</w:t>
      </w:r>
      <w:r w:rsidRPr="005D4A80">
        <w:rPr>
          <w:color w:val="000000" w:themeColor="text1"/>
        </w:rPr>
        <w:t xml:space="preserve"> за Категорією 2 може вважатися</w:t>
      </w:r>
      <w:r w:rsidR="00DE17F9" w:rsidRPr="005D4A80">
        <w:rPr>
          <w:color w:val="000000" w:themeColor="text1"/>
        </w:rPr>
        <w:t xml:space="preserve"> </w:t>
      </w:r>
      <w:r w:rsidRPr="005D4A80">
        <w:rPr>
          <w:color w:val="000000" w:themeColor="text1"/>
        </w:rPr>
        <w:t xml:space="preserve">більш доцільною, ніж </w:t>
      </w:r>
      <w:r w:rsidR="00EF151F" w:rsidRPr="005D4A80">
        <w:rPr>
          <w:color w:val="000000" w:themeColor="text1"/>
        </w:rPr>
        <w:t>класифікація небезпечності</w:t>
      </w:r>
      <w:r w:rsidRPr="005D4A80">
        <w:rPr>
          <w:color w:val="000000" w:themeColor="text1"/>
        </w:rPr>
        <w:t xml:space="preserve"> за Категорією 1. Разом з тим, якщо хімічна речовина настільки токсична, що її вплив спричиняє смерть організму матері або призводить до його гострого виснаження, або якщо мати знесилюється і втрачає здатність годувати дитинчат, розумно припустити, що токсична дія на розвиток потомства виникає виключно як вторинний наслідок токсичної дії на організм матері, який переважає над несприятливими ефектами, які впливають на розвиток потомства. </w:t>
      </w:r>
      <w:r w:rsidR="00EF151F" w:rsidRPr="005D4A80">
        <w:rPr>
          <w:color w:val="000000" w:themeColor="text1"/>
        </w:rPr>
        <w:t>Класифікація небезпечності</w:t>
      </w:r>
      <w:r w:rsidRPr="005D4A80">
        <w:rPr>
          <w:color w:val="000000" w:themeColor="text1"/>
        </w:rPr>
        <w:t xml:space="preserve"> може виявитися необов’язковою за умов виникнення незначних змін у розвитку потомства, наприклад, незначне зменшення маси плоду/новонародженого або уповільнення окостеніння, якщо такі зміни виникають у зв’язку з токсичною дією на організм матері.</w:t>
      </w:r>
    </w:p>
    <w:p w14:paraId="016225F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7.2.4.4. Нижче наводяться деякі показники результатів досліджень, які застосовуються для оцінки токсичної дії на організм матері. У разі наявності результати досліджень необхідно оцінювати, зважаючи на їх статистичну або біологічну значущість і залежність «доза-ефект».</w:t>
      </w:r>
    </w:p>
    <w:p w14:paraId="2D5818A7"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Материнська смертність:</w:t>
      </w:r>
    </w:p>
    <w:p w14:paraId="27B68BEC"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підвищення смертності серед самок, які піддавалися впливу досліджуваної хімічної речовини, порівняно з контрольною групою, слід розглядати як доказ токсичної дії на організм матері, якщо таке підвищення відбувається пропорційно збільшенню дози і може пояснюватися системною токсичністю досліджуваної хімічної речовини. Материнська смертність понад 10 % вважається надмірною і цілком логічно, що дані відповідно такої великої дози, не слід враховувати для подальшого оцінювання.</w:t>
      </w:r>
    </w:p>
    <w:p w14:paraId="2122A621"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Індекс спарювання.</w:t>
      </w:r>
    </w:p>
    <w:p w14:paraId="494C0376"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кількість тварин з вагінальною пробкою або спермою / кількість спарювань × 100) (</w:t>
      </w:r>
      <w:r w:rsidRPr="005D4A80">
        <w:rPr>
          <w:rStyle w:val="af7"/>
          <w:color w:val="000000" w:themeColor="text1"/>
        </w:rPr>
        <w:footnoteReference w:customMarkFollows="1" w:id="23"/>
        <w:t>*</w:t>
      </w:r>
      <w:r w:rsidRPr="005D4A80">
        <w:rPr>
          <w:color w:val="000000" w:themeColor="text1"/>
        </w:rPr>
        <w:t xml:space="preserve">) </w:t>
      </w:r>
    </w:p>
    <w:p w14:paraId="042DA24C" w14:textId="77777777" w:rsidR="009268E2" w:rsidRPr="005D4A80" w:rsidRDefault="009268E2" w:rsidP="009268E2">
      <w:pPr>
        <w:spacing w:before="0" w:after="0"/>
        <w:rPr>
          <w:color w:val="000000" w:themeColor="text1"/>
        </w:rPr>
      </w:pPr>
      <w:r w:rsidRPr="005D4A80">
        <w:rPr>
          <w:color w:val="000000" w:themeColor="text1"/>
        </w:rPr>
        <w:t xml:space="preserve">Індекс фертильності </w:t>
      </w:r>
    </w:p>
    <w:p w14:paraId="65B7DFED" w14:textId="77777777" w:rsidR="009268E2" w:rsidRPr="005D4A80" w:rsidRDefault="009268E2" w:rsidP="009268E2">
      <w:pPr>
        <w:spacing w:before="0" w:after="0"/>
        <w:rPr>
          <w:color w:val="000000" w:themeColor="text1"/>
        </w:rPr>
      </w:pPr>
      <w:r w:rsidRPr="005D4A80">
        <w:rPr>
          <w:color w:val="000000" w:themeColor="text1"/>
        </w:rPr>
        <w:t xml:space="preserve">(кількість тварин з імплантацією / кількість спарювань × 100) </w:t>
      </w:r>
    </w:p>
    <w:p w14:paraId="5A166847" w14:textId="77777777" w:rsidR="009268E2" w:rsidRPr="005D4A80" w:rsidRDefault="009268E2" w:rsidP="009268E2">
      <w:pPr>
        <w:spacing w:before="0" w:after="0"/>
        <w:rPr>
          <w:color w:val="000000" w:themeColor="text1"/>
        </w:rPr>
      </w:pPr>
      <w:r w:rsidRPr="005D4A80">
        <w:rPr>
          <w:color w:val="000000" w:themeColor="text1"/>
        </w:rPr>
        <w:t xml:space="preserve">Тривалість вагітності </w:t>
      </w:r>
    </w:p>
    <w:p w14:paraId="28AB5C30" w14:textId="77777777" w:rsidR="009268E2" w:rsidRPr="005D4A80" w:rsidRDefault="009268E2" w:rsidP="009268E2">
      <w:pPr>
        <w:spacing w:before="0" w:after="0"/>
        <w:rPr>
          <w:color w:val="000000" w:themeColor="text1"/>
        </w:rPr>
      </w:pPr>
      <w:r w:rsidRPr="005D4A80">
        <w:rPr>
          <w:color w:val="000000" w:themeColor="text1"/>
        </w:rPr>
        <w:t>(при допущенні пологів)</w:t>
      </w:r>
    </w:p>
    <w:p w14:paraId="50FC6298" w14:textId="77777777" w:rsidR="009268E2" w:rsidRPr="005D4A80" w:rsidRDefault="009268E2" w:rsidP="009268E2">
      <w:pPr>
        <w:spacing w:before="0" w:after="0"/>
        <w:rPr>
          <w:color w:val="000000" w:themeColor="text1"/>
        </w:rPr>
      </w:pPr>
      <w:r w:rsidRPr="005D4A80">
        <w:rPr>
          <w:color w:val="000000" w:themeColor="text1"/>
        </w:rPr>
        <w:t>Маса тіла та зміна маси тіла:</w:t>
      </w:r>
    </w:p>
    <w:p w14:paraId="7D5F5428" w14:textId="44C677D8" w:rsidR="009268E2" w:rsidRPr="005D4A80" w:rsidRDefault="009268E2" w:rsidP="009268E2">
      <w:pPr>
        <w:pStyle w:val="aff6"/>
        <w:spacing w:before="0" w:after="0"/>
        <w:ind w:left="0" w:firstLine="709"/>
        <w:rPr>
          <w:color w:val="000000" w:themeColor="text1"/>
        </w:rPr>
      </w:pPr>
      <w:r w:rsidRPr="005D4A80">
        <w:rPr>
          <w:color w:val="000000" w:themeColor="text1"/>
        </w:rPr>
        <w:t>Зміну маси тіла матері та/або уточнену (скориговану) масу організму матері слід враховувати під час оцінки токсичної дії на організм матері щоразу, коли наявні відповідні дані. Результати розрахунку уточненої (скоригованої) середньої маси організму матері, яка є різницею між початковою і кінцевою масою організму за мінусом маси матки під час вагітності (або альтернативно, суми маси плодів), може вказувати на природу ефекту – спричинений він організмом матер</w:t>
      </w:r>
      <w:r w:rsidR="00680B86">
        <w:rPr>
          <w:color w:val="000000" w:themeColor="text1"/>
        </w:rPr>
        <w:t>і чи внутрішньоутробно. У крол</w:t>
      </w:r>
      <w:r w:rsidRPr="005D4A80">
        <w:rPr>
          <w:color w:val="000000" w:themeColor="text1"/>
        </w:rPr>
        <w:t>ів через звичайні коливання маси тіла в період вагітності приріст маси тіла може не бути корисним показником токсичної дії на організм матері.</w:t>
      </w:r>
    </w:p>
    <w:p w14:paraId="4D2C74CC" w14:textId="77777777" w:rsidR="009268E2" w:rsidRPr="005D4A80" w:rsidRDefault="009268E2" w:rsidP="009268E2">
      <w:pPr>
        <w:spacing w:before="0" w:after="0"/>
        <w:rPr>
          <w:color w:val="000000" w:themeColor="text1"/>
        </w:rPr>
      </w:pPr>
      <w:r w:rsidRPr="005D4A80">
        <w:rPr>
          <w:color w:val="000000" w:themeColor="text1"/>
        </w:rPr>
        <w:t>Споживання їжі та води (де це доречно)</w:t>
      </w:r>
    </w:p>
    <w:p w14:paraId="3D899019" w14:textId="77777777" w:rsidR="009268E2" w:rsidRPr="005D4A80" w:rsidRDefault="009268E2" w:rsidP="009268E2">
      <w:pPr>
        <w:pStyle w:val="aff6"/>
        <w:spacing w:before="0" w:after="0"/>
        <w:ind w:left="0" w:firstLine="709"/>
        <w:rPr>
          <w:color w:val="000000" w:themeColor="text1"/>
        </w:rPr>
      </w:pPr>
      <w:r w:rsidRPr="005D4A80">
        <w:rPr>
          <w:color w:val="000000" w:themeColor="text1"/>
        </w:rPr>
        <w:lastRenderedPageBreak/>
        <w:t>Для оцінки токсичної дії на організм матері можуть бути корисними спостереження значного зменшення середнього споживання їжі чи води серед самок, які піддавалися впливу досліджуваної хімічної речовини, порівняно з контрольною групою, особливо коли досліджувана хімічна речовина вводиться з їжею або питною водою. Зміни у споживанні їжі або води слід оцінювати у поєднанні з визначенням маси організму матері з метою визначення того, чи є зазначені зміни наслідком токсичної дії на організм матері або ж відображають непридатність для споживання їжі чи води, яка містить досліджувану хімічну речовину;</w:t>
      </w:r>
    </w:p>
    <w:p w14:paraId="6169EEB0" w14:textId="77777777" w:rsidR="009268E2" w:rsidRPr="005D4A80" w:rsidRDefault="009268E2" w:rsidP="009268E2">
      <w:pPr>
        <w:spacing w:before="0" w:after="0"/>
        <w:rPr>
          <w:color w:val="000000" w:themeColor="text1"/>
        </w:rPr>
      </w:pPr>
      <w:r w:rsidRPr="005D4A80">
        <w:rPr>
          <w:color w:val="000000" w:themeColor="text1"/>
        </w:rPr>
        <w:t xml:space="preserve">Клінічні оцінки (включно з клінічними ознаками, маркерами, гематологічними та біохімічними дослідженнями): </w:t>
      </w:r>
    </w:p>
    <w:p w14:paraId="37F6CD73"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Спостереження збільшення кількості випадків проявів серйозних клінічних ознак токсичності серед самок, які піддавалися впливу досліджуваної хімічної речовини, порівняно з контрольною групою, є корисним для оцінки токсичної дії на організм матері. Для використання таких спостережень</w:t>
      </w:r>
      <w:r w:rsidR="00DE17F9" w:rsidRPr="005D4A80">
        <w:rPr>
          <w:color w:val="000000" w:themeColor="text1"/>
        </w:rPr>
        <w:t xml:space="preserve"> </w:t>
      </w:r>
      <w:r w:rsidRPr="005D4A80">
        <w:rPr>
          <w:color w:val="000000" w:themeColor="text1"/>
        </w:rPr>
        <w:t>як основи під час оцінки токсичної дії на організм матері, в дослідженнях повинні бути зазначені типи, кількість випадків, ступінь і тривалість клінічних ознак. Прикладами клінічних ознак материнської інтоксикації є: кома, прострація, гіперактивність, втрата установчого рефлексу, атаксія чи утруднене дихання.</w:t>
      </w:r>
    </w:p>
    <w:p w14:paraId="123483C1" w14:textId="77777777" w:rsidR="009268E2" w:rsidRPr="005D4A80" w:rsidRDefault="009268E2" w:rsidP="009268E2">
      <w:pPr>
        <w:spacing w:before="0" w:after="0"/>
        <w:rPr>
          <w:color w:val="000000" w:themeColor="text1"/>
        </w:rPr>
      </w:pPr>
      <w:r w:rsidRPr="005D4A80">
        <w:rPr>
          <w:color w:val="000000" w:themeColor="text1"/>
        </w:rPr>
        <w:t xml:space="preserve">Дані розтину трупа: </w:t>
      </w:r>
    </w:p>
    <w:p w14:paraId="03AF47D4"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Збільшення частоти та/або серйозності виявлених порушень під час розтину може свідчити про токсичну дію на організм матері. До них можуть належати макро- або мікроскопічні патологічні порушення або дані про масу органів, наприклад, абсолютна маса органу, співвідношення маси органу і маси тіла, співвідношення маси органу і головного мозку. Доказом токсичної дії на організм матері може бути спостереження значних змін у середній вазі ймовірного(-их) цільового(-их) органу(-ів), які супроводжуються несприятливими гістопатологічними ефектами у самок досліджуваної групи порівняно з контрольною групою.</w:t>
      </w:r>
    </w:p>
    <w:p w14:paraId="766332C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5. Дані досліджень на тваринах та експериментальні дані </w:t>
      </w:r>
    </w:p>
    <w:p w14:paraId="56A00749" w14:textId="009C712E" w:rsidR="009268E2" w:rsidRPr="005D4A80" w:rsidRDefault="009268E2" w:rsidP="009268E2">
      <w:pPr>
        <w:pStyle w:val="aff2"/>
        <w:spacing w:before="0" w:after="0"/>
        <w:ind w:left="0" w:firstLine="709"/>
        <w:rPr>
          <w:color w:val="000000" w:themeColor="text1"/>
        </w:rPr>
      </w:pPr>
      <w:r w:rsidRPr="005D4A80">
        <w:rPr>
          <w:color w:val="000000" w:themeColor="text1"/>
        </w:rPr>
        <w:t>3.7.2.5.1. Існує низка міжнародно визнаних методів досліджень; до них належать методи дослідження токсичності для розвитку потомства (наприклад, відповідно до Керівництва з випробувань ОЕСР №414</w:t>
      </w:r>
      <w:r w:rsidR="00DE17F9" w:rsidRPr="005D4A80">
        <w:rPr>
          <w:color w:val="000000" w:themeColor="text1"/>
        </w:rPr>
        <w:t xml:space="preserve"> </w:t>
      </w:r>
      <w:r w:rsidR="009E1854" w:rsidRPr="005D4A80">
        <w:rPr>
          <w:color w:val="000000" w:themeColor="text1"/>
        </w:rPr>
        <w:t>«</w:t>
      </w:r>
      <w:r w:rsidRPr="005D4A80">
        <w:rPr>
          <w:color w:val="000000" w:themeColor="text1"/>
        </w:rPr>
        <w:t>Дослідження токсичності розвитку потомства в перинатальний період</w:t>
      </w:r>
      <w:r w:rsidR="009E1854" w:rsidRPr="005D4A80">
        <w:rPr>
          <w:color w:val="000000" w:themeColor="text1"/>
        </w:rPr>
        <w:t>»</w:t>
      </w:r>
      <w:r w:rsidRPr="005D4A80">
        <w:rPr>
          <w:color w:val="000000" w:themeColor="text1"/>
        </w:rPr>
        <w:t xml:space="preserve">) та методи дослідження токсичності у одному або двох поколіннях (наприклад, відповідно до Керівництва з випробувань OEСР №443 </w:t>
      </w:r>
      <w:r w:rsidR="009E1854" w:rsidRPr="005D4A80">
        <w:rPr>
          <w:color w:val="000000" w:themeColor="text1"/>
        </w:rPr>
        <w:t>«</w:t>
      </w:r>
      <w:r w:rsidRPr="005D4A80">
        <w:rPr>
          <w:color w:val="000000" w:themeColor="text1"/>
        </w:rPr>
        <w:t>Розширене дослідження токсичності для репродуктивної системи у одному поколінні</w:t>
      </w:r>
      <w:r w:rsidR="009E1854" w:rsidRPr="005D4A80">
        <w:rPr>
          <w:color w:val="000000" w:themeColor="text1"/>
        </w:rPr>
        <w:t>»</w:t>
      </w:r>
      <w:r w:rsidRPr="005D4A80">
        <w:rPr>
          <w:color w:val="000000" w:themeColor="text1"/>
        </w:rPr>
        <w:t xml:space="preserve">, Керівництва з випробувань OEСР №416 </w:t>
      </w:r>
      <w:r w:rsidR="009E1854" w:rsidRPr="005D4A80">
        <w:rPr>
          <w:color w:val="000000" w:themeColor="text1"/>
        </w:rPr>
        <w:t>«</w:t>
      </w:r>
      <w:r w:rsidRPr="005D4A80">
        <w:rPr>
          <w:color w:val="000000" w:themeColor="text1"/>
        </w:rPr>
        <w:t>Дослідження токсичності у двох поколіннях</w:t>
      </w:r>
      <w:r w:rsidR="009E1854" w:rsidRPr="005D4A80">
        <w:rPr>
          <w:color w:val="000000" w:themeColor="text1"/>
        </w:rPr>
        <w:t>»</w:t>
      </w:r>
      <w:r w:rsidRPr="005D4A80">
        <w:rPr>
          <w:color w:val="000000" w:themeColor="text1"/>
        </w:rPr>
        <w:t>.</w:t>
      </w:r>
    </w:p>
    <w:p w14:paraId="54445342" w14:textId="14A04C66"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5.2. Для обґрунтування </w:t>
      </w:r>
      <w:r w:rsidR="00EF151F" w:rsidRPr="005D4A80">
        <w:rPr>
          <w:color w:val="000000" w:themeColor="text1"/>
        </w:rPr>
        <w:t>класифікації небезпечності</w:t>
      </w:r>
      <w:r w:rsidRPr="005D4A80">
        <w:rPr>
          <w:color w:val="000000" w:themeColor="text1"/>
        </w:rPr>
        <w:t xml:space="preserve"> також можуть бути використані результати скринінгових досліджень (проведених, наприклад, відповідно до Керівництва з випробувань OEСР №421 </w:t>
      </w:r>
      <w:r w:rsidR="009E1854" w:rsidRPr="005D4A80">
        <w:rPr>
          <w:color w:val="000000" w:themeColor="text1"/>
        </w:rPr>
        <w:t>«</w:t>
      </w:r>
      <w:r w:rsidRPr="005D4A80">
        <w:rPr>
          <w:color w:val="000000" w:themeColor="text1"/>
        </w:rPr>
        <w:t xml:space="preserve">Скринінгове дослідження токсичності для репродуктивної </w:t>
      </w:r>
      <w:r w:rsidRPr="005D4A80">
        <w:rPr>
          <w:color w:val="000000" w:themeColor="text1"/>
        </w:rPr>
        <w:lastRenderedPageBreak/>
        <w:t>системи/токсичності для розвитку потомства</w:t>
      </w:r>
      <w:r w:rsidR="009E1854" w:rsidRPr="005D4A80">
        <w:rPr>
          <w:color w:val="000000" w:themeColor="text1"/>
        </w:rPr>
        <w:t>»</w:t>
      </w:r>
      <w:r w:rsidRPr="005D4A80">
        <w:rPr>
          <w:color w:val="000000" w:themeColor="text1"/>
        </w:rPr>
        <w:t xml:space="preserve"> та Керівництва з випробувань OEСР №422 </w:t>
      </w:r>
      <w:r w:rsidR="009E1854" w:rsidRPr="005D4A80">
        <w:rPr>
          <w:color w:val="000000" w:themeColor="text1"/>
        </w:rPr>
        <w:t>«</w:t>
      </w:r>
      <w:r w:rsidRPr="005D4A80">
        <w:rPr>
          <w:color w:val="000000" w:themeColor="text1"/>
        </w:rPr>
        <w:t>Дослідження хронічної токсичності у поєднанні зі скринінговим дослідженням токсичності для репродуктивної системи/токсичності для розвитку потомства</w:t>
      </w:r>
      <w:r w:rsidR="009E1854" w:rsidRPr="005D4A80">
        <w:rPr>
          <w:color w:val="000000" w:themeColor="text1"/>
        </w:rPr>
        <w:t>»</w:t>
      </w:r>
      <w:r w:rsidRPr="005D4A80">
        <w:rPr>
          <w:color w:val="000000" w:themeColor="text1"/>
        </w:rPr>
        <w:t>), хоча слід відмітити, що якість цих даних є менш надійною, ніж якість даних, отриманих у результаті повномасштабних досліджень.</w:t>
      </w:r>
    </w:p>
    <w:p w14:paraId="5C3AFFB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5.3. Несприятливі ефекти або зміни, виявлені в ряді коротко- або довготривалих досліджень хронічної токсичності, які, як вважається, можуть завдати шкоди репродуктивній функції, і які виникають за відсутності прояву значної загальної токсичності, наприклад, гістопатологічні зміни в гонадах, можуть бути підґрунтям для прийняття рішення щодо </w:t>
      </w:r>
      <w:r w:rsidR="00EF151F" w:rsidRPr="005D4A80">
        <w:rPr>
          <w:color w:val="000000" w:themeColor="text1"/>
        </w:rPr>
        <w:t>класифікації небезпечності</w:t>
      </w:r>
      <w:r w:rsidRPr="005D4A80">
        <w:rPr>
          <w:color w:val="000000" w:themeColor="text1"/>
        </w:rPr>
        <w:t>.</w:t>
      </w:r>
    </w:p>
    <w:p w14:paraId="5E70E92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5.4. Результати досліджень </w:t>
      </w:r>
      <w:r w:rsidRPr="005D4A80">
        <w:rPr>
          <w:i/>
          <w:color w:val="000000" w:themeColor="text1"/>
        </w:rPr>
        <w:t>in vitro</w:t>
      </w:r>
      <w:r w:rsidRPr="005D4A80">
        <w:rPr>
          <w:color w:val="000000" w:themeColor="text1"/>
        </w:rPr>
        <w:t xml:space="preserve"> або досліджень на видах тварин, які не належать до класу ссавців, а також результати досліджень хімічних речовин, які є структурними аналогами досліджуваної хімічної речовини, з використанням моделювання залежності «структура-активність» (SAR) можуть впливати на рішення щодо </w:t>
      </w:r>
      <w:r w:rsidR="00EF151F" w:rsidRPr="005D4A80">
        <w:rPr>
          <w:color w:val="000000" w:themeColor="text1"/>
        </w:rPr>
        <w:t>класифікації небезпечності</w:t>
      </w:r>
      <w:r w:rsidRPr="005D4A80">
        <w:rPr>
          <w:color w:val="000000" w:themeColor="text1"/>
        </w:rPr>
        <w:t xml:space="preserve">. У всіх таких випадках повинна проводитись експертна оцінка адекватності даних. Неадекватні дані не повинні служити вагомим аргументом під час прийняття рішення щодо </w:t>
      </w:r>
      <w:r w:rsidR="00EF151F" w:rsidRPr="005D4A80">
        <w:rPr>
          <w:color w:val="000000" w:themeColor="text1"/>
        </w:rPr>
        <w:t>класифікації небезпечності</w:t>
      </w:r>
      <w:r w:rsidRPr="005D4A80">
        <w:rPr>
          <w:color w:val="000000" w:themeColor="text1"/>
        </w:rPr>
        <w:t>.</w:t>
      </w:r>
    </w:p>
    <w:p w14:paraId="2CAE00B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5.5. Бажано використовувати результати досліджень на тваринах, у яких шляхи введення досліджуваної хімічної речовини в організм піддослідних тварин відповідають потенційним шляхам надходження в організм людини. Разом з тим, на практиці дослідження токсичності для репродуктивної системи, як правило, проводяться з використанням орального шляху впливу, і результати таких досліджень, як правило, підходять для оцінки токсичності хімічної речовини для репродуктивної системи. Разом з тим, якщо може бути достатньо переконливо продемонстровано, що чітко визначений механізм або спосіб дії не виникає в організмі людини або коли визначені токсикокінетичні відмінності настільки виражені, що не виникає сумнівів, що несприятливі ефекти не виникнуть у організмі людини, то хімічна речовина, яка відповідно до результатів досліджень на тваринах спричиняє виникнення несприятливого ефекту, не повинна бути класифікована за цим класом. </w:t>
      </w:r>
    </w:p>
    <w:p w14:paraId="2A5E747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5.6. Дослідження із застосуванням таких шляхів надходження хімічної речовини в організм, як внутрішньовенне або внутрішньочеревне введення, результати яких свідчать про здійснення несприятливого впливу на репродуктивні органи за невиправдано високого дозування, або про спричинення локального пошкодження репродуктивних органів, включно з подразненнями, повинні розглядатися з особливою ретельністю. Самі по собі результати таких досліджень, як правило, не можуть бути обґрунтуванням прийняття рішення щодо </w:t>
      </w:r>
      <w:r w:rsidR="00EF151F" w:rsidRPr="005D4A80">
        <w:rPr>
          <w:color w:val="000000" w:themeColor="text1"/>
        </w:rPr>
        <w:t>класифікації небезпечності</w:t>
      </w:r>
      <w:r w:rsidRPr="005D4A80">
        <w:rPr>
          <w:color w:val="000000" w:themeColor="text1"/>
        </w:rPr>
        <w:t>.</w:t>
      </w:r>
    </w:p>
    <w:p w14:paraId="04A739C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5.7. Існує загальна згода щодо концепції граничної дози, перевищення якої призводить до виходу за межі критеріїв </w:t>
      </w:r>
      <w:r w:rsidR="00EF151F" w:rsidRPr="005D4A80">
        <w:rPr>
          <w:color w:val="000000" w:themeColor="text1"/>
        </w:rPr>
        <w:t xml:space="preserve">класифікації </w:t>
      </w:r>
      <w:r w:rsidR="00EF151F" w:rsidRPr="005D4A80">
        <w:rPr>
          <w:color w:val="000000" w:themeColor="text1"/>
        </w:rPr>
        <w:lastRenderedPageBreak/>
        <w:t>небезпечності</w:t>
      </w:r>
      <w:r w:rsidRPr="005D4A80">
        <w:rPr>
          <w:color w:val="000000" w:themeColor="text1"/>
        </w:rPr>
        <w:t>, але це не стосується включення до критеріїв специфічних граничних доз. У деяких керівництвах щодо методів проведення досліджень зазначається специфічна гранична доза, в той час як в інших керівництвах зазначено, що у разі, якщо очікуваний вплив на людину є достатньо високим та виходить за межі адекватного діапазону впливу, може стати необхідним застосування більш високих доз. Крім того, встановлення специфічної граничної дози може бути неприйнятним, зважаючи на токсикокінетичні відмінності між біологічними видами, у разі, якщо люди проявляють більшу чутливість, ніж тварини.</w:t>
      </w:r>
    </w:p>
    <w:p w14:paraId="1E6119E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5.8. Як правило, несприятливі ефекти, які впливають на репродуктивну систему, і які спостерігаються лише при дуже високих дозах під час досліджень на тваринах (наприклад, дози, які призводять до прострації, серйозної втрати апетиту, надмірної смертності), як правило, не призводять до прийняття рішення щодо </w:t>
      </w:r>
      <w:r w:rsidR="00EF151F" w:rsidRPr="005D4A80">
        <w:rPr>
          <w:color w:val="000000" w:themeColor="text1"/>
        </w:rPr>
        <w:t>класифікації небезпечності</w:t>
      </w:r>
      <w:r w:rsidRPr="005D4A80">
        <w:rPr>
          <w:color w:val="000000" w:themeColor="text1"/>
        </w:rPr>
        <w:t>, якщо не існує іншої інформації, яка дає підставу для прийняття такого рішення, наприклад, інформація щодо токсикокінетики, яка свідчить про те, що люди можуть бути більш чутливими, ніж тварини. Для отримання подальших роз'яснень з цього питання слід звернутися до положень щодо оцінки токсичної дії на організм матері (пункт 3.7.2.4 цього Додатка).</w:t>
      </w:r>
    </w:p>
    <w:p w14:paraId="0E2BA81C" w14:textId="31222B7E"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2.5.9. Разом з тим, точне визначення фактичної «граничної дози» буде залежати від методу проведення дослідження, наприклад, за методом випробувань відповідно до Керівництва з випробувань ОЕСР № 407 </w:t>
      </w:r>
      <w:r w:rsidR="009E1854" w:rsidRPr="005D4A80">
        <w:rPr>
          <w:color w:val="000000" w:themeColor="text1"/>
        </w:rPr>
        <w:t>«</w:t>
      </w:r>
      <w:r w:rsidRPr="005D4A80">
        <w:rPr>
          <w:color w:val="000000" w:themeColor="text1"/>
        </w:rPr>
        <w:t>28-денне дослідження токсичності при багаторазовому впливі оральним шляхом на гризунах</w:t>
      </w:r>
      <w:r w:rsidR="009E1854" w:rsidRPr="005D4A80">
        <w:rPr>
          <w:color w:val="000000" w:themeColor="text1"/>
        </w:rPr>
        <w:t>»</w:t>
      </w:r>
      <w:r w:rsidRPr="005D4A80">
        <w:rPr>
          <w:color w:val="000000" w:themeColor="text1"/>
        </w:rPr>
        <w:t xml:space="preserve"> рекомендовано встановити верхню граничну дозу на рівні 1000 мг/кг, якщо тільки очікувана реакція людини не свідчить про необхідність підвищення дози.</w:t>
      </w:r>
    </w:p>
    <w:p w14:paraId="3BDCF0F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3.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сумішей </w:t>
      </w:r>
    </w:p>
    <w:p w14:paraId="2614454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3.1.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щодо токсичності для деяких або усіх компонентів суміші</w:t>
      </w:r>
    </w:p>
    <w:p w14:paraId="72B2E56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7.3.1.1. Суміш повинна бути класифікована за класом «Хімічна продукція, яка проявляє токсичність для репродуктивної системи людини», якщо принаймні один її компонент класифікований як «Хімічна продукція, яка проявляє токсичність для репродуктивної системи людини» за Категорією 1А, Категорією 1В або за Категорією 2 і знаходиться у концентрації не нижче відповідного загального ліміту концентрації, зазначеного у Таблиці 3.7.2 для Категорії 1А, Категорії 1В та Категорії 2 відповідно.</w:t>
      </w:r>
    </w:p>
    <w:p w14:paraId="541758C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3.1.2. Щодо ефектів при грудному вигодовуванні (вплив на або через лактацію), суміш повинна бути віднесена до </w:t>
      </w:r>
      <w:r w:rsidR="00115D32" w:rsidRPr="005D4A80">
        <w:rPr>
          <w:color w:val="000000" w:themeColor="text1"/>
        </w:rPr>
        <w:t>к</w:t>
      </w:r>
      <w:r w:rsidR="007D527A" w:rsidRPr="005D4A80">
        <w:rPr>
          <w:color w:val="000000" w:themeColor="text1"/>
        </w:rPr>
        <w:t>атегорії у межах класу небезпечності</w:t>
      </w:r>
      <w:r w:rsidRPr="005D4A80">
        <w:rPr>
          <w:color w:val="000000" w:themeColor="text1"/>
        </w:rPr>
        <w:t xml:space="preserve"> щодо ефектів при грудному вигодовуванні (вплив на або через лактацію), якщо принаймні один її компонент віднесений до цієї </w:t>
      </w:r>
      <w:r w:rsidR="00115D32" w:rsidRPr="005D4A80">
        <w:rPr>
          <w:color w:val="000000" w:themeColor="text1"/>
        </w:rPr>
        <w:t>к</w:t>
      </w:r>
      <w:r w:rsidR="007D527A" w:rsidRPr="005D4A80">
        <w:rPr>
          <w:color w:val="000000" w:themeColor="text1"/>
        </w:rPr>
        <w:t xml:space="preserve">атегорії </w:t>
      </w:r>
      <w:r w:rsidRPr="005D4A80">
        <w:rPr>
          <w:color w:val="000000" w:themeColor="text1"/>
        </w:rPr>
        <w:t xml:space="preserve">і знаходиться у концентрації не нижче відповідного загального ліміту концентрації, зазначеного у Таблиці 3.7.2 для додаткової </w:t>
      </w:r>
      <w:r w:rsidR="007D527A" w:rsidRPr="005D4A80">
        <w:rPr>
          <w:color w:val="000000" w:themeColor="text1"/>
        </w:rPr>
        <w:t xml:space="preserve">категорії </w:t>
      </w:r>
      <w:r w:rsidRPr="005D4A80">
        <w:rPr>
          <w:color w:val="000000" w:themeColor="text1"/>
        </w:rPr>
        <w:t>щодо ефектів при грудному вигодовуванні (вплив на або через лактацію).</w:t>
      </w:r>
    </w:p>
    <w:p w14:paraId="1EB52176" w14:textId="77777777" w:rsidR="009268E2" w:rsidRPr="005D4A80" w:rsidRDefault="009268E2" w:rsidP="00456056">
      <w:pPr>
        <w:ind w:firstLine="7371"/>
        <w:jc w:val="left"/>
        <w:rPr>
          <w:color w:val="000000" w:themeColor="text1"/>
        </w:rPr>
      </w:pPr>
      <w:r w:rsidRPr="005D4A80">
        <w:rPr>
          <w:color w:val="000000" w:themeColor="text1"/>
        </w:rPr>
        <w:lastRenderedPageBreak/>
        <w:t>Таблиця 3.7.2</w:t>
      </w:r>
    </w:p>
    <w:p w14:paraId="25D15F92" w14:textId="77777777" w:rsidR="009268E2" w:rsidRPr="005D4A80" w:rsidRDefault="009268E2" w:rsidP="00456056">
      <w:pPr>
        <w:pStyle w:val="af3"/>
        <w:rPr>
          <w:color w:val="000000" w:themeColor="text1"/>
        </w:rPr>
      </w:pPr>
      <w:r w:rsidRPr="005D4A80">
        <w:rPr>
          <w:color w:val="000000" w:themeColor="text1"/>
        </w:rPr>
        <w:t xml:space="preserve">Загальні ліміти концентрації для компонентів суміші, які класифіковані за класом «Хімічна продукція, яка проявляє токсичність для репродуктивної системи людини» або віднесені до </w:t>
      </w:r>
      <w:r w:rsidR="00115D32" w:rsidRPr="005D4A80">
        <w:rPr>
          <w:color w:val="000000" w:themeColor="text1"/>
        </w:rPr>
        <w:t>к</w:t>
      </w:r>
      <w:r w:rsidR="007D527A" w:rsidRPr="005D4A80">
        <w:rPr>
          <w:color w:val="000000" w:themeColor="text1"/>
        </w:rPr>
        <w:t>атегорії у межах класу небезпечності</w:t>
      </w:r>
      <w:r w:rsidRPr="005D4A80">
        <w:rPr>
          <w:color w:val="000000" w:themeColor="text1"/>
        </w:rPr>
        <w:t xml:space="preserve"> щодо ефектів при грудному вигодовуванні (вплив на або через лактацію), і які призводять до класифікації суміші</w:t>
      </w:r>
    </w:p>
    <w:tbl>
      <w:tblPr>
        <w:tblStyle w:val="a6"/>
        <w:tblW w:w="0" w:type="auto"/>
        <w:tblLook w:val="04A0" w:firstRow="1" w:lastRow="0" w:firstColumn="1" w:lastColumn="0" w:noHBand="0" w:noVBand="1"/>
      </w:tblPr>
      <w:tblGrid>
        <w:gridCol w:w="2122"/>
        <w:gridCol w:w="1410"/>
        <w:gridCol w:w="1550"/>
        <w:gridCol w:w="2318"/>
        <w:gridCol w:w="2171"/>
      </w:tblGrid>
      <w:tr w:rsidR="009268E2" w:rsidRPr="005D4A80" w14:paraId="652DC8ED" w14:textId="77777777" w:rsidTr="00B121A9">
        <w:tc>
          <w:tcPr>
            <w:tcW w:w="2122" w:type="dxa"/>
            <w:vMerge w:val="restart"/>
          </w:tcPr>
          <w:p w14:paraId="6C4C2440"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омпонент класифікований як:</w:t>
            </w:r>
          </w:p>
        </w:tc>
        <w:tc>
          <w:tcPr>
            <w:tcW w:w="7223" w:type="dxa"/>
            <w:gridSpan w:val="4"/>
          </w:tcPr>
          <w:p w14:paraId="40179EA4"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Загальні ліміти концентрації, які призводять до класифікації суміші за класом та категорією:</w:t>
            </w:r>
          </w:p>
        </w:tc>
      </w:tr>
      <w:tr w:rsidR="009268E2" w:rsidRPr="005D4A80" w14:paraId="75D8AC29" w14:textId="77777777" w:rsidTr="00B121A9">
        <w:tc>
          <w:tcPr>
            <w:tcW w:w="2122" w:type="dxa"/>
            <w:vMerge/>
          </w:tcPr>
          <w:p w14:paraId="288213A6" w14:textId="77777777" w:rsidR="009268E2" w:rsidRPr="005D4A80" w:rsidRDefault="009268E2" w:rsidP="00D64C9B">
            <w:pPr>
              <w:spacing w:before="0" w:after="0"/>
              <w:ind w:firstLine="0"/>
              <w:jc w:val="left"/>
              <w:rPr>
                <w:sz w:val="24"/>
                <w:szCs w:val="24"/>
                <w:lang w:val="uk-UA"/>
              </w:rPr>
            </w:pPr>
          </w:p>
        </w:tc>
        <w:tc>
          <w:tcPr>
            <w:tcW w:w="2823" w:type="dxa"/>
            <w:gridSpan w:val="2"/>
          </w:tcPr>
          <w:p w14:paraId="2138A232"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проявляє токсичність для репродуктивної системи людини», Категорія 1</w:t>
            </w:r>
          </w:p>
        </w:tc>
        <w:tc>
          <w:tcPr>
            <w:tcW w:w="0" w:type="auto"/>
            <w:vMerge w:val="restart"/>
          </w:tcPr>
          <w:p w14:paraId="14B3184E"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проявляє токсичність для репродуктивної системи людини», Категорія 2</w:t>
            </w:r>
          </w:p>
        </w:tc>
        <w:tc>
          <w:tcPr>
            <w:tcW w:w="0" w:type="auto"/>
            <w:vMerge w:val="restart"/>
          </w:tcPr>
          <w:p w14:paraId="35B82E65" w14:textId="77777777" w:rsidR="009268E2" w:rsidRPr="005D4A80" w:rsidRDefault="009268E2" w:rsidP="00D64C9B">
            <w:pPr>
              <w:spacing w:before="0" w:after="0"/>
              <w:ind w:firstLine="0"/>
              <w:jc w:val="left"/>
              <w:rPr>
                <w:sz w:val="24"/>
                <w:szCs w:val="24"/>
                <w:lang w:val="uk-UA"/>
              </w:rPr>
            </w:pPr>
            <w:r w:rsidRPr="005D4A80">
              <w:rPr>
                <w:sz w:val="24"/>
                <w:szCs w:val="24"/>
                <w:lang w:val="uk-UA"/>
              </w:rPr>
              <w:t>Додаткова категорія щодо ефектів при грудному вигодовуванні (вплив на або через лактацію)</w:t>
            </w:r>
          </w:p>
        </w:tc>
      </w:tr>
      <w:tr w:rsidR="009268E2" w:rsidRPr="005D4A80" w14:paraId="087001C5" w14:textId="77777777" w:rsidTr="00B121A9">
        <w:tc>
          <w:tcPr>
            <w:tcW w:w="2122" w:type="dxa"/>
            <w:vMerge/>
          </w:tcPr>
          <w:p w14:paraId="14518813" w14:textId="77777777" w:rsidR="009268E2" w:rsidRPr="005D4A80" w:rsidRDefault="009268E2" w:rsidP="00D64C9B">
            <w:pPr>
              <w:spacing w:before="0" w:after="0"/>
              <w:ind w:firstLine="0"/>
              <w:jc w:val="left"/>
              <w:rPr>
                <w:sz w:val="24"/>
                <w:szCs w:val="24"/>
                <w:lang w:val="uk-UA"/>
              </w:rPr>
            </w:pPr>
          </w:p>
        </w:tc>
        <w:tc>
          <w:tcPr>
            <w:tcW w:w="1410" w:type="dxa"/>
          </w:tcPr>
          <w:p w14:paraId="16DDF907"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А</w:t>
            </w:r>
          </w:p>
        </w:tc>
        <w:tc>
          <w:tcPr>
            <w:tcW w:w="0" w:type="auto"/>
          </w:tcPr>
          <w:p w14:paraId="5CA736E4"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В</w:t>
            </w:r>
          </w:p>
        </w:tc>
        <w:tc>
          <w:tcPr>
            <w:tcW w:w="0" w:type="auto"/>
            <w:vMerge/>
          </w:tcPr>
          <w:p w14:paraId="15F1AF42" w14:textId="77777777" w:rsidR="009268E2" w:rsidRPr="005D4A80" w:rsidRDefault="009268E2" w:rsidP="00D64C9B">
            <w:pPr>
              <w:spacing w:before="0" w:after="0"/>
              <w:ind w:firstLine="0"/>
              <w:jc w:val="left"/>
              <w:rPr>
                <w:sz w:val="24"/>
                <w:szCs w:val="24"/>
                <w:lang w:val="uk-UA"/>
              </w:rPr>
            </w:pPr>
          </w:p>
        </w:tc>
        <w:tc>
          <w:tcPr>
            <w:tcW w:w="0" w:type="auto"/>
            <w:vMerge/>
          </w:tcPr>
          <w:p w14:paraId="73DD3610" w14:textId="77777777" w:rsidR="009268E2" w:rsidRPr="005D4A80" w:rsidRDefault="009268E2" w:rsidP="00D64C9B">
            <w:pPr>
              <w:spacing w:before="0" w:after="0"/>
              <w:ind w:firstLine="0"/>
              <w:jc w:val="left"/>
              <w:rPr>
                <w:sz w:val="24"/>
                <w:szCs w:val="24"/>
                <w:lang w:val="uk-UA"/>
              </w:rPr>
            </w:pPr>
          </w:p>
        </w:tc>
      </w:tr>
      <w:tr w:rsidR="009268E2" w:rsidRPr="005D4A80" w14:paraId="24126AE9" w14:textId="77777777" w:rsidTr="00B121A9">
        <w:tc>
          <w:tcPr>
            <w:tcW w:w="2122" w:type="dxa"/>
          </w:tcPr>
          <w:p w14:paraId="4C00A314"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проявляє токсичність для репродуктивної системи людини», Категорія 1А</w:t>
            </w:r>
          </w:p>
        </w:tc>
        <w:tc>
          <w:tcPr>
            <w:tcW w:w="1410" w:type="dxa"/>
          </w:tcPr>
          <w:p w14:paraId="4F7D1F2A" w14:textId="77777777" w:rsidR="009268E2" w:rsidRPr="005D4A80" w:rsidRDefault="009268E2" w:rsidP="00D64C9B">
            <w:pPr>
              <w:spacing w:before="0" w:after="0"/>
              <w:ind w:firstLine="0"/>
              <w:jc w:val="left"/>
              <w:rPr>
                <w:sz w:val="24"/>
                <w:szCs w:val="24"/>
                <w:lang w:val="uk-UA"/>
              </w:rPr>
            </w:pPr>
            <w:r w:rsidRPr="005D4A80">
              <w:rPr>
                <w:sz w:val="24"/>
                <w:szCs w:val="24"/>
                <w:lang w:val="uk-UA"/>
              </w:rPr>
              <w:t>≥ 0,3 % (Примітка 1)</w:t>
            </w:r>
          </w:p>
        </w:tc>
        <w:tc>
          <w:tcPr>
            <w:tcW w:w="0" w:type="auto"/>
          </w:tcPr>
          <w:p w14:paraId="0E21737D"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0" w:type="auto"/>
          </w:tcPr>
          <w:p w14:paraId="34584519"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0" w:type="auto"/>
          </w:tcPr>
          <w:p w14:paraId="395F9CE2" w14:textId="77777777" w:rsidR="009268E2" w:rsidRPr="005D4A80" w:rsidRDefault="009268E2" w:rsidP="00D64C9B">
            <w:pPr>
              <w:spacing w:before="0" w:after="0"/>
              <w:ind w:firstLine="0"/>
              <w:jc w:val="left"/>
              <w:rPr>
                <w:sz w:val="24"/>
                <w:szCs w:val="24"/>
                <w:lang w:val="uk-UA"/>
              </w:rPr>
            </w:pPr>
          </w:p>
        </w:tc>
      </w:tr>
      <w:tr w:rsidR="009268E2" w:rsidRPr="005D4A80" w14:paraId="5FC01FA2" w14:textId="77777777" w:rsidTr="00B121A9">
        <w:tc>
          <w:tcPr>
            <w:tcW w:w="2122" w:type="dxa"/>
          </w:tcPr>
          <w:p w14:paraId="719C3A31"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проявляє токсичність для репродуктивної системи людини», Категорія 1В</w:t>
            </w:r>
          </w:p>
        </w:tc>
        <w:tc>
          <w:tcPr>
            <w:tcW w:w="1410" w:type="dxa"/>
          </w:tcPr>
          <w:p w14:paraId="117169EE"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0" w:type="auto"/>
          </w:tcPr>
          <w:p w14:paraId="46F99A50" w14:textId="77777777" w:rsidR="009268E2" w:rsidRPr="005D4A80" w:rsidRDefault="009268E2" w:rsidP="00D64C9B">
            <w:pPr>
              <w:spacing w:before="0" w:after="0"/>
              <w:ind w:firstLine="0"/>
              <w:jc w:val="left"/>
              <w:rPr>
                <w:sz w:val="24"/>
                <w:szCs w:val="24"/>
                <w:lang w:val="uk-UA"/>
              </w:rPr>
            </w:pPr>
            <w:r w:rsidRPr="005D4A80">
              <w:rPr>
                <w:sz w:val="24"/>
                <w:szCs w:val="24"/>
                <w:lang w:val="uk-UA"/>
              </w:rPr>
              <w:t>≥ 0,3 %</w:t>
            </w:r>
          </w:p>
          <w:p w14:paraId="70A1DA82"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1)</w:t>
            </w:r>
          </w:p>
        </w:tc>
        <w:tc>
          <w:tcPr>
            <w:tcW w:w="0" w:type="auto"/>
          </w:tcPr>
          <w:p w14:paraId="0C489934"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0" w:type="auto"/>
          </w:tcPr>
          <w:p w14:paraId="582A09A0" w14:textId="77777777" w:rsidR="009268E2" w:rsidRPr="005D4A80" w:rsidRDefault="009268E2" w:rsidP="00D64C9B">
            <w:pPr>
              <w:spacing w:before="0" w:after="0"/>
              <w:ind w:firstLine="0"/>
              <w:jc w:val="left"/>
              <w:rPr>
                <w:sz w:val="24"/>
                <w:szCs w:val="24"/>
                <w:lang w:val="uk-UA"/>
              </w:rPr>
            </w:pPr>
          </w:p>
        </w:tc>
      </w:tr>
      <w:tr w:rsidR="009268E2" w:rsidRPr="005D4A80" w14:paraId="3067F61D" w14:textId="77777777" w:rsidTr="00B121A9">
        <w:tc>
          <w:tcPr>
            <w:tcW w:w="2122" w:type="dxa"/>
          </w:tcPr>
          <w:p w14:paraId="688A61E4"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а продукція, яка проявляє токсичність для репродуктивної системи людини», Категорія 2</w:t>
            </w:r>
          </w:p>
        </w:tc>
        <w:tc>
          <w:tcPr>
            <w:tcW w:w="1410" w:type="dxa"/>
          </w:tcPr>
          <w:p w14:paraId="1FDA5214"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0" w:type="auto"/>
          </w:tcPr>
          <w:p w14:paraId="158B9279"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0" w:type="auto"/>
          </w:tcPr>
          <w:p w14:paraId="267EF131" w14:textId="77777777" w:rsidR="009268E2" w:rsidRPr="005D4A80" w:rsidRDefault="009268E2" w:rsidP="00D64C9B">
            <w:pPr>
              <w:spacing w:before="0" w:after="0"/>
              <w:ind w:firstLine="0"/>
              <w:jc w:val="left"/>
              <w:rPr>
                <w:sz w:val="24"/>
                <w:szCs w:val="24"/>
                <w:lang w:val="uk-UA"/>
              </w:rPr>
            </w:pPr>
            <w:r w:rsidRPr="005D4A80">
              <w:rPr>
                <w:sz w:val="24"/>
                <w:szCs w:val="24"/>
                <w:lang w:val="uk-UA"/>
              </w:rPr>
              <w:t>≥ 3,0 % (Примітка 1)</w:t>
            </w:r>
          </w:p>
        </w:tc>
        <w:tc>
          <w:tcPr>
            <w:tcW w:w="0" w:type="auto"/>
          </w:tcPr>
          <w:p w14:paraId="6EF7B858" w14:textId="77777777" w:rsidR="009268E2" w:rsidRPr="005D4A80" w:rsidRDefault="009268E2" w:rsidP="00D64C9B">
            <w:pPr>
              <w:spacing w:before="0" w:after="0"/>
              <w:ind w:firstLine="0"/>
              <w:jc w:val="left"/>
              <w:rPr>
                <w:sz w:val="24"/>
                <w:szCs w:val="24"/>
                <w:lang w:val="uk-UA"/>
              </w:rPr>
            </w:pPr>
          </w:p>
        </w:tc>
      </w:tr>
      <w:tr w:rsidR="009268E2" w:rsidRPr="005D4A80" w14:paraId="6DBF3521" w14:textId="77777777" w:rsidTr="00B121A9">
        <w:tc>
          <w:tcPr>
            <w:tcW w:w="2122" w:type="dxa"/>
          </w:tcPr>
          <w:p w14:paraId="1F5990FA" w14:textId="77777777" w:rsidR="009268E2" w:rsidRPr="005D4A80" w:rsidRDefault="009268E2" w:rsidP="00D64C9B">
            <w:pPr>
              <w:spacing w:before="0" w:after="0"/>
              <w:ind w:firstLine="0"/>
              <w:jc w:val="left"/>
              <w:rPr>
                <w:sz w:val="24"/>
                <w:szCs w:val="24"/>
                <w:lang w:val="uk-UA"/>
              </w:rPr>
            </w:pPr>
            <w:r w:rsidRPr="005D4A80">
              <w:rPr>
                <w:sz w:val="24"/>
                <w:szCs w:val="24"/>
                <w:lang w:val="uk-UA"/>
              </w:rPr>
              <w:t>Додаткова категорія щодо ефектів при грудному вигодовуванні (вплив на або через лактацію)</w:t>
            </w:r>
          </w:p>
        </w:tc>
        <w:tc>
          <w:tcPr>
            <w:tcW w:w="1410" w:type="dxa"/>
          </w:tcPr>
          <w:p w14:paraId="4A1B8383" w14:textId="77777777" w:rsidR="009268E2" w:rsidRPr="005D4A80" w:rsidRDefault="009268E2" w:rsidP="00D64C9B">
            <w:pPr>
              <w:spacing w:before="0" w:after="0"/>
              <w:ind w:firstLine="0"/>
              <w:jc w:val="left"/>
              <w:rPr>
                <w:sz w:val="24"/>
                <w:szCs w:val="24"/>
                <w:lang w:val="uk-UA"/>
              </w:rPr>
            </w:pPr>
          </w:p>
        </w:tc>
        <w:tc>
          <w:tcPr>
            <w:tcW w:w="0" w:type="auto"/>
          </w:tcPr>
          <w:p w14:paraId="1C911760" w14:textId="77777777" w:rsidR="009268E2" w:rsidRPr="005D4A80" w:rsidRDefault="009268E2" w:rsidP="00D64C9B">
            <w:pPr>
              <w:spacing w:before="0" w:after="0"/>
              <w:ind w:firstLine="0"/>
              <w:jc w:val="left"/>
              <w:rPr>
                <w:sz w:val="24"/>
                <w:szCs w:val="24"/>
                <w:lang w:val="uk-UA"/>
              </w:rPr>
            </w:pPr>
          </w:p>
        </w:tc>
        <w:tc>
          <w:tcPr>
            <w:tcW w:w="0" w:type="auto"/>
          </w:tcPr>
          <w:p w14:paraId="053A8F1A" w14:textId="77777777" w:rsidR="009268E2" w:rsidRPr="005D4A80" w:rsidRDefault="009268E2" w:rsidP="00D64C9B">
            <w:pPr>
              <w:spacing w:before="0" w:after="0"/>
              <w:ind w:firstLine="0"/>
              <w:jc w:val="left"/>
              <w:rPr>
                <w:sz w:val="24"/>
                <w:szCs w:val="24"/>
                <w:lang w:val="uk-UA"/>
              </w:rPr>
            </w:pPr>
          </w:p>
        </w:tc>
        <w:tc>
          <w:tcPr>
            <w:tcW w:w="0" w:type="auto"/>
          </w:tcPr>
          <w:p w14:paraId="32908807" w14:textId="77777777" w:rsidR="009268E2" w:rsidRPr="005D4A80" w:rsidRDefault="009268E2" w:rsidP="00D64C9B">
            <w:pPr>
              <w:spacing w:before="0" w:after="0"/>
              <w:ind w:firstLine="0"/>
              <w:jc w:val="left"/>
              <w:rPr>
                <w:sz w:val="24"/>
                <w:szCs w:val="24"/>
                <w:lang w:val="uk-UA"/>
              </w:rPr>
            </w:pPr>
            <w:r w:rsidRPr="005D4A80">
              <w:rPr>
                <w:sz w:val="24"/>
                <w:szCs w:val="24"/>
                <w:lang w:val="uk-UA"/>
              </w:rPr>
              <w:t>≥ 0,3 % (Примітка 1)</w:t>
            </w:r>
          </w:p>
        </w:tc>
      </w:tr>
    </w:tbl>
    <w:p w14:paraId="5B6622DB"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Примітка</w:t>
      </w:r>
      <w:r w:rsidR="00B121A9" w:rsidRPr="005D4A80">
        <w:rPr>
          <w:color w:val="000000" w:themeColor="text1"/>
          <w:sz w:val="24"/>
          <w:szCs w:val="24"/>
        </w:rPr>
        <w:t xml:space="preserve"> 1</w:t>
      </w:r>
      <w:r w:rsidRPr="005D4A80">
        <w:rPr>
          <w:color w:val="000000" w:themeColor="text1"/>
          <w:sz w:val="24"/>
          <w:szCs w:val="24"/>
        </w:rPr>
        <w:t>: Ліміти концентрації у Таблиці 3.7.2 наведені для твердих речовин та рідин (за масою), а також для газів (за об’ємом).</w:t>
      </w:r>
    </w:p>
    <w:p w14:paraId="78540CBD" w14:textId="05CDF12A" w:rsidR="009268E2" w:rsidRPr="005D4A80" w:rsidRDefault="009268E2" w:rsidP="009268E2">
      <w:pPr>
        <w:pStyle w:val="aff6"/>
        <w:spacing w:before="0" w:after="0"/>
        <w:ind w:left="0" w:firstLine="709"/>
        <w:rPr>
          <w:color w:val="000000" w:themeColor="text1"/>
          <w:sz w:val="24"/>
          <w:szCs w:val="24"/>
        </w:rPr>
      </w:pPr>
      <w:r w:rsidRPr="005D4A80">
        <w:rPr>
          <w:color w:val="000000" w:themeColor="text1"/>
          <w:sz w:val="24"/>
          <w:szCs w:val="24"/>
        </w:rPr>
        <w:t xml:space="preserve">Примітка </w:t>
      </w:r>
      <w:r w:rsidR="00B121A9" w:rsidRPr="005D4A80">
        <w:rPr>
          <w:color w:val="000000" w:themeColor="text1"/>
          <w:sz w:val="24"/>
          <w:szCs w:val="24"/>
        </w:rPr>
        <w:t>2</w:t>
      </w:r>
      <w:r w:rsidRPr="005D4A80">
        <w:rPr>
          <w:color w:val="000000" w:themeColor="text1"/>
          <w:sz w:val="24"/>
          <w:szCs w:val="24"/>
        </w:rPr>
        <w:t xml:space="preserve">: Якщо у складі суміші присутня хімічна речовина, класифікована за класом «Хімічна продукція, яка проявляє токсичність для репродуктивної системи людини» за Категорією 1 або Категорією 2, або яка віднесена до додаткової </w:t>
      </w:r>
      <w:r w:rsidR="00115D32" w:rsidRPr="005D4A80">
        <w:rPr>
          <w:color w:val="000000" w:themeColor="text1"/>
          <w:sz w:val="24"/>
          <w:szCs w:val="24"/>
        </w:rPr>
        <w:t>к</w:t>
      </w:r>
      <w:r w:rsidRPr="005D4A80">
        <w:rPr>
          <w:color w:val="000000" w:themeColor="text1"/>
          <w:sz w:val="24"/>
          <w:szCs w:val="24"/>
        </w:rPr>
        <w:t>атегорії щодо ефектів при грудному вигодовуванні (вплив на або через лактацію), і її концентрація становить</w:t>
      </w:r>
      <w:r w:rsidR="002B6CB7" w:rsidRPr="005D4A80">
        <w:rPr>
          <w:color w:val="000000" w:themeColor="text1"/>
          <w:sz w:val="24"/>
          <w:szCs w:val="24"/>
        </w:rPr>
        <w:t xml:space="preserve"> </w:t>
      </w:r>
      <w:r w:rsidRPr="005D4A80">
        <w:rPr>
          <w:color w:val="000000" w:themeColor="text1"/>
          <w:sz w:val="24"/>
          <w:szCs w:val="24"/>
        </w:rPr>
        <w:t>≥ 0,1 %, паспорт безпечності хімічної продукції повинен надаватись за вимогою.</w:t>
      </w:r>
    </w:p>
    <w:p w14:paraId="4B799F0D"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3.7.3.2.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щодо токсичності суміші в цілому</w:t>
      </w:r>
    </w:p>
    <w:p w14:paraId="13D7A13F" w14:textId="77777777" w:rsidR="009268E2" w:rsidRPr="005D4A80" w:rsidRDefault="009268E2" w:rsidP="009268E2">
      <w:pPr>
        <w:pStyle w:val="aff2"/>
        <w:spacing w:before="0" w:after="0"/>
        <w:ind w:left="0" w:firstLine="709"/>
        <w:rPr>
          <w:color w:val="000000" w:themeColor="text1"/>
        </w:rPr>
      </w:pPr>
      <w:bookmarkStart w:id="110" w:name="_3.7.3.2.1._Класифікація_небезпеки"/>
      <w:bookmarkEnd w:id="110"/>
      <w:r w:rsidRPr="005D4A80">
        <w:rPr>
          <w:color w:val="000000" w:themeColor="text1"/>
        </w:rPr>
        <w:t xml:space="preserve">3.7.3.2.1. </w:t>
      </w:r>
      <w:r w:rsidR="00EF151F" w:rsidRPr="005D4A80">
        <w:rPr>
          <w:color w:val="000000" w:themeColor="text1"/>
        </w:rPr>
        <w:t>Класифікація небезпечності</w:t>
      </w:r>
      <w:r w:rsidRPr="005D4A80">
        <w:rPr>
          <w:color w:val="000000" w:themeColor="text1"/>
        </w:rPr>
        <w:t xml:space="preserve"> сумішей повинна базуватися на наявних даних досліджень щодо окремих компонентів суміші з використанням лімітів концентрації для компонентів суміші. У певних випадках для проведення </w:t>
      </w:r>
      <w:r w:rsidR="00EF151F" w:rsidRPr="005D4A80">
        <w:rPr>
          <w:color w:val="000000" w:themeColor="text1"/>
        </w:rPr>
        <w:t>класифікації небезпечності</w:t>
      </w:r>
      <w:r w:rsidRPr="005D4A80">
        <w:rPr>
          <w:color w:val="000000" w:themeColor="text1"/>
        </w:rPr>
        <w:t xml:space="preserve"> можуть використовуватись дані щодо суміші в цілому, якщо вони свідчать про виникнення несприятливого ефекту, який не був виявлений під час оцінювання окремих компонентів суміші. У цьому разі має бути продемонстровано, що результати досліджень для суміші в цілому є переконливими з урахуванням дози та інших факторів, таких як тривалість впливу, дані спостережень, аналіз на чутливість та статистичний аналіз систем дослідження токсичності для репродуктивної системи. Слід зберігати усю належну документацію, яка підтверджує </w:t>
      </w:r>
      <w:r w:rsidR="00EF151F" w:rsidRPr="005D4A80">
        <w:rPr>
          <w:color w:val="000000" w:themeColor="text1"/>
        </w:rPr>
        <w:t>класифікацію небезпечності</w:t>
      </w:r>
      <w:r w:rsidRPr="005D4A80">
        <w:rPr>
          <w:color w:val="000000" w:themeColor="text1"/>
        </w:rPr>
        <w:t>, і надавати її за вимогою.</w:t>
      </w:r>
    </w:p>
    <w:p w14:paraId="5251BA7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3.3. </w:t>
      </w:r>
      <w:r w:rsidR="00EF151F" w:rsidRPr="005D4A80">
        <w:rPr>
          <w:color w:val="000000" w:themeColor="text1"/>
        </w:rPr>
        <w:t>Класифікація небезпечності</w:t>
      </w:r>
      <w:r w:rsidRPr="005D4A80">
        <w:rPr>
          <w:color w:val="000000" w:themeColor="text1"/>
        </w:rPr>
        <w:t xml:space="preserve"> сумішей, якщо відсутні дані щодо токсичності для суміші в цілому: принципи екстраполяції </w:t>
      </w:r>
    </w:p>
    <w:p w14:paraId="246B332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3.3.1. З урахуванням положень пункту 3.7.3.2.1 цього Додатка, для проведення належної </w:t>
      </w:r>
      <w:r w:rsidR="00EF151F" w:rsidRPr="005D4A80">
        <w:rPr>
          <w:color w:val="000000" w:themeColor="text1"/>
        </w:rPr>
        <w:t>класифікації небезпечності</w:t>
      </w:r>
      <w:r w:rsidRPr="005D4A80">
        <w:rPr>
          <w:color w:val="000000" w:themeColor="text1"/>
        </w:rPr>
        <w:t xml:space="preserve"> суміші, якщо суміш в цілому не досліджувалась на токсичність для репродуктивної системи, але наявні достатні дані щодо окремих компонентів суміші та результати досліджень подібних сумішей, ці дані повинні використовуватися під час проведення </w:t>
      </w:r>
      <w:r w:rsidR="00EF151F" w:rsidRPr="005D4A80">
        <w:rPr>
          <w:color w:val="000000" w:themeColor="text1"/>
        </w:rPr>
        <w:t>класифікації небезпечності</w:t>
      </w:r>
      <w:r w:rsidRPr="005D4A80">
        <w:rPr>
          <w:color w:val="000000" w:themeColor="text1"/>
        </w:rPr>
        <w:t xml:space="preserve"> відповідно до правил екстраполяції відповідно до пункту 1.1.3 цього Додатка.</w:t>
      </w:r>
    </w:p>
    <w:p w14:paraId="3F95794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4. </w:t>
      </w:r>
      <w:r w:rsidRPr="005D4A80">
        <w:rPr>
          <w:color w:val="000000" w:themeColor="text1"/>
        </w:rPr>
        <w:tab/>
      </w:r>
      <w:r w:rsidR="007D527A" w:rsidRPr="005D4A80">
        <w:rPr>
          <w:color w:val="000000" w:themeColor="text1"/>
        </w:rPr>
        <w:t>Інформація про небезпеку</w:t>
      </w:r>
    </w:p>
    <w:p w14:paraId="6459FE5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7.4.1. 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3.7.3.</w:t>
      </w:r>
    </w:p>
    <w:p w14:paraId="3FB3D814" w14:textId="77777777" w:rsidR="00B121A9" w:rsidRPr="005D4A80" w:rsidRDefault="00B121A9" w:rsidP="00B121A9">
      <w:pPr>
        <w:pStyle w:val="af3"/>
        <w:ind w:firstLine="7371"/>
        <w:jc w:val="left"/>
        <w:rPr>
          <w:color w:val="000000" w:themeColor="text1"/>
        </w:rPr>
      </w:pPr>
    </w:p>
    <w:p w14:paraId="325584B7" w14:textId="77777777" w:rsidR="009268E2" w:rsidRPr="005D4A80" w:rsidRDefault="009268E2" w:rsidP="00B121A9">
      <w:pPr>
        <w:pStyle w:val="af3"/>
        <w:ind w:firstLine="7371"/>
        <w:jc w:val="left"/>
        <w:rPr>
          <w:color w:val="000000" w:themeColor="text1"/>
        </w:rPr>
      </w:pPr>
      <w:r w:rsidRPr="005D4A80">
        <w:rPr>
          <w:color w:val="000000" w:themeColor="text1"/>
        </w:rPr>
        <w:t>Таблиця 3.7.3</w:t>
      </w:r>
    </w:p>
    <w:p w14:paraId="15D12D5C" w14:textId="77777777" w:rsidR="00B121A9" w:rsidRPr="005D4A80" w:rsidRDefault="00D30FC2" w:rsidP="009268E2">
      <w:pPr>
        <w:pStyle w:val="af3"/>
        <w:rPr>
          <w:color w:val="000000" w:themeColor="text1"/>
        </w:rPr>
      </w:pPr>
      <w:r w:rsidRPr="005D4A80">
        <w:rPr>
          <w:color w:val="000000" w:themeColor="text1"/>
        </w:rPr>
        <w:t>Елементи інформації про небезпеку</w:t>
      </w:r>
      <w:r w:rsidR="009268E2" w:rsidRPr="005D4A80">
        <w:rPr>
          <w:color w:val="000000" w:themeColor="text1"/>
        </w:rPr>
        <w:t xml:space="preserve"> для </w:t>
      </w:r>
      <w:r w:rsidR="00DE17F9" w:rsidRPr="005D4A80">
        <w:rPr>
          <w:color w:val="000000" w:themeColor="text1"/>
        </w:rPr>
        <w:t>класу небезпечності</w:t>
      </w:r>
      <w:r w:rsidR="009268E2" w:rsidRPr="005D4A80">
        <w:rPr>
          <w:color w:val="000000" w:themeColor="text1"/>
        </w:rPr>
        <w:t xml:space="preserve"> «Хімічна продукція, </w:t>
      </w:r>
    </w:p>
    <w:p w14:paraId="14C5E3D6" w14:textId="77777777" w:rsidR="009268E2" w:rsidRPr="005D4A80" w:rsidRDefault="009268E2" w:rsidP="009268E2">
      <w:pPr>
        <w:pStyle w:val="af3"/>
        <w:rPr>
          <w:color w:val="000000" w:themeColor="text1"/>
        </w:rPr>
      </w:pPr>
      <w:r w:rsidRPr="005D4A80">
        <w:rPr>
          <w:color w:val="000000" w:themeColor="text1"/>
        </w:rPr>
        <w:t>яка проявляє токсичність для репродуктивної системи людини»</w:t>
      </w:r>
    </w:p>
    <w:tbl>
      <w:tblPr>
        <w:tblStyle w:val="a6"/>
        <w:tblW w:w="5000" w:type="pct"/>
        <w:tblLook w:val="04A0" w:firstRow="1" w:lastRow="0" w:firstColumn="1" w:lastColumn="0" w:noHBand="0" w:noVBand="1"/>
      </w:tblPr>
      <w:tblGrid>
        <w:gridCol w:w="2214"/>
        <w:gridCol w:w="2527"/>
        <w:gridCol w:w="2659"/>
        <w:gridCol w:w="2171"/>
      </w:tblGrid>
      <w:tr w:rsidR="009268E2" w:rsidRPr="005D4A80" w14:paraId="4681686F" w14:textId="77777777" w:rsidTr="00B121A9">
        <w:tc>
          <w:tcPr>
            <w:tcW w:w="1157" w:type="pct"/>
          </w:tcPr>
          <w:p w14:paraId="06C2522D"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ласифікація</w:t>
            </w:r>
          </w:p>
        </w:tc>
        <w:tc>
          <w:tcPr>
            <w:tcW w:w="1320" w:type="pct"/>
          </w:tcPr>
          <w:p w14:paraId="67D73C1F"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w:t>
            </w:r>
          </w:p>
          <w:p w14:paraId="472A5ECF"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А, 1В)</w:t>
            </w:r>
          </w:p>
        </w:tc>
        <w:tc>
          <w:tcPr>
            <w:tcW w:w="1389" w:type="pct"/>
          </w:tcPr>
          <w:p w14:paraId="3F83F41B"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2</w:t>
            </w:r>
          </w:p>
        </w:tc>
        <w:tc>
          <w:tcPr>
            <w:tcW w:w="1134" w:type="pct"/>
          </w:tcPr>
          <w:p w14:paraId="44387F88"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Додаткова категорія щодо ефектів при грудному вигодовуванні (вплив на або через лактацію)</w:t>
            </w:r>
          </w:p>
        </w:tc>
      </w:tr>
      <w:tr w:rsidR="009268E2" w:rsidRPr="005D4A80" w14:paraId="16C26E80" w14:textId="77777777" w:rsidTr="00B121A9">
        <w:tc>
          <w:tcPr>
            <w:tcW w:w="1157" w:type="pct"/>
          </w:tcPr>
          <w:p w14:paraId="6D9056F8"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320" w:type="pct"/>
          </w:tcPr>
          <w:p w14:paraId="55655078"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723112EC" wp14:editId="5FAFEA2F">
                  <wp:extent cx="1078865" cy="1078865"/>
                  <wp:effectExtent l="0" t="0" r="6985"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c>
          <w:tcPr>
            <w:tcW w:w="1389" w:type="pct"/>
          </w:tcPr>
          <w:p w14:paraId="2ACCE67C"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7AB7F00D" wp14:editId="7D8120E6">
                  <wp:extent cx="1078865" cy="1078865"/>
                  <wp:effectExtent l="0" t="0" r="6985" b="698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c>
          <w:tcPr>
            <w:tcW w:w="1134" w:type="pct"/>
          </w:tcPr>
          <w:p w14:paraId="11B2E330" w14:textId="77777777" w:rsidR="009268E2" w:rsidRPr="005D4A80" w:rsidRDefault="009268E2" w:rsidP="00D64C9B">
            <w:pPr>
              <w:spacing w:before="0" w:after="0"/>
              <w:ind w:firstLine="0"/>
              <w:jc w:val="left"/>
              <w:rPr>
                <w:sz w:val="24"/>
                <w:szCs w:val="24"/>
                <w:lang w:val="uk-UA" w:eastAsia="ru-RU"/>
              </w:rPr>
            </w:pPr>
            <w:r w:rsidRPr="005D4A80">
              <w:rPr>
                <w:sz w:val="24"/>
                <w:szCs w:val="24"/>
                <w:lang w:val="uk-UA" w:eastAsia="ru-RU"/>
              </w:rPr>
              <w:t>Немає піктограми</w:t>
            </w:r>
          </w:p>
        </w:tc>
      </w:tr>
      <w:tr w:rsidR="009268E2" w:rsidRPr="005D4A80" w14:paraId="30E7B570" w14:textId="77777777" w:rsidTr="00B121A9">
        <w:tc>
          <w:tcPr>
            <w:tcW w:w="1157" w:type="pct"/>
          </w:tcPr>
          <w:p w14:paraId="3C15D19B"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320" w:type="pct"/>
          </w:tcPr>
          <w:p w14:paraId="2C170E7D" w14:textId="06EB5380"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389" w:type="pct"/>
          </w:tcPr>
          <w:p w14:paraId="0B938976" w14:textId="0CEEF6FF"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c>
          <w:tcPr>
            <w:tcW w:w="1134" w:type="pct"/>
          </w:tcPr>
          <w:p w14:paraId="360D2240"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Немає </w:t>
            </w:r>
            <w:r w:rsidRPr="005D4A80">
              <w:rPr>
                <w:sz w:val="24"/>
                <w:szCs w:val="24"/>
                <w:lang w:val="uk-UA"/>
              </w:rPr>
              <w:lastRenderedPageBreak/>
              <w:t>сигнального слова</w:t>
            </w:r>
          </w:p>
        </w:tc>
      </w:tr>
      <w:tr w:rsidR="009268E2" w:rsidRPr="005D4A80" w14:paraId="0F23D725" w14:textId="77777777" w:rsidTr="00B121A9">
        <w:tc>
          <w:tcPr>
            <w:tcW w:w="1157" w:type="pct"/>
          </w:tcPr>
          <w:p w14:paraId="44284867" w14:textId="77777777" w:rsidR="009268E2" w:rsidRPr="005D4A80" w:rsidRDefault="007D527A" w:rsidP="00D64C9B">
            <w:pPr>
              <w:spacing w:before="0" w:after="0"/>
              <w:ind w:firstLine="0"/>
              <w:jc w:val="left"/>
              <w:rPr>
                <w:sz w:val="24"/>
                <w:szCs w:val="24"/>
                <w:lang w:val="uk-UA"/>
              </w:rPr>
            </w:pPr>
            <w:r w:rsidRPr="005D4A80">
              <w:rPr>
                <w:sz w:val="24"/>
                <w:szCs w:val="24"/>
                <w:lang w:val="uk-UA"/>
              </w:rPr>
              <w:lastRenderedPageBreak/>
              <w:t>Види небезпечного впливу</w:t>
            </w:r>
          </w:p>
        </w:tc>
        <w:tc>
          <w:tcPr>
            <w:tcW w:w="1320" w:type="pct"/>
          </w:tcPr>
          <w:p w14:paraId="586E7288" w14:textId="77777777" w:rsidR="009268E2" w:rsidRPr="005D4A80" w:rsidRDefault="009268E2" w:rsidP="00D64C9B">
            <w:pPr>
              <w:spacing w:before="0" w:after="0"/>
              <w:ind w:firstLine="0"/>
              <w:jc w:val="left"/>
              <w:rPr>
                <w:sz w:val="24"/>
                <w:szCs w:val="24"/>
                <w:lang w:val="uk-UA"/>
              </w:rPr>
            </w:pPr>
            <w:r w:rsidRPr="005D4A80">
              <w:rPr>
                <w:sz w:val="24"/>
                <w:szCs w:val="24"/>
                <w:lang w:val="uk-UA"/>
              </w:rPr>
              <w:t>H360: Може негативно вплинути на фертильність та завдати шкоди ненародженій дитині</w:t>
            </w:r>
          </w:p>
          <w:p w14:paraId="202CA074" w14:textId="77777777" w:rsidR="009268E2" w:rsidRPr="005D4A80" w:rsidRDefault="009268E2" w:rsidP="00D64C9B">
            <w:pPr>
              <w:spacing w:before="0" w:after="0"/>
              <w:ind w:firstLine="0"/>
              <w:jc w:val="left"/>
              <w:rPr>
                <w:sz w:val="24"/>
                <w:szCs w:val="24"/>
                <w:lang w:val="uk-UA"/>
              </w:rPr>
            </w:pPr>
            <w:r w:rsidRPr="005D4A80">
              <w:rPr>
                <w:sz w:val="24"/>
                <w:szCs w:val="24"/>
                <w:lang w:val="uk-UA"/>
              </w:rPr>
              <w:t>(слід зазначити специфічні негативні ефекти, якщо вони відомі)</w:t>
            </w:r>
          </w:p>
          <w:p w14:paraId="6B143BD5" w14:textId="77777777" w:rsidR="009268E2" w:rsidRPr="005D4A80" w:rsidRDefault="009268E2" w:rsidP="00D64C9B">
            <w:pPr>
              <w:spacing w:before="0" w:after="0"/>
              <w:ind w:firstLine="0"/>
              <w:jc w:val="left"/>
              <w:rPr>
                <w:sz w:val="24"/>
                <w:szCs w:val="24"/>
                <w:lang w:val="uk-UA"/>
              </w:rPr>
            </w:pPr>
            <w:r w:rsidRPr="005D4A80">
              <w:rPr>
                <w:sz w:val="24"/>
                <w:szCs w:val="24"/>
                <w:lang w:val="uk-UA"/>
              </w:rPr>
              <w:t>(слід зазначити певний шлях впливу, якщо існують достовірні докази того, що ця небезпека не виникає за інших шляхів впливу)</w:t>
            </w:r>
          </w:p>
          <w:p w14:paraId="02485557" w14:textId="77777777" w:rsidR="009268E2" w:rsidRPr="005D4A80" w:rsidRDefault="009268E2" w:rsidP="00D64C9B">
            <w:pPr>
              <w:spacing w:before="0" w:after="0"/>
              <w:ind w:firstLine="0"/>
              <w:jc w:val="left"/>
              <w:rPr>
                <w:sz w:val="24"/>
                <w:szCs w:val="24"/>
                <w:lang w:val="uk-UA"/>
              </w:rPr>
            </w:pPr>
          </w:p>
        </w:tc>
        <w:tc>
          <w:tcPr>
            <w:tcW w:w="1389" w:type="pct"/>
          </w:tcPr>
          <w:p w14:paraId="2BFEA0EE" w14:textId="77777777" w:rsidR="009268E2" w:rsidRPr="005D4A80" w:rsidRDefault="009268E2" w:rsidP="00D64C9B">
            <w:pPr>
              <w:spacing w:before="0" w:after="0"/>
              <w:ind w:firstLine="0"/>
              <w:jc w:val="left"/>
              <w:rPr>
                <w:sz w:val="24"/>
                <w:szCs w:val="24"/>
                <w:lang w:val="uk-UA"/>
              </w:rPr>
            </w:pPr>
            <w:r w:rsidRPr="005D4A80">
              <w:rPr>
                <w:sz w:val="24"/>
                <w:szCs w:val="24"/>
                <w:lang w:val="uk-UA"/>
              </w:rPr>
              <w:t>H361: Імовірно може негативно вплинути на фертильність та завдати шкоди ненародженій дитині</w:t>
            </w:r>
          </w:p>
          <w:p w14:paraId="62709863" w14:textId="77777777" w:rsidR="009268E2" w:rsidRPr="005D4A80" w:rsidRDefault="009268E2" w:rsidP="00D64C9B">
            <w:pPr>
              <w:spacing w:before="0" w:after="0"/>
              <w:ind w:firstLine="0"/>
              <w:jc w:val="left"/>
              <w:rPr>
                <w:sz w:val="24"/>
                <w:szCs w:val="24"/>
                <w:lang w:val="uk-UA"/>
              </w:rPr>
            </w:pPr>
            <w:r w:rsidRPr="005D4A80">
              <w:rPr>
                <w:sz w:val="24"/>
                <w:szCs w:val="24"/>
                <w:lang w:val="uk-UA"/>
              </w:rPr>
              <w:t>(слід зазначити специфічні негативні ефекти, якщо вони відомі)</w:t>
            </w:r>
          </w:p>
          <w:p w14:paraId="1492FB37" w14:textId="77777777" w:rsidR="009268E2" w:rsidRPr="005D4A80" w:rsidRDefault="009268E2" w:rsidP="00D64C9B">
            <w:pPr>
              <w:spacing w:before="0" w:after="0"/>
              <w:ind w:firstLine="0"/>
              <w:jc w:val="left"/>
              <w:rPr>
                <w:sz w:val="24"/>
                <w:szCs w:val="24"/>
                <w:lang w:val="uk-UA"/>
              </w:rPr>
            </w:pPr>
            <w:r w:rsidRPr="005D4A80">
              <w:rPr>
                <w:sz w:val="24"/>
                <w:szCs w:val="24"/>
                <w:lang w:val="uk-UA"/>
              </w:rPr>
              <w:t>(слід зазначити певний шлях впливу, якщо існують достовірні докази того, що ця небезпека не виникає за інших шляхів впливу)</w:t>
            </w:r>
          </w:p>
          <w:p w14:paraId="65BC1A03" w14:textId="77777777" w:rsidR="009268E2" w:rsidRPr="005D4A80" w:rsidRDefault="009268E2" w:rsidP="00D64C9B">
            <w:pPr>
              <w:spacing w:before="0" w:after="0"/>
              <w:ind w:firstLine="0"/>
              <w:jc w:val="left"/>
              <w:rPr>
                <w:sz w:val="24"/>
                <w:szCs w:val="24"/>
                <w:lang w:val="uk-UA"/>
              </w:rPr>
            </w:pPr>
          </w:p>
        </w:tc>
        <w:tc>
          <w:tcPr>
            <w:tcW w:w="1134" w:type="pct"/>
          </w:tcPr>
          <w:p w14:paraId="7C3EC54B" w14:textId="77777777" w:rsidR="009268E2" w:rsidRPr="005D4A80" w:rsidRDefault="009268E2" w:rsidP="00D64C9B">
            <w:pPr>
              <w:spacing w:before="0" w:after="0"/>
              <w:ind w:firstLine="0"/>
              <w:jc w:val="left"/>
              <w:rPr>
                <w:sz w:val="24"/>
                <w:szCs w:val="24"/>
                <w:lang w:val="uk-UA"/>
              </w:rPr>
            </w:pPr>
            <w:r w:rsidRPr="005D4A80">
              <w:rPr>
                <w:sz w:val="24"/>
                <w:szCs w:val="24"/>
                <w:lang w:val="uk-UA"/>
              </w:rPr>
              <w:t>H362: Може заподіяти шкоду дітям, які перебувають на грудному вигодовуванні</w:t>
            </w:r>
          </w:p>
        </w:tc>
      </w:tr>
      <w:tr w:rsidR="009268E2" w:rsidRPr="005D4A80" w14:paraId="02B20D51" w14:textId="77777777" w:rsidTr="00B121A9">
        <w:tc>
          <w:tcPr>
            <w:tcW w:w="1157" w:type="pct"/>
          </w:tcPr>
          <w:p w14:paraId="6D015485"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1320" w:type="pct"/>
          </w:tcPr>
          <w:p w14:paraId="6714675A" w14:textId="77777777" w:rsidR="009268E2" w:rsidRPr="005D4A80" w:rsidRDefault="009268E2" w:rsidP="00D64C9B">
            <w:pPr>
              <w:spacing w:before="0" w:after="0"/>
              <w:ind w:firstLine="0"/>
              <w:jc w:val="left"/>
              <w:rPr>
                <w:sz w:val="24"/>
                <w:szCs w:val="24"/>
                <w:lang w:val="uk-UA"/>
              </w:rPr>
            </w:pPr>
            <w:r w:rsidRPr="005D4A80">
              <w:rPr>
                <w:sz w:val="24"/>
                <w:szCs w:val="24"/>
                <w:lang w:val="uk-UA"/>
              </w:rPr>
              <w:t>P201</w:t>
            </w:r>
          </w:p>
          <w:p w14:paraId="14CDDD69" w14:textId="77777777" w:rsidR="009268E2" w:rsidRPr="005D4A80" w:rsidRDefault="009268E2" w:rsidP="00D64C9B">
            <w:pPr>
              <w:spacing w:before="0" w:after="0"/>
              <w:ind w:firstLine="0"/>
              <w:jc w:val="left"/>
              <w:rPr>
                <w:sz w:val="24"/>
                <w:szCs w:val="24"/>
                <w:lang w:val="uk-UA"/>
              </w:rPr>
            </w:pPr>
            <w:r w:rsidRPr="005D4A80">
              <w:rPr>
                <w:sz w:val="24"/>
                <w:szCs w:val="24"/>
                <w:lang w:val="uk-UA"/>
              </w:rPr>
              <w:t>P202</w:t>
            </w:r>
          </w:p>
          <w:p w14:paraId="38B3C655"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389" w:type="pct"/>
          </w:tcPr>
          <w:p w14:paraId="63CC85C4" w14:textId="77777777" w:rsidR="009268E2" w:rsidRPr="005D4A80" w:rsidRDefault="009268E2" w:rsidP="00D64C9B">
            <w:pPr>
              <w:spacing w:before="0" w:after="0"/>
              <w:ind w:firstLine="0"/>
              <w:jc w:val="left"/>
              <w:rPr>
                <w:sz w:val="24"/>
                <w:szCs w:val="24"/>
                <w:lang w:val="uk-UA"/>
              </w:rPr>
            </w:pPr>
            <w:r w:rsidRPr="005D4A80">
              <w:rPr>
                <w:sz w:val="24"/>
                <w:szCs w:val="24"/>
                <w:lang w:val="uk-UA"/>
              </w:rPr>
              <w:t>P201</w:t>
            </w:r>
          </w:p>
          <w:p w14:paraId="383496B5" w14:textId="77777777" w:rsidR="009268E2" w:rsidRPr="005D4A80" w:rsidRDefault="009268E2" w:rsidP="00D64C9B">
            <w:pPr>
              <w:spacing w:before="0" w:after="0"/>
              <w:ind w:firstLine="0"/>
              <w:jc w:val="left"/>
              <w:rPr>
                <w:sz w:val="24"/>
                <w:szCs w:val="24"/>
                <w:lang w:val="uk-UA"/>
              </w:rPr>
            </w:pPr>
            <w:r w:rsidRPr="005D4A80">
              <w:rPr>
                <w:sz w:val="24"/>
                <w:szCs w:val="24"/>
                <w:lang w:val="uk-UA"/>
              </w:rPr>
              <w:t>P202</w:t>
            </w:r>
          </w:p>
          <w:p w14:paraId="548663D0" w14:textId="77777777" w:rsidR="009268E2" w:rsidRPr="005D4A80" w:rsidRDefault="009268E2" w:rsidP="00D64C9B">
            <w:pPr>
              <w:spacing w:before="0" w:after="0"/>
              <w:ind w:firstLine="0"/>
              <w:jc w:val="left"/>
              <w:rPr>
                <w:sz w:val="24"/>
                <w:szCs w:val="24"/>
                <w:lang w:val="uk-UA"/>
              </w:rPr>
            </w:pPr>
            <w:r w:rsidRPr="005D4A80">
              <w:rPr>
                <w:sz w:val="24"/>
                <w:szCs w:val="24"/>
                <w:lang w:val="uk-UA"/>
              </w:rPr>
              <w:t>P280</w:t>
            </w:r>
          </w:p>
        </w:tc>
        <w:tc>
          <w:tcPr>
            <w:tcW w:w="1134" w:type="pct"/>
          </w:tcPr>
          <w:p w14:paraId="42AFF608" w14:textId="77777777" w:rsidR="009268E2" w:rsidRPr="005D4A80" w:rsidRDefault="009268E2" w:rsidP="00D64C9B">
            <w:pPr>
              <w:spacing w:before="0" w:after="0"/>
              <w:ind w:firstLine="0"/>
              <w:jc w:val="left"/>
              <w:rPr>
                <w:sz w:val="24"/>
                <w:szCs w:val="24"/>
                <w:lang w:val="uk-UA"/>
              </w:rPr>
            </w:pPr>
            <w:r w:rsidRPr="005D4A80">
              <w:rPr>
                <w:sz w:val="24"/>
                <w:szCs w:val="24"/>
                <w:lang w:val="uk-UA"/>
              </w:rPr>
              <w:t>P201</w:t>
            </w:r>
          </w:p>
          <w:p w14:paraId="737E7814" w14:textId="77777777" w:rsidR="009268E2" w:rsidRPr="005D4A80" w:rsidRDefault="009268E2" w:rsidP="00D64C9B">
            <w:pPr>
              <w:spacing w:before="0" w:after="0"/>
              <w:ind w:firstLine="0"/>
              <w:jc w:val="left"/>
              <w:rPr>
                <w:sz w:val="24"/>
                <w:szCs w:val="24"/>
                <w:lang w:val="uk-UA"/>
              </w:rPr>
            </w:pPr>
            <w:r w:rsidRPr="005D4A80">
              <w:rPr>
                <w:sz w:val="24"/>
                <w:szCs w:val="24"/>
                <w:lang w:val="uk-UA"/>
              </w:rPr>
              <w:t>P260</w:t>
            </w:r>
          </w:p>
          <w:p w14:paraId="55D19C0A" w14:textId="77777777" w:rsidR="009268E2" w:rsidRPr="005D4A80" w:rsidRDefault="009268E2" w:rsidP="00D64C9B">
            <w:pPr>
              <w:spacing w:before="0" w:after="0"/>
              <w:ind w:firstLine="0"/>
              <w:jc w:val="left"/>
              <w:rPr>
                <w:sz w:val="24"/>
                <w:szCs w:val="24"/>
                <w:lang w:val="uk-UA"/>
              </w:rPr>
            </w:pPr>
            <w:r w:rsidRPr="005D4A80">
              <w:rPr>
                <w:sz w:val="24"/>
                <w:szCs w:val="24"/>
                <w:lang w:val="uk-UA"/>
              </w:rPr>
              <w:t>P263</w:t>
            </w:r>
          </w:p>
          <w:p w14:paraId="655C0060" w14:textId="77777777" w:rsidR="009268E2" w:rsidRPr="005D4A80" w:rsidRDefault="009268E2" w:rsidP="00D64C9B">
            <w:pPr>
              <w:spacing w:before="0" w:after="0"/>
              <w:ind w:firstLine="0"/>
              <w:jc w:val="left"/>
              <w:rPr>
                <w:sz w:val="24"/>
                <w:szCs w:val="24"/>
                <w:lang w:val="uk-UA"/>
              </w:rPr>
            </w:pPr>
            <w:r w:rsidRPr="005D4A80">
              <w:rPr>
                <w:sz w:val="24"/>
                <w:szCs w:val="24"/>
                <w:lang w:val="uk-UA"/>
              </w:rPr>
              <w:t>P264</w:t>
            </w:r>
          </w:p>
          <w:p w14:paraId="15874D6D" w14:textId="77777777" w:rsidR="009268E2" w:rsidRPr="005D4A80" w:rsidRDefault="009268E2" w:rsidP="00D64C9B">
            <w:pPr>
              <w:spacing w:before="0" w:after="0"/>
              <w:ind w:firstLine="0"/>
              <w:jc w:val="left"/>
              <w:rPr>
                <w:sz w:val="24"/>
                <w:szCs w:val="24"/>
                <w:lang w:val="uk-UA"/>
              </w:rPr>
            </w:pPr>
            <w:r w:rsidRPr="005D4A80">
              <w:rPr>
                <w:sz w:val="24"/>
                <w:szCs w:val="24"/>
                <w:lang w:val="uk-UA"/>
              </w:rPr>
              <w:t>P270</w:t>
            </w:r>
          </w:p>
        </w:tc>
      </w:tr>
      <w:tr w:rsidR="009268E2" w:rsidRPr="005D4A80" w14:paraId="6E2A23CE" w14:textId="77777777" w:rsidTr="00B121A9">
        <w:tc>
          <w:tcPr>
            <w:tcW w:w="1157" w:type="pct"/>
          </w:tcPr>
          <w:p w14:paraId="03B5912E"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1320" w:type="pct"/>
          </w:tcPr>
          <w:p w14:paraId="678F4064" w14:textId="77777777" w:rsidR="009268E2" w:rsidRPr="005D4A80" w:rsidRDefault="009268E2" w:rsidP="00D64C9B">
            <w:pPr>
              <w:spacing w:before="0" w:after="0"/>
              <w:ind w:firstLine="0"/>
              <w:jc w:val="left"/>
              <w:rPr>
                <w:sz w:val="24"/>
                <w:szCs w:val="24"/>
                <w:lang w:val="uk-UA"/>
              </w:rPr>
            </w:pPr>
            <w:r w:rsidRPr="005D4A80">
              <w:rPr>
                <w:sz w:val="24"/>
                <w:szCs w:val="24"/>
                <w:lang w:val="uk-UA"/>
              </w:rPr>
              <w:t>P308 + P313</w:t>
            </w:r>
          </w:p>
        </w:tc>
        <w:tc>
          <w:tcPr>
            <w:tcW w:w="1389" w:type="pct"/>
          </w:tcPr>
          <w:p w14:paraId="7DA63360" w14:textId="77777777" w:rsidR="009268E2" w:rsidRPr="005D4A80" w:rsidRDefault="009268E2" w:rsidP="00D64C9B">
            <w:pPr>
              <w:spacing w:before="0" w:after="0"/>
              <w:ind w:firstLine="0"/>
              <w:jc w:val="left"/>
              <w:rPr>
                <w:sz w:val="24"/>
                <w:szCs w:val="24"/>
                <w:lang w:val="uk-UA"/>
              </w:rPr>
            </w:pPr>
            <w:r w:rsidRPr="005D4A80">
              <w:rPr>
                <w:sz w:val="24"/>
                <w:szCs w:val="24"/>
                <w:lang w:val="uk-UA"/>
              </w:rPr>
              <w:t>P308 + P313</w:t>
            </w:r>
          </w:p>
        </w:tc>
        <w:tc>
          <w:tcPr>
            <w:tcW w:w="1134" w:type="pct"/>
          </w:tcPr>
          <w:p w14:paraId="6C0DF2D7" w14:textId="77777777" w:rsidR="009268E2" w:rsidRPr="005D4A80" w:rsidRDefault="009268E2" w:rsidP="00D64C9B">
            <w:pPr>
              <w:spacing w:before="0" w:after="0"/>
              <w:ind w:firstLine="0"/>
              <w:jc w:val="left"/>
              <w:rPr>
                <w:sz w:val="24"/>
                <w:szCs w:val="24"/>
                <w:lang w:val="uk-UA"/>
              </w:rPr>
            </w:pPr>
            <w:r w:rsidRPr="005D4A80">
              <w:rPr>
                <w:sz w:val="24"/>
                <w:szCs w:val="24"/>
                <w:lang w:val="uk-UA"/>
              </w:rPr>
              <w:t>P308 + P313</w:t>
            </w:r>
          </w:p>
        </w:tc>
      </w:tr>
      <w:tr w:rsidR="009268E2" w:rsidRPr="005D4A80" w14:paraId="5E2C1DD7" w14:textId="77777777" w:rsidTr="00B121A9">
        <w:tc>
          <w:tcPr>
            <w:tcW w:w="1157" w:type="pct"/>
          </w:tcPr>
          <w:p w14:paraId="61AC7FDC"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1320" w:type="pct"/>
          </w:tcPr>
          <w:p w14:paraId="31B1F5A9"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c>
          <w:tcPr>
            <w:tcW w:w="1389" w:type="pct"/>
          </w:tcPr>
          <w:p w14:paraId="132A2CF6"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c>
          <w:tcPr>
            <w:tcW w:w="1134" w:type="pct"/>
          </w:tcPr>
          <w:p w14:paraId="540BA7AB"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r>
      <w:tr w:rsidR="009268E2" w:rsidRPr="005D4A80" w14:paraId="2EA000A3" w14:textId="77777777" w:rsidTr="00B121A9">
        <w:tc>
          <w:tcPr>
            <w:tcW w:w="1157" w:type="pct"/>
          </w:tcPr>
          <w:p w14:paraId="5D81AF53" w14:textId="46864F88"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320" w:type="pct"/>
          </w:tcPr>
          <w:p w14:paraId="532FE469"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389" w:type="pct"/>
          </w:tcPr>
          <w:p w14:paraId="6F5A6124"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134" w:type="pct"/>
          </w:tcPr>
          <w:p w14:paraId="794D897A"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r>
    </w:tbl>
    <w:p w14:paraId="6469F725" w14:textId="77777777" w:rsidR="009E1854" w:rsidRPr="005D4A80" w:rsidRDefault="009E1854" w:rsidP="009268E2">
      <w:pPr>
        <w:pStyle w:val="27"/>
        <w:spacing w:before="0" w:after="0"/>
        <w:ind w:left="0" w:firstLine="709"/>
        <w:rPr>
          <w:color w:val="000000" w:themeColor="text1"/>
        </w:rPr>
      </w:pPr>
      <w:bookmarkStart w:id="111" w:name="_Toc525563088"/>
      <w:bookmarkStart w:id="112" w:name="_Toc3472257"/>
    </w:p>
    <w:p w14:paraId="4B4535AC" w14:textId="5621A955" w:rsidR="009268E2" w:rsidRPr="005D4A80" w:rsidRDefault="009268E2" w:rsidP="009268E2">
      <w:pPr>
        <w:pStyle w:val="27"/>
        <w:spacing w:before="0" w:after="0"/>
        <w:ind w:left="0" w:firstLine="709"/>
        <w:rPr>
          <w:color w:val="000000" w:themeColor="text1"/>
        </w:rPr>
      </w:pPr>
      <w:r w:rsidRPr="005D4A80">
        <w:rPr>
          <w:color w:val="000000" w:themeColor="text1"/>
        </w:rPr>
        <w:t xml:space="preserve">3.8. </w:t>
      </w:r>
      <w:r w:rsidR="00930C83" w:rsidRPr="005D4A80">
        <w:rPr>
          <w:color w:val="000000" w:themeColor="text1"/>
        </w:rPr>
        <w:t xml:space="preserve">Хімічна продукція, яка проявляє вибіркову токсичність для органів-мішеней та (або) систем органів </w:t>
      </w:r>
      <w:bookmarkStart w:id="113" w:name="_Hlk125888221"/>
      <w:r w:rsidR="00930C83" w:rsidRPr="005D4A80">
        <w:rPr>
          <w:color w:val="000000" w:themeColor="text1"/>
        </w:rPr>
        <w:t>за умови одноразового впливу</w:t>
      </w:r>
      <w:bookmarkEnd w:id="111"/>
      <w:bookmarkEnd w:id="112"/>
      <w:bookmarkEnd w:id="113"/>
    </w:p>
    <w:p w14:paraId="3928D3C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1 Визначення та загальні положення</w:t>
      </w:r>
    </w:p>
    <w:p w14:paraId="6E50B63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8.1.1. Вибіркова токсичність для органів-мішеней та/або систем органів </w:t>
      </w:r>
      <w:r w:rsidR="00930C83" w:rsidRPr="005D4A80">
        <w:rPr>
          <w:color w:val="000000" w:themeColor="text1"/>
        </w:rPr>
        <w:t>за умови одноразового впливу</w:t>
      </w:r>
      <w:r w:rsidRPr="005D4A80">
        <w:rPr>
          <w:color w:val="000000" w:themeColor="text1"/>
        </w:rPr>
        <w:t xml:space="preserve"> означає специфічні прояви токсичності для певного органу чи системи органів (мішеней), які виникають внаслідок одноразового впливу хімічної речовини або суміші, та які не призводять до летальних наслідків. Повинні бути розглянуті всі важливі несприятливі наслідки впливу на здоров'я людини, які можуть призводити до погіршення функціонування органів або їх систем, як зворотні, так і незворотні, як негайні, так і затримані, та які не розглянуті відповідно до пунктів 3.1 </w:t>
      </w:r>
      <w:r w:rsidR="00155950" w:rsidRPr="005D4A80">
        <w:rPr>
          <w:color w:val="000000" w:themeColor="text1"/>
        </w:rPr>
        <w:t>-</w:t>
      </w:r>
      <w:r w:rsidRPr="005D4A80">
        <w:rPr>
          <w:color w:val="000000" w:themeColor="text1"/>
        </w:rPr>
        <w:t xml:space="preserve"> 3.7 та пункту 3.10 цього Додатка (Див. пункт 3.8.1.6 цього Додатка).</w:t>
      </w:r>
    </w:p>
    <w:p w14:paraId="296BDFD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8.1.2. Під час проведення </w:t>
      </w:r>
      <w:r w:rsidR="00EF151F" w:rsidRPr="005D4A80">
        <w:rPr>
          <w:color w:val="000000" w:themeColor="text1"/>
        </w:rPr>
        <w:t>класифікації небезпечності</w:t>
      </w:r>
      <w:r w:rsidRPr="005D4A80">
        <w:rPr>
          <w:color w:val="000000" w:themeColor="text1"/>
        </w:rPr>
        <w:t xml:space="preserve"> хімічні речовини та їх суміші визначаються як токсиканти для певного органу чи </w:t>
      </w:r>
      <w:r w:rsidRPr="005D4A80">
        <w:rPr>
          <w:color w:val="000000" w:themeColor="text1"/>
        </w:rPr>
        <w:lastRenderedPageBreak/>
        <w:t>системи органів, та які можуть при впливі становити потенційну небезпеку для здоров'я людини.</w:t>
      </w:r>
    </w:p>
    <w:p w14:paraId="2A76C58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8.1.3. Такі несприятливі наслідки для здоров'я людини, які виникають </w:t>
      </w:r>
      <w:r w:rsidR="00930C83" w:rsidRPr="005D4A80">
        <w:rPr>
          <w:color w:val="000000" w:themeColor="text1"/>
        </w:rPr>
        <w:t>за умови одноразового впливу</w:t>
      </w:r>
      <w:r w:rsidRPr="005D4A80">
        <w:rPr>
          <w:color w:val="000000" w:themeColor="text1"/>
        </w:rPr>
        <w:t>, включають стійкі токсичні ефекти, виявлені у людини або у піддослідних тварин, які призводять до змін в організмі, які впливають на функціональність або морфологію тканин органів, або призводять до серйозних біохімічних або гематологічних змін в організмі та є релевантними для здоров’я людини.</w:t>
      </w:r>
    </w:p>
    <w:p w14:paraId="298462A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1.4. Під час оцінки небезпек слід враховувати не тільки значні зміни в одному органі або системі органів, але також і загальні зміни менш серйозного характеру, які охоплюють декілька органів.</w:t>
      </w:r>
    </w:p>
    <w:p w14:paraId="56CA34C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8.1.5. Вибіркова токсичність для органів-мішеней та/або систем органів </w:t>
      </w:r>
      <w:r w:rsidR="00930C83" w:rsidRPr="005D4A80">
        <w:rPr>
          <w:color w:val="000000" w:themeColor="text1"/>
        </w:rPr>
        <w:t xml:space="preserve">за умови одноразового впливу </w:t>
      </w:r>
      <w:r w:rsidRPr="005D4A80">
        <w:rPr>
          <w:color w:val="000000" w:themeColor="text1"/>
        </w:rPr>
        <w:t>може виникати внаслідок впливу за будь-якими шляхами впливу, які є релевантними для людини, тобто головним чином, при оральному впливі, через шкіру або при вдиханні.</w:t>
      </w:r>
    </w:p>
    <w:p w14:paraId="26579D6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8.1.6. Критерії класифікації </w:t>
      </w:r>
      <w:r w:rsidR="00BF7DEE" w:rsidRPr="005D4A80">
        <w:rPr>
          <w:color w:val="000000" w:themeColor="text1"/>
        </w:rPr>
        <w:t>за класом небезпечності</w:t>
      </w:r>
      <w:r w:rsidRPr="005D4A80">
        <w:rPr>
          <w:color w:val="000000" w:themeColor="text1"/>
        </w:rPr>
        <w:t xml:space="preserve"> «</w:t>
      </w:r>
      <w:r w:rsidR="00930C83" w:rsidRPr="005D4A80">
        <w:rPr>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Pr="005D4A80">
        <w:rPr>
          <w:color w:val="000000" w:themeColor="text1"/>
        </w:rPr>
        <w:t>» окремо викладені у пункті 3.9 цього Додатка та не розглядаються у пункті 3.8 цього Додатка.</w:t>
      </w:r>
    </w:p>
    <w:p w14:paraId="0A3E0323" w14:textId="77777777" w:rsidR="009268E2" w:rsidRPr="005D4A80" w:rsidRDefault="009268E2" w:rsidP="009268E2">
      <w:pPr>
        <w:spacing w:before="0" w:after="0"/>
        <w:rPr>
          <w:color w:val="000000" w:themeColor="text1"/>
        </w:rPr>
      </w:pPr>
      <w:r w:rsidRPr="005D4A80">
        <w:rPr>
          <w:color w:val="000000" w:themeColor="text1"/>
        </w:rPr>
        <w:t>Інші специфічні токсичні ефекти, які наведені нижче, оцінюються окремо та не стосуються цього класу:</w:t>
      </w:r>
    </w:p>
    <w:p w14:paraId="080B083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Гостро токсичні ефекти (пункт 3.1. цього Додатка)</w:t>
      </w:r>
    </w:p>
    <w:p w14:paraId="2A47102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Ураження/подразнення шкіри (пункт 3.2. цього Додатка)</w:t>
      </w:r>
    </w:p>
    <w:p w14:paraId="034390C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3) Серйозні пошкодження / подразнення </w:t>
      </w:r>
      <w:r w:rsidR="00930C83" w:rsidRPr="005D4A80">
        <w:rPr>
          <w:color w:val="000000" w:themeColor="text1"/>
        </w:rPr>
        <w:t>органів зору</w:t>
      </w:r>
      <w:r w:rsidRPr="005D4A80">
        <w:rPr>
          <w:color w:val="000000" w:themeColor="text1"/>
        </w:rPr>
        <w:t xml:space="preserve"> (пункт 3.3. цього Додатка)</w:t>
      </w:r>
    </w:p>
    <w:p w14:paraId="52159EE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Сенсибілізація (алергічна реакція) у дихальних шляхах або на шкірі (пункт 3.4. цього Додатка)</w:t>
      </w:r>
    </w:p>
    <w:p w14:paraId="227E96E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5) Мутагенні ефекти (пункт 3.5. цього Додатка)</w:t>
      </w:r>
    </w:p>
    <w:p w14:paraId="6D70249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6) Канцерогенні ефекти (пункт 3.6. цього Додатка)</w:t>
      </w:r>
    </w:p>
    <w:p w14:paraId="02387453" w14:textId="77777777" w:rsidR="009268E2" w:rsidRPr="005D4A80" w:rsidRDefault="009268E2" w:rsidP="009268E2">
      <w:pPr>
        <w:pStyle w:val="aff4"/>
        <w:spacing w:before="0" w:after="0"/>
        <w:ind w:left="0" w:firstLine="709"/>
        <w:rPr>
          <w:color w:val="000000" w:themeColor="text1"/>
        </w:rPr>
      </w:pPr>
      <w:r w:rsidRPr="005D4A80">
        <w:rPr>
          <w:color w:val="000000" w:themeColor="text1"/>
        </w:rPr>
        <w:t>7) Токсичні ефекти для репродуктивної системи (пункт 3.7. цього Додатка)</w:t>
      </w:r>
    </w:p>
    <w:p w14:paraId="4AD341EF" w14:textId="77777777" w:rsidR="009268E2" w:rsidRPr="005D4A80" w:rsidRDefault="009268E2" w:rsidP="009268E2">
      <w:pPr>
        <w:pStyle w:val="aff4"/>
        <w:spacing w:before="0" w:after="0"/>
        <w:ind w:left="0" w:firstLine="709"/>
        <w:rPr>
          <w:color w:val="000000" w:themeColor="text1"/>
        </w:rPr>
      </w:pPr>
      <w:r w:rsidRPr="005D4A80">
        <w:rPr>
          <w:color w:val="000000" w:themeColor="text1"/>
        </w:rPr>
        <w:t>8) Токсичні ефекти при аспірації (пункт 3.10. цього Додатка)</w:t>
      </w:r>
    </w:p>
    <w:p w14:paraId="259546F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8.1.7. </w:t>
      </w:r>
      <w:r w:rsidR="00930C83" w:rsidRPr="005D4A80">
        <w:rPr>
          <w:color w:val="000000" w:themeColor="text1"/>
        </w:rPr>
        <w:t>К</w:t>
      </w:r>
      <w:r w:rsidR="00DE17F9" w:rsidRPr="005D4A80">
        <w:rPr>
          <w:color w:val="000000" w:themeColor="text1"/>
        </w:rPr>
        <w:t>лас небезпечності</w:t>
      </w:r>
      <w:r w:rsidRPr="005D4A80">
        <w:rPr>
          <w:color w:val="000000" w:themeColor="text1"/>
        </w:rPr>
        <w:t xml:space="preserve"> «</w:t>
      </w:r>
      <w:r w:rsidR="00930C83" w:rsidRPr="005D4A80">
        <w:rPr>
          <w:color w:val="000000" w:themeColor="text1"/>
        </w:rPr>
        <w:t>Хімічна продукція, яка проявляє вибіркову токсичність для органів-мішеней та (або) систем органів за умови одноразового впливу</w:t>
      </w:r>
      <w:r w:rsidRPr="005D4A80">
        <w:rPr>
          <w:color w:val="000000" w:themeColor="text1"/>
        </w:rPr>
        <w:t xml:space="preserve">» має наступні диференціації: </w:t>
      </w:r>
    </w:p>
    <w:p w14:paraId="6AD14E98" w14:textId="77777777" w:rsidR="009268E2" w:rsidRPr="005D4A80" w:rsidRDefault="00930C83" w:rsidP="009268E2">
      <w:pPr>
        <w:pStyle w:val="aff4"/>
        <w:spacing w:before="0" w:after="0"/>
        <w:ind w:left="0" w:firstLine="709"/>
        <w:rPr>
          <w:color w:val="000000" w:themeColor="text1"/>
        </w:rPr>
      </w:pPr>
      <w:r w:rsidRPr="005D4A80">
        <w:rPr>
          <w:color w:val="000000" w:themeColor="text1"/>
        </w:rPr>
        <w:t xml:space="preserve">Хімічна продукція, яка проявляє вибіркову токсичність для </w:t>
      </w:r>
      <w:r w:rsidR="00B121A9" w:rsidRPr="005D4A80">
        <w:rPr>
          <w:color w:val="000000" w:themeColor="text1"/>
        </w:rPr>
        <w:br/>
      </w:r>
      <w:r w:rsidRPr="005D4A80">
        <w:rPr>
          <w:color w:val="000000" w:themeColor="text1"/>
        </w:rPr>
        <w:t>органів-мішеней та (або) систем органів за умови одноразового впливу</w:t>
      </w:r>
      <w:r w:rsidR="009268E2" w:rsidRPr="005D4A80">
        <w:rPr>
          <w:color w:val="000000" w:themeColor="text1"/>
        </w:rPr>
        <w:t>, Категорія 1 та 2;</w:t>
      </w:r>
    </w:p>
    <w:p w14:paraId="7AC112A1" w14:textId="77777777" w:rsidR="009268E2" w:rsidRPr="005D4A80" w:rsidRDefault="00930C83" w:rsidP="009268E2">
      <w:pPr>
        <w:pStyle w:val="aff4"/>
        <w:spacing w:before="0" w:after="0"/>
        <w:ind w:left="0" w:firstLine="709"/>
        <w:rPr>
          <w:color w:val="000000" w:themeColor="text1"/>
        </w:rPr>
      </w:pPr>
      <w:r w:rsidRPr="005D4A80">
        <w:rPr>
          <w:color w:val="000000" w:themeColor="text1"/>
        </w:rPr>
        <w:t>Хімічна продукція, яка проявляє вибіркову токсичність для органів-мішеней та (або) систем органів за умови одноразового впливу</w:t>
      </w:r>
      <w:r w:rsidR="009268E2" w:rsidRPr="005D4A80">
        <w:rPr>
          <w:color w:val="000000" w:themeColor="text1"/>
        </w:rPr>
        <w:t xml:space="preserve">, Категорія 3. </w:t>
      </w:r>
    </w:p>
    <w:p w14:paraId="5BF49C9A"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Див. Таблицю 3.8.1.</w:t>
      </w:r>
    </w:p>
    <w:p w14:paraId="5228B25C" w14:textId="77777777" w:rsidR="009268E2" w:rsidRPr="005D4A80" w:rsidRDefault="009268E2" w:rsidP="00B121A9">
      <w:pPr>
        <w:ind w:left="1560" w:firstLine="5811"/>
        <w:jc w:val="left"/>
        <w:rPr>
          <w:i/>
          <w:color w:val="000000" w:themeColor="text1"/>
        </w:rPr>
      </w:pPr>
      <w:r w:rsidRPr="005D4A80">
        <w:rPr>
          <w:i/>
          <w:color w:val="000000" w:themeColor="text1"/>
        </w:rPr>
        <w:t>Таблиця 3.8.1</w:t>
      </w:r>
    </w:p>
    <w:p w14:paraId="7E4F5B45" w14:textId="77777777" w:rsidR="00B121A9" w:rsidRPr="005D4A80" w:rsidRDefault="009268E2" w:rsidP="00B121A9">
      <w:pPr>
        <w:spacing w:before="0" w:after="0"/>
        <w:ind w:firstLine="0"/>
        <w:jc w:val="center"/>
        <w:rPr>
          <w:i/>
          <w:color w:val="000000" w:themeColor="text1"/>
        </w:rPr>
      </w:pPr>
      <w:r w:rsidRPr="005D4A80">
        <w:rPr>
          <w:i/>
          <w:color w:val="000000" w:themeColor="text1"/>
        </w:rPr>
        <w:t xml:space="preserve">Категорії </w:t>
      </w:r>
      <w:r w:rsidR="00DE17F9" w:rsidRPr="005D4A80">
        <w:rPr>
          <w:i/>
          <w:color w:val="000000" w:themeColor="text1"/>
        </w:rPr>
        <w:t>класу небезпечності</w:t>
      </w:r>
      <w:r w:rsidRPr="005D4A80">
        <w:rPr>
          <w:i/>
          <w:color w:val="000000" w:themeColor="text1"/>
        </w:rPr>
        <w:t xml:space="preserve"> «</w:t>
      </w:r>
      <w:r w:rsidR="00930C83" w:rsidRPr="005D4A80">
        <w:rPr>
          <w:i/>
          <w:color w:val="000000" w:themeColor="text1"/>
        </w:rPr>
        <w:t>Хімічна продукція, яка проявляє</w:t>
      </w:r>
    </w:p>
    <w:p w14:paraId="456D5CD4" w14:textId="77777777" w:rsidR="00B121A9" w:rsidRPr="005D4A80" w:rsidRDefault="00930C83" w:rsidP="00B121A9">
      <w:pPr>
        <w:spacing w:before="0" w:after="0"/>
        <w:ind w:firstLine="0"/>
        <w:jc w:val="center"/>
        <w:rPr>
          <w:i/>
          <w:color w:val="000000" w:themeColor="text1"/>
        </w:rPr>
      </w:pPr>
      <w:r w:rsidRPr="005D4A80">
        <w:rPr>
          <w:i/>
          <w:color w:val="000000" w:themeColor="text1"/>
        </w:rPr>
        <w:t xml:space="preserve"> вибіркову токсичність для органів-мішеней та (або) </w:t>
      </w:r>
    </w:p>
    <w:p w14:paraId="0F8F071D" w14:textId="77777777" w:rsidR="009268E2" w:rsidRPr="005D4A80" w:rsidRDefault="00930C83" w:rsidP="00B121A9">
      <w:pPr>
        <w:spacing w:before="0" w:after="0"/>
        <w:ind w:firstLine="0"/>
        <w:jc w:val="center"/>
        <w:rPr>
          <w:i/>
          <w:color w:val="000000" w:themeColor="text1"/>
        </w:rPr>
      </w:pPr>
      <w:r w:rsidRPr="005D4A80">
        <w:rPr>
          <w:i/>
          <w:color w:val="000000" w:themeColor="text1"/>
        </w:rPr>
        <w:lastRenderedPageBreak/>
        <w:t>систем органів за умови одноразового впливу</w:t>
      </w:r>
      <w:r w:rsidR="009268E2" w:rsidRPr="005D4A80">
        <w:rPr>
          <w:i/>
          <w:color w:val="000000" w:themeColor="text1"/>
        </w:rPr>
        <w:t>»</w:t>
      </w:r>
    </w:p>
    <w:tbl>
      <w:tblPr>
        <w:tblStyle w:val="a6"/>
        <w:tblW w:w="5000" w:type="pct"/>
        <w:tblLook w:val="04A0" w:firstRow="1" w:lastRow="0" w:firstColumn="1" w:lastColumn="0" w:noHBand="0" w:noVBand="1"/>
      </w:tblPr>
      <w:tblGrid>
        <w:gridCol w:w="1593"/>
        <w:gridCol w:w="7978"/>
      </w:tblGrid>
      <w:tr w:rsidR="009268E2" w:rsidRPr="005D4A80" w14:paraId="760CDFD0" w14:textId="77777777" w:rsidTr="00B121A9">
        <w:tc>
          <w:tcPr>
            <w:tcW w:w="832" w:type="pct"/>
          </w:tcPr>
          <w:p w14:paraId="7D108BB1"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ї</w:t>
            </w:r>
          </w:p>
        </w:tc>
        <w:tc>
          <w:tcPr>
            <w:tcW w:w="4168" w:type="pct"/>
          </w:tcPr>
          <w:p w14:paraId="7ECC1349"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ритерії класифікації</w:t>
            </w:r>
          </w:p>
        </w:tc>
      </w:tr>
      <w:tr w:rsidR="009268E2" w:rsidRPr="005D4A80" w14:paraId="5D427423" w14:textId="77777777" w:rsidTr="00B121A9">
        <w:tc>
          <w:tcPr>
            <w:tcW w:w="832" w:type="pct"/>
          </w:tcPr>
          <w:p w14:paraId="66F317FC"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4168" w:type="pct"/>
          </w:tcPr>
          <w:p w14:paraId="16EC0E45"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Хімічні речовини, які проявляють значну токсичність при впливі на людину або ті, які, зважаючи на результати досліджень на піддослідних тваринах, потенційно можуть проявляти значну токсичність на людину </w:t>
            </w:r>
            <w:r w:rsidR="00930C83" w:rsidRPr="005D4A80">
              <w:rPr>
                <w:sz w:val="24"/>
                <w:szCs w:val="24"/>
                <w:lang w:val="uk-UA"/>
              </w:rPr>
              <w:t xml:space="preserve">за умови одноразового впливу </w:t>
            </w:r>
            <w:r w:rsidRPr="005D4A80">
              <w:rPr>
                <w:sz w:val="24"/>
                <w:szCs w:val="24"/>
                <w:lang w:val="uk-UA"/>
              </w:rPr>
              <w:t>на людину.</w:t>
            </w:r>
          </w:p>
          <w:p w14:paraId="78EC19DF"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класифікуються за Категорією 1 на основі:</w:t>
            </w:r>
          </w:p>
          <w:p w14:paraId="14A971AE" w14:textId="77777777" w:rsidR="009268E2" w:rsidRPr="005D4A80" w:rsidRDefault="009268E2" w:rsidP="00D64C9B">
            <w:pPr>
              <w:spacing w:before="0" w:after="0"/>
              <w:ind w:firstLine="0"/>
              <w:jc w:val="left"/>
              <w:rPr>
                <w:sz w:val="24"/>
                <w:szCs w:val="24"/>
                <w:lang w:val="uk-UA"/>
              </w:rPr>
            </w:pPr>
            <w:r w:rsidRPr="005D4A80">
              <w:rPr>
                <w:sz w:val="24"/>
                <w:szCs w:val="24"/>
                <w:lang w:val="uk-UA"/>
              </w:rPr>
              <w:t>1) надійних та якісних доказів, які ґрунтуються на досвіді впливу на людину або епідеміологічних дослідженнях; або</w:t>
            </w:r>
          </w:p>
          <w:p w14:paraId="437AE8D1" w14:textId="77777777" w:rsidR="009268E2" w:rsidRPr="005D4A80" w:rsidRDefault="009268E2" w:rsidP="00D64C9B">
            <w:pPr>
              <w:spacing w:before="0" w:after="0"/>
              <w:ind w:firstLine="0"/>
              <w:jc w:val="left"/>
              <w:rPr>
                <w:sz w:val="24"/>
                <w:szCs w:val="24"/>
                <w:lang w:val="uk-UA"/>
              </w:rPr>
            </w:pPr>
            <w:r w:rsidRPr="005D4A80">
              <w:rPr>
                <w:sz w:val="24"/>
                <w:szCs w:val="24"/>
                <w:lang w:val="uk-UA"/>
              </w:rPr>
              <w:t>2) результатів відповідних досліджень на тваринах, які свідчать про виникнення значних або тяжких токсичних ефектів, які можуть виникати у організмі людини при порівняно низьких рівнях впливу. Рекомендовані величини дози/концентрації, які мають використовуватись як частина ваги доказів, наведені нижче (пункт 3.8.2.1.9 цього Додатка).</w:t>
            </w:r>
          </w:p>
        </w:tc>
      </w:tr>
      <w:tr w:rsidR="009268E2" w:rsidRPr="005D4A80" w14:paraId="6FE1C10C" w14:textId="77777777" w:rsidTr="00B121A9">
        <w:tc>
          <w:tcPr>
            <w:tcW w:w="832" w:type="pct"/>
          </w:tcPr>
          <w:p w14:paraId="596E573A"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c>
          <w:tcPr>
            <w:tcW w:w="4168" w:type="pct"/>
          </w:tcPr>
          <w:p w14:paraId="79153737"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класифікуються за Категорією 2 на основі результатів відповідних досліджень на тваринах, які свідчать про виникнення значних токсичних ефектів, які можуть виникати у організмі, при порівняно середніх рівнях впливу.</w:t>
            </w:r>
          </w:p>
          <w:p w14:paraId="3DF42F71"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класифікуються за Категорією 2 на основі результатів відповідних досліджень на тваринах, які свідчать про виникнення значних токсичних ефектів, релевантних для здоров’я людини, при відносно помірних концентраціях впливу.</w:t>
            </w:r>
          </w:p>
          <w:p w14:paraId="5BCCE2A2"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Рекомендовані величини дози/концентрації наводяться нижче (пункт 3.8.2.1.9 цього Додатка) для полегшення проведення </w:t>
            </w:r>
            <w:r w:rsidR="00EF151F" w:rsidRPr="005D4A80">
              <w:rPr>
                <w:sz w:val="24"/>
                <w:szCs w:val="24"/>
                <w:lang w:val="uk-UA"/>
              </w:rPr>
              <w:t>класифікації небезпечності</w:t>
            </w:r>
            <w:r w:rsidRPr="005D4A80">
              <w:rPr>
                <w:sz w:val="24"/>
                <w:szCs w:val="24"/>
                <w:lang w:val="uk-UA"/>
              </w:rPr>
              <w:t>.</w:t>
            </w:r>
          </w:p>
          <w:p w14:paraId="5E1F3FDC" w14:textId="77777777" w:rsidR="009268E2" w:rsidRPr="005D4A80" w:rsidRDefault="009268E2" w:rsidP="00D64C9B">
            <w:pPr>
              <w:spacing w:before="0" w:after="0"/>
              <w:ind w:firstLine="0"/>
              <w:jc w:val="left"/>
              <w:rPr>
                <w:sz w:val="24"/>
                <w:szCs w:val="24"/>
                <w:lang w:val="uk-UA"/>
              </w:rPr>
            </w:pPr>
            <w:r w:rsidRPr="005D4A80">
              <w:rPr>
                <w:sz w:val="24"/>
                <w:szCs w:val="24"/>
                <w:lang w:val="uk-UA"/>
              </w:rPr>
              <w:t>У виняткових випадках для віднесення хімічних речовин до Категорії 2 можуть також бути використані дані щодо впливу на людей (див. пункт 3.8.2.1.6 цього Додатка).</w:t>
            </w:r>
          </w:p>
        </w:tc>
      </w:tr>
      <w:tr w:rsidR="009268E2" w:rsidRPr="005D4A80" w14:paraId="79B4FE97" w14:textId="77777777" w:rsidTr="00B121A9">
        <w:tc>
          <w:tcPr>
            <w:tcW w:w="832" w:type="pct"/>
          </w:tcPr>
          <w:p w14:paraId="42B7D94D"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3</w:t>
            </w:r>
          </w:p>
        </w:tc>
        <w:tc>
          <w:tcPr>
            <w:tcW w:w="4168" w:type="pct"/>
          </w:tcPr>
          <w:p w14:paraId="22184733" w14:textId="77777777" w:rsidR="009268E2" w:rsidRPr="005D4A80" w:rsidRDefault="009268E2" w:rsidP="00D64C9B">
            <w:pPr>
              <w:spacing w:before="0" w:after="0"/>
              <w:ind w:firstLine="0"/>
              <w:jc w:val="left"/>
              <w:rPr>
                <w:sz w:val="24"/>
                <w:szCs w:val="24"/>
                <w:lang w:val="uk-UA"/>
              </w:rPr>
            </w:pPr>
            <w:r w:rsidRPr="005D4A80">
              <w:rPr>
                <w:sz w:val="24"/>
                <w:szCs w:val="24"/>
                <w:lang w:val="uk-UA"/>
              </w:rPr>
              <w:t>Тимчасова вибіркова токсичність для органів-мішеней та/або систем органів.</w:t>
            </w:r>
          </w:p>
          <w:p w14:paraId="18703C68" w14:textId="77777777" w:rsidR="009268E2" w:rsidRPr="005D4A80" w:rsidRDefault="009268E2" w:rsidP="00D64C9B">
            <w:pPr>
              <w:spacing w:before="0" w:after="0"/>
              <w:ind w:firstLine="0"/>
              <w:jc w:val="left"/>
              <w:rPr>
                <w:sz w:val="24"/>
                <w:szCs w:val="24"/>
                <w:lang w:val="uk-UA"/>
              </w:rPr>
            </w:pPr>
            <w:r w:rsidRPr="005D4A80">
              <w:rPr>
                <w:sz w:val="24"/>
                <w:szCs w:val="24"/>
                <w:lang w:val="uk-UA"/>
              </w:rPr>
              <w:t>Ця категорія включає лише наркотичні ефекти та ефект подразнення дихальних шляхів. Це токсичні ефекти для органів-мішеней, які не відповідають критеріям класифікації за Категорією 1 чи Категорією 2. Це ефекти, які негативно впливають на функціональність організму людини протягом короткого часу після впливу хімічної речовини, та які зникають через деякий час, не спричинивши значного порушення структури або функцій органів або систем органів.</w:t>
            </w:r>
          </w:p>
          <w:p w14:paraId="24CA2332"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класифікуються за цими ефектами відповідно до пункту 3.8.2.2. цього Додатка</w:t>
            </w:r>
          </w:p>
        </w:tc>
      </w:tr>
      <w:tr w:rsidR="009268E2" w:rsidRPr="005D4A80" w14:paraId="71937BAD" w14:textId="77777777" w:rsidTr="00930C83">
        <w:tc>
          <w:tcPr>
            <w:tcW w:w="5000" w:type="pct"/>
            <w:gridSpan w:val="2"/>
          </w:tcPr>
          <w:p w14:paraId="2F97E75C"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Слід намагатися визначити основний орган-мішень, щодо якого проявляється токсичність, та провести відповідну класифікацію, наприклад, гепатотоксична або нейротоксична хімічна речовина. Всі дані повинні бути ретельно опрацьовані і, де це можливо, не слід включати вторинні ефекти (наприклад, гепатотоксичні речовини можуть також спричинити виникнення вторинних ефектів у нервовій або травній системі).</w:t>
            </w:r>
          </w:p>
        </w:tc>
      </w:tr>
    </w:tbl>
    <w:p w14:paraId="41FC9216" w14:textId="77777777" w:rsidR="009268E2" w:rsidRPr="005D4A80" w:rsidRDefault="009268E2" w:rsidP="009268E2">
      <w:pPr>
        <w:pStyle w:val="aff2"/>
        <w:spacing w:before="0" w:after="0"/>
        <w:ind w:left="0" w:firstLine="709"/>
        <w:rPr>
          <w:color w:val="000000" w:themeColor="text1"/>
        </w:rPr>
      </w:pPr>
      <w:bookmarkStart w:id="114" w:name="_3.8.2._Критерії_класифікації"/>
      <w:bookmarkEnd w:id="114"/>
      <w:r w:rsidRPr="005D4A80">
        <w:rPr>
          <w:color w:val="000000" w:themeColor="text1"/>
        </w:rPr>
        <w:t xml:space="preserve">3.8.2.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хімічних речовин</w:t>
      </w:r>
    </w:p>
    <w:p w14:paraId="117D21B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w:t>
      </w:r>
      <w:r w:rsidR="00B121A9" w:rsidRPr="005D4A80">
        <w:rPr>
          <w:color w:val="000000" w:themeColor="text1"/>
        </w:rPr>
        <w:t xml:space="preserve">. </w:t>
      </w:r>
      <w:r w:rsidRPr="005D4A80">
        <w:rPr>
          <w:color w:val="000000" w:themeColor="text1"/>
        </w:rPr>
        <w:t>Хімічні речовини, які відносяться до Категорії 1 та Категорії 2</w:t>
      </w:r>
    </w:p>
    <w:p w14:paraId="0884685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1.</w:t>
      </w:r>
      <w:r w:rsidR="00B121A9" w:rsidRPr="005D4A80">
        <w:rPr>
          <w:color w:val="000000" w:themeColor="text1"/>
        </w:rPr>
        <w:t xml:space="preserve"> </w:t>
      </w:r>
      <w:r w:rsidRPr="005D4A80">
        <w:rPr>
          <w:color w:val="000000" w:themeColor="text1"/>
        </w:rPr>
        <w:t xml:space="preserve">Хімічні речовини класифікуються окремо за негайними та віддаленими ефектами із застосуванням підходу ваги доказів з використанням експертних наукових висновків (див. пункт 1.1.1 цього Додатка), включно з використанням рекомендованих величин </w:t>
      </w:r>
      <w:r w:rsidRPr="005D4A80">
        <w:rPr>
          <w:color w:val="000000" w:themeColor="text1"/>
        </w:rPr>
        <w:lastRenderedPageBreak/>
        <w:t>доз/концентрацій (див. пункт 3.8.2.1.9 цього Додатка). Потім хімічні речовини класифікуються за Категорією 1 або Категорією 2 у залежності від характеру та ступеня тяжкості виявлених ефектів. (Таблиця 3.8.1).</w:t>
      </w:r>
    </w:p>
    <w:p w14:paraId="5AA498A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8.2.1.2. Під час </w:t>
      </w:r>
      <w:r w:rsidR="00EF151F" w:rsidRPr="005D4A80">
        <w:rPr>
          <w:color w:val="000000" w:themeColor="text1"/>
        </w:rPr>
        <w:t>класифікації небезпечності</w:t>
      </w:r>
      <w:r w:rsidRPr="005D4A80">
        <w:rPr>
          <w:color w:val="000000" w:themeColor="text1"/>
        </w:rPr>
        <w:t xml:space="preserve"> повинні бути визначені шлях або шляхи впливу, за якими певна хімічна речовина наносить шкоду (див. пункт 3.8.1.5 цього Додатка). </w:t>
      </w:r>
    </w:p>
    <w:p w14:paraId="7781ACA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8.2.1.3. </w:t>
      </w:r>
      <w:r w:rsidR="00EF151F" w:rsidRPr="005D4A80">
        <w:rPr>
          <w:color w:val="000000" w:themeColor="text1"/>
        </w:rPr>
        <w:t>Класифікація небезпечності</w:t>
      </w:r>
      <w:r w:rsidRPr="005D4A80">
        <w:rPr>
          <w:color w:val="000000" w:themeColor="text1"/>
        </w:rPr>
        <w:t xml:space="preserve"> проводиться із застосуванням підходу ваги доказів з використанням експертних наукових висновків (див. пункт 1.1.1 цього Додатка), включно з інструкціями, наведеними нижче.</w:t>
      </w:r>
    </w:p>
    <w:p w14:paraId="44C8E53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8.2.1.4. Оцінка ваги усіх доказів (див. пункт 1.1.1 цього Додатка), включно з клінічними випадками, епідеміологічними даними та експериментальними дослідженнями на тваринах, застосовується для обґрунтування можливості виникнення токсичних ефектів для органів-мішеней, які визначають необхідність </w:t>
      </w:r>
      <w:r w:rsidR="00EF151F" w:rsidRPr="005D4A80">
        <w:rPr>
          <w:color w:val="000000" w:themeColor="text1"/>
        </w:rPr>
        <w:t>класифікації небезпечності</w:t>
      </w:r>
      <w:r w:rsidRPr="005D4A80">
        <w:rPr>
          <w:color w:val="000000" w:themeColor="text1"/>
        </w:rPr>
        <w:t>.</w:t>
      </w:r>
    </w:p>
    <w:p w14:paraId="6A0E86DC" w14:textId="443E3903" w:rsidR="009268E2" w:rsidRPr="005D4A80" w:rsidRDefault="009268E2" w:rsidP="009268E2">
      <w:pPr>
        <w:pStyle w:val="aff2"/>
        <w:spacing w:before="0" w:after="0"/>
        <w:ind w:left="0" w:firstLine="709"/>
        <w:rPr>
          <w:color w:val="000000" w:themeColor="text1"/>
        </w:rPr>
      </w:pPr>
      <w:r w:rsidRPr="005D4A80">
        <w:rPr>
          <w:color w:val="000000" w:themeColor="text1"/>
        </w:rPr>
        <w:t>3.8.2.1.5. Інформацію для проведення оцінки небезп</w:t>
      </w:r>
      <w:r w:rsidR="00930C83" w:rsidRPr="005D4A80">
        <w:rPr>
          <w:color w:val="000000" w:themeColor="text1"/>
        </w:rPr>
        <w:t>ечності</w:t>
      </w:r>
      <w:r w:rsidRPr="005D4A80">
        <w:rPr>
          <w:color w:val="000000" w:themeColor="text1"/>
        </w:rPr>
        <w:t xml:space="preserve"> щодо вибіркової токсичності для органів-мішеней та/або систем органів отримують або за результатами досліджень одноразового впливу на людину, наприклад, впливу у побуті, на робочому місці або через довкілля, або за результатами проведених досліджень на тваринах. Стандартні дослідження на </w:t>
      </w:r>
      <w:r w:rsidR="00BE6185">
        <w:rPr>
          <w:color w:val="000000" w:themeColor="text1"/>
        </w:rPr>
        <w:t>щур</w:t>
      </w:r>
      <w:r w:rsidRPr="005D4A80">
        <w:rPr>
          <w:color w:val="000000" w:themeColor="text1"/>
        </w:rPr>
        <w:t>ах або мишах є дослідженнями гострої токсичності, які можуть включати клінічні спостереження та детальний макро- та мікроскопічний аналіз, який проводиться з метою визначення токсичних ефектів у цільових тканинах або органах. Інформація також може бути отримана за результатами досліджень гострої токсичності з використанням інших видів тварин.</w:t>
      </w:r>
    </w:p>
    <w:p w14:paraId="4A5886E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6. У виняткових випадках, які викладені нижче, на підставі експертних наукових висновків доцільно класифікувати певні хімічні речовини за Категорією 2, якщо існують докази прояву вибіркової токсичності для органів-мішеней у людині:</w:t>
      </w:r>
    </w:p>
    <w:p w14:paraId="413B413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вага доказів впливу на людину не є достатньо переконливою для </w:t>
      </w:r>
      <w:r w:rsidR="00EF151F" w:rsidRPr="005D4A80">
        <w:rPr>
          <w:color w:val="000000" w:themeColor="text1"/>
        </w:rPr>
        <w:t>класифікації небезпечності</w:t>
      </w:r>
      <w:r w:rsidRPr="005D4A80">
        <w:rPr>
          <w:color w:val="000000" w:themeColor="text1"/>
        </w:rPr>
        <w:t xml:space="preserve"> за Категорією 1, та/або</w:t>
      </w:r>
    </w:p>
    <w:p w14:paraId="19421F9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на основі характеру та тяжкості наслідків.</w:t>
      </w:r>
    </w:p>
    <w:p w14:paraId="18C2D5AD"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Показники доз або концентрацій, які були отримані під час досліджень впливу для людину, не повинні враховуватися при проведенні </w:t>
      </w:r>
      <w:r w:rsidR="00EF151F" w:rsidRPr="005D4A80">
        <w:rPr>
          <w:color w:val="000000" w:themeColor="text1"/>
        </w:rPr>
        <w:t>класифікації небезпечності</w:t>
      </w:r>
      <w:r w:rsidRPr="005D4A80">
        <w:rPr>
          <w:color w:val="000000" w:themeColor="text1"/>
        </w:rPr>
        <w:t xml:space="preserve">, а будь-які показники, отримані під час досліджень на тваринах, повинні відповідати критеріям </w:t>
      </w:r>
      <w:r w:rsidR="00EF151F" w:rsidRPr="005D4A80">
        <w:rPr>
          <w:color w:val="000000" w:themeColor="text1"/>
        </w:rPr>
        <w:t>класифікації небезпечності</w:t>
      </w:r>
      <w:r w:rsidRPr="005D4A80">
        <w:rPr>
          <w:color w:val="000000" w:themeColor="text1"/>
        </w:rPr>
        <w:t xml:space="preserve"> за Категорією 2. Іншими словами, якщо наявні також результати досліджень на тваринах, які відповідають критеріям </w:t>
      </w:r>
      <w:r w:rsidR="00EF151F" w:rsidRPr="005D4A80">
        <w:rPr>
          <w:color w:val="000000" w:themeColor="text1"/>
        </w:rPr>
        <w:t>класифікації небезпечності</w:t>
      </w:r>
      <w:r w:rsidRPr="005D4A80">
        <w:rPr>
          <w:color w:val="000000" w:themeColor="text1"/>
        </w:rPr>
        <w:t xml:space="preserve"> за Категорією 1, хімічна речовина повинна бути класифікована за Категорією 1.</w:t>
      </w:r>
    </w:p>
    <w:p w14:paraId="058BFDF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8.2.1.7. Несприятливі ефекти, які підтверджують </w:t>
      </w:r>
      <w:r w:rsidR="00EF151F" w:rsidRPr="005D4A80">
        <w:rPr>
          <w:color w:val="000000" w:themeColor="text1"/>
        </w:rPr>
        <w:t>класифікацію небезпечності</w:t>
      </w:r>
      <w:r w:rsidRPr="005D4A80">
        <w:rPr>
          <w:color w:val="000000" w:themeColor="text1"/>
        </w:rPr>
        <w:t xml:space="preserve"> за Категорією 1 або Категорією 2</w:t>
      </w:r>
    </w:p>
    <w:p w14:paraId="669A44A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7.1.</w:t>
      </w:r>
      <w:r w:rsidR="00B121A9" w:rsidRPr="005D4A80">
        <w:rPr>
          <w:color w:val="000000" w:themeColor="text1"/>
        </w:rPr>
        <w:t xml:space="preserve"> </w:t>
      </w:r>
      <w:r w:rsidR="00EF151F" w:rsidRPr="005D4A80">
        <w:rPr>
          <w:color w:val="000000" w:themeColor="text1"/>
        </w:rPr>
        <w:t>Класифікація небезпечності</w:t>
      </w:r>
      <w:r w:rsidRPr="005D4A80">
        <w:rPr>
          <w:color w:val="000000" w:themeColor="text1"/>
        </w:rPr>
        <w:t xml:space="preserve"> підтверджується доказами, які пов'язують одноразовий вплив хімічної речовини зі стійким токсичним ефектом, який можна ідентифікувати.</w:t>
      </w:r>
    </w:p>
    <w:p w14:paraId="474840F6"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3.8.2.1.7.2.</w:t>
      </w:r>
      <w:r w:rsidR="00B121A9" w:rsidRPr="005D4A80">
        <w:rPr>
          <w:color w:val="000000" w:themeColor="text1"/>
        </w:rPr>
        <w:t xml:space="preserve"> </w:t>
      </w:r>
      <w:r w:rsidRPr="005D4A80">
        <w:rPr>
          <w:color w:val="000000" w:themeColor="text1"/>
        </w:rPr>
        <w:t>Докази, які базуються на досвіді впливу на людину або на інцидентах за участю людини, як правило, обмежуються тільки повідомленнями про несприятливі наслідки для здоров'я із суттєвою невизначеністю щодо умов впливу та можуть не містити детальних наукових даних, які можна отримати під час належним чином проведених та задокументованих досліджень на тваринах.</w:t>
      </w:r>
    </w:p>
    <w:p w14:paraId="39F1011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7.3.</w:t>
      </w:r>
      <w:r w:rsidR="00B121A9" w:rsidRPr="005D4A80">
        <w:rPr>
          <w:color w:val="000000" w:themeColor="text1"/>
        </w:rPr>
        <w:t xml:space="preserve"> </w:t>
      </w:r>
      <w:r w:rsidRPr="005D4A80">
        <w:rPr>
          <w:color w:val="000000" w:themeColor="text1"/>
        </w:rPr>
        <w:t>Результати відповідних досліджень на тваринах можуть надати набагато більш детальну інформацію у вигляді клінічних спостережень, а також макро- та мікроскопічних анатомо-патологічних досліджень, які досить часто призводять до виявлення небезпеки, яка може й не бути загрозливою для життя людини, але може свідчити про можливість функціональних порушень організму. Отже, під час класифікації слід враховувати всі наявні докази несприятливого впливу на здоров'я людини, включно з наступними несприятливими ефектами, які виникають у людей та/або тварин, але не обмежуючись ними:</w:t>
      </w:r>
    </w:p>
    <w:p w14:paraId="6DC3ECD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захворювання внаслідок одноразового впливу;</w:t>
      </w:r>
    </w:p>
    <w:p w14:paraId="1062600F"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значні нетимчасові функціональні зміни у дихальній системі, центральній або периферичній нервовій системі, інших органах або системах органів, включно з ознаками пригнічення центральної нервової системи та наслідками для органів чуття (порушення зору, слуху та нюху);</w:t>
      </w:r>
    </w:p>
    <w:p w14:paraId="290BD27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будь-які стійкі і значні негативні зміни у клінічних параметрах, підтверджені біохімічними та загальними аналізами крові та сечі;</w:t>
      </w:r>
    </w:p>
    <w:p w14:paraId="4596608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значні пошкодження органів, які визначені при аутопсії та/або згодом підтверджені під час мікроскопічного дослідження;</w:t>
      </w:r>
    </w:p>
    <w:p w14:paraId="3502A69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5) мультифокальний або дифузний некроз, фіброз або гранульома в життєво важливих органах з регенеративною здатністю;</w:t>
      </w:r>
    </w:p>
    <w:p w14:paraId="41BEA103" w14:textId="77777777" w:rsidR="009268E2" w:rsidRPr="005D4A80" w:rsidRDefault="009268E2" w:rsidP="009268E2">
      <w:pPr>
        <w:pStyle w:val="aff4"/>
        <w:spacing w:before="0" w:after="0"/>
        <w:ind w:left="0" w:firstLine="709"/>
        <w:rPr>
          <w:color w:val="000000" w:themeColor="text1"/>
        </w:rPr>
      </w:pPr>
      <w:r w:rsidRPr="005D4A80">
        <w:rPr>
          <w:color w:val="000000" w:themeColor="text1"/>
        </w:rPr>
        <w:t>6) морфологічні зміни, які є потенційно зворотними, але чітко вказують на дисфункцію органів;</w:t>
      </w:r>
    </w:p>
    <w:p w14:paraId="4933D0F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7) помітна загибель клітин (включно з клітинною дистрофією і зменшенням кількості клітин) у життєво важливих органах, які не здатні до регенерації.</w:t>
      </w:r>
    </w:p>
    <w:p w14:paraId="63E4B4F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8.</w:t>
      </w:r>
      <w:r w:rsidR="00B121A9" w:rsidRPr="005D4A80">
        <w:rPr>
          <w:color w:val="000000" w:themeColor="text1"/>
        </w:rPr>
        <w:t xml:space="preserve"> </w:t>
      </w:r>
      <w:r w:rsidRPr="005D4A80">
        <w:rPr>
          <w:color w:val="000000" w:themeColor="text1"/>
        </w:rPr>
        <w:t xml:space="preserve">Несприятливі ефекти, які не підтверджують </w:t>
      </w:r>
      <w:r w:rsidR="00EF151F" w:rsidRPr="005D4A80">
        <w:rPr>
          <w:color w:val="000000" w:themeColor="text1"/>
        </w:rPr>
        <w:t>класифікацію небезпечності</w:t>
      </w:r>
      <w:r w:rsidRPr="005D4A80">
        <w:rPr>
          <w:color w:val="000000" w:themeColor="text1"/>
        </w:rPr>
        <w:t xml:space="preserve"> за Категорією 1 або Категорією 2</w:t>
      </w:r>
    </w:p>
    <w:p w14:paraId="57FFB076"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Слід визнати, що можуть також спостерігатися несприятливі ефекти, які не виправдовують </w:t>
      </w:r>
      <w:r w:rsidR="00EF151F" w:rsidRPr="005D4A80">
        <w:rPr>
          <w:color w:val="000000" w:themeColor="text1"/>
        </w:rPr>
        <w:t>класифікацію небезпечності</w:t>
      </w:r>
      <w:r w:rsidRPr="005D4A80">
        <w:rPr>
          <w:color w:val="000000" w:themeColor="text1"/>
        </w:rPr>
        <w:t xml:space="preserve"> за Категорією 1 або Категорією 2. Такі ефекти, які виникають у людини та/або тварин, включають наступні, але не обмежуються ними:</w:t>
      </w:r>
    </w:p>
    <w:p w14:paraId="0721905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клінічні спостереження щодо незначних змін у масі тіла, споживання їжі або води, які можуть мати деяке значення при оцінці рівня токсичності, але які самі по собі не вказують на «значну» токсичність;</w:t>
      </w:r>
    </w:p>
    <w:p w14:paraId="2DAA00B1"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незначні зміни у клінічних параметрах, підтверджені біохімічними та загальними аналізами крові та сечі, або тимчасові ефекти, коли такі зміни або наслідки мають сумнівний характер або мінімальне токсикологічне значення;</w:t>
      </w:r>
    </w:p>
    <w:p w14:paraId="6DE93F8B" w14:textId="77777777" w:rsidR="009268E2" w:rsidRPr="005D4A80" w:rsidRDefault="009268E2" w:rsidP="009268E2">
      <w:pPr>
        <w:pStyle w:val="aff4"/>
        <w:spacing w:before="0" w:after="0"/>
        <w:ind w:left="0" w:firstLine="709"/>
        <w:rPr>
          <w:color w:val="000000" w:themeColor="text1"/>
        </w:rPr>
      </w:pPr>
      <w:r w:rsidRPr="005D4A80">
        <w:rPr>
          <w:color w:val="000000" w:themeColor="text1"/>
        </w:rPr>
        <w:lastRenderedPageBreak/>
        <w:t>3) зміни у масі органів, які не свідчать про їх дисфункцію;</w:t>
      </w:r>
    </w:p>
    <w:p w14:paraId="2837AF0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адаптаційні реакції організму, які не мають токсикологічного значення;</w:t>
      </w:r>
    </w:p>
    <w:p w14:paraId="7B41AEC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5) специфічно видові механізми токсичної дії, тобто дані не виправдовують </w:t>
      </w:r>
      <w:r w:rsidR="00EF151F" w:rsidRPr="005D4A80">
        <w:rPr>
          <w:color w:val="000000" w:themeColor="text1"/>
        </w:rPr>
        <w:t>класифікацію небезпечності</w:t>
      </w:r>
      <w:r w:rsidRPr="005D4A80">
        <w:rPr>
          <w:color w:val="000000" w:themeColor="text1"/>
        </w:rPr>
        <w:t>, якщо з обґрунтованою впевненістю може бути продемонстровано, що дана токсикологічна дія не стосується людського організму.</w:t>
      </w:r>
    </w:p>
    <w:p w14:paraId="21DAD3F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9.</w:t>
      </w:r>
      <w:r w:rsidR="00B121A9" w:rsidRPr="005D4A80">
        <w:rPr>
          <w:color w:val="000000" w:themeColor="text1"/>
        </w:rPr>
        <w:t xml:space="preserve"> </w:t>
      </w:r>
      <w:r w:rsidRPr="005D4A80">
        <w:rPr>
          <w:color w:val="000000" w:themeColor="text1"/>
        </w:rPr>
        <w:t xml:space="preserve">Рекомендовані величини для полегшення проведення </w:t>
      </w:r>
      <w:r w:rsidR="00EF151F" w:rsidRPr="005D4A80">
        <w:rPr>
          <w:color w:val="000000" w:themeColor="text1"/>
        </w:rPr>
        <w:t>класифікації небезпечності</w:t>
      </w:r>
      <w:r w:rsidRPr="005D4A80">
        <w:rPr>
          <w:color w:val="000000" w:themeColor="text1"/>
        </w:rPr>
        <w:t xml:space="preserve"> за Категорією 1 та Категорією 2 на основі результатів досліджень на тваринах.</w:t>
      </w:r>
    </w:p>
    <w:p w14:paraId="6302BC9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9.1.</w:t>
      </w:r>
      <w:r w:rsidR="00B121A9" w:rsidRPr="005D4A80">
        <w:rPr>
          <w:color w:val="000000" w:themeColor="text1"/>
        </w:rPr>
        <w:t xml:space="preserve"> </w:t>
      </w:r>
      <w:r w:rsidRPr="005D4A80">
        <w:rPr>
          <w:color w:val="000000" w:themeColor="text1"/>
        </w:rPr>
        <w:t xml:space="preserve">Для полегшення прийняття рішення щодо </w:t>
      </w:r>
      <w:r w:rsidR="00EF151F" w:rsidRPr="005D4A80">
        <w:rPr>
          <w:color w:val="000000" w:themeColor="text1"/>
        </w:rPr>
        <w:t>класифікації небезпечності</w:t>
      </w:r>
      <w:r w:rsidRPr="005D4A80">
        <w:rPr>
          <w:color w:val="000000" w:themeColor="text1"/>
        </w:rPr>
        <w:t xml:space="preserve"> хімічної речовини та щодо віднесення її до певної категорії (Категорія 1 або Категорія 2) надаються «рекомендовані величини» дози/концентрації, які свідчать про значні наслідки для здоров'я внаслідок впливу. Головним аргументом корисності використання цих рекомендованих величин є факт, що всі хімічні речовини потенційно є токсичними, і повинні бути визначені певні граничні дози/концентрації, досягнення яких підтверджує певну ступінь токсичного впливу хімічної речовини.</w:t>
      </w:r>
    </w:p>
    <w:p w14:paraId="7B0AC5F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9.2.</w:t>
      </w:r>
      <w:r w:rsidR="00B121A9" w:rsidRPr="005D4A80">
        <w:rPr>
          <w:color w:val="000000" w:themeColor="text1"/>
        </w:rPr>
        <w:t xml:space="preserve"> </w:t>
      </w:r>
      <w:r w:rsidRPr="005D4A80">
        <w:rPr>
          <w:color w:val="000000" w:themeColor="text1"/>
        </w:rPr>
        <w:t xml:space="preserve">Таким чином, коли під час досліджень на тваринах спостерігається значний токсичний ефект, який вказує на необхідність прийняття рішення щодо </w:t>
      </w:r>
      <w:r w:rsidR="00EF151F" w:rsidRPr="005D4A80">
        <w:rPr>
          <w:color w:val="000000" w:themeColor="text1"/>
        </w:rPr>
        <w:t>класифікації небезпечності</w:t>
      </w:r>
      <w:r w:rsidRPr="005D4A80">
        <w:rPr>
          <w:color w:val="000000" w:themeColor="text1"/>
        </w:rPr>
        <w:t>, порівняння експериментальних доз/концентрацій із зазначеними рекомендованими величинами сприятиме прийняттю правильного рішення (оскільки токсичні ефекти є наслідком прояву небезпечних властивостей хімічної речовини за певних доз/концентрацій).</w:t>
      </w:r>
    </w:p>
    <w:p w14:paraId="6759D3B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9.3.</w:t>
      </w:r>
      <w:r w:rsidR="00B121A9" w:rsidRPr="005D4A80">
        <w:rPr>
          <w:color w:val="000000" w:themeColor="text1"/>
        </w:rPr>
        <w:t xml:space="preserve"> </w:t>
      </w:r>
      <w:r w:rsidRPr="005D4A80">
        <w:rPr>
          <w:color w:val="000000" w:themeColor="text1"/>
        </w:rPr>
        <w:t>Діапазони рекомендованих величин концентрацій (С) для одноразового впливу, який спричинив значний нелетальний токсичний ефект, застосовуються до результатів досліджень щодо гострої токсичності, як зазначено у Таблиці 3.8.2.</w:t>
      </w:r>
    </w:p>
    <w:p w14:paraId="7C1C3A31" w14:textId="77777777" w:rsidR="009268E2" w:rsidRPr="005D4A80" w:rsidRDefault="009268E2" w:rsidP="00B121A9">
      <w:pPr>
        <w:ind w:left="1134" w:firstLine="6237"/>
        <w:jc w:val="left"/>
        <w:rPr>
          <w:i/>
          <w:color w:val="000000" w:themeColor="text1"/>
        </w:rPr>
      </w:pPr>
      <w:r w:rsidRPr="005D4A80">
        <w:rPr>
          <w:i/>
          <w:color w:val="000000" w:themeColor="text1"/>
        </w:rPr>
        <w:t>Таблиця 3.8.2</w:t>
      </w:r>
      <w:r w:rsidRPr="005D4A80">
        <w:rPr>
          <w:i/>
          <w:color w:val="000000" w:themeColor="text1"/>
          <w:vertAlign w:val="superscript"/>
        </w:rPr>
        <w:t>*</w:t>
      </w:r>
    </w:p>
    <w:p w14:paraId="61F16FC5" w14:textId="77777777" w:rsidR="009268E2" w:rsidRPr="005D4A80" w:rsidRDefault="009268E2" w:rsidP="009268E2">
      <w:pPr>
        <w:ind w:left="1134" w:hanging="1134"/>
        <w:jc w:val="center"/>
        <w:rPr>
          <w:i/>
          <w:color w:val="000000" w:themeColor="text1"/>
        </w:rPr>
      </w:pPr>
      <w:r w:rsidRPr="005D4A80">
        <w:rPr>
          <w:i/>
          <w:color w:val="000000" w:themeColor="text1"/>
        </w:rPr>
        <w:t>Діапазони рекомендованих величин для одноразового впливу</w:t>
      </w:r>
    </w:p>
    <w:tbl>
      <w:tblPr>
        <w:tblStyle w:val="a6"/>
        <w:tblW w:w="5000" w:type="pct"/>
        <w:tblLook w:val="04A0" w:firstRow="1" w:lastRow="0" w:firstColumn="1" w:lastColumn="0" w:noHBand="0" w:noVBand="1"/>
      </w:tblPr>
      <w:tblGrid>
        <w:gridCol w:w="1973"/>
        <w:gridCol w:w="1876"/>
        <w:gridCol w:w="1907"/>
        <w:gridCol w:w="1907"/>
        <w:gridCol w:w="1908"/>
      </w:tblGrid>
      <w:tr w:rsidR="009268E2" w:rsidRPr="005D4A80" w14:paraId="0F1307EE" w14:textId="77777777" w:rsidTr="00930C83">
        <w:tc>
          <w:tcPr>
            <w:tcW w:w="1031" w:type="pct"/>
            <w:vMerge w:val="restart"/>
          </w:tcPr>
          <w:p w14:paraId="0659D015"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Шлях впливу</w:t>
            </w:r>
          </w:p>
        </w:tc>
        <w:tc>
          <w:tcPr>
            <w:tcW w:w="980" w:type="pct"/>
            <w:vMerge w:val="restart"/>
          </w:tcPr>
          <w:p w14:paraId="3E905E3E"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Одиниця виміру</w:t>
            </w:r>
          </w:p>
        </w:tc>
        <w:tc>
          <w:tcPr>
            <w:tcW w:w="2989" w:type="pct"/>
            <w:gridSpan w:val="3"/>
          </w:tcPr>
          <w:p w14:paraId="437C353C"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Діапазони рекомендованих величин для:</w:t>
            </w:r>
          </w:p>
        </w:tc>
      </w:tr>
      <w:tr w:rsidR="009268E2" w:rsidRPr="005D4A80" w14:paraId="22507DB9" w14:textId="77777777" w:rsidTr="00930C83">
        <w:tc>
          <w:tcPr>
            <w:tcW w:w="1031" w:type="pct"/>
            <w:vMerge/>
          </w:tcPr>
          <w:p w14:paraId="6823F3B9" w14:textId="77777777" w:rsidR="009268E2" w:rsidRPr="005D4A80" w:rsidRDefault="009268E2" w:rsidP="00D64C9B">
            <w:pPr>
              <w:spacing w:before="0" w:after="0"/>
              <w:ind w:firstLine="0"/>
              <w:jc w:val="left"/>
              <w:rPr>
                <w:sz w:val="24"/>
                <w:szCs w:val="24"/>
                <w:lang w:val="uk-UA"/>
              </w:rPr>
            </w:pPr>
          </w:p>
        </w:tc>
        <w:tc>
          <w:tcPr>
            <w:tcW w:w="980" w:type="pct"/>
            <w:vMerge/>
          </w:tcPr>
          <w:p w14:paraId="4649FE3D" w14:textId="77777777" w:rsidR="009268E2" w:rsidRPr="005D4A80" w:rsidRDefault="009268E2" w:rsidP="00D64C9B">
            <w:pPr>
              <w:spacing w:before="0" w:after="0"/>
              <w:ind w:firstLine="0"/>
              <w:jc w:val="left"/>
              <w:rPr>
                <w:sz w:val="24"/>
                <w:szCs w:val="24"/>
                <w:lang w:val="uk-UA"/>
              </w:rPr>
            </w:pPr>
          </w:p>
        </w:tc>
        <w:tc>
          <w:tcPr>
            <w:tcW w:w="996" w:type="pct"/>
          </w:tcPr>
          <w:p w14:paraId="1FAB3192"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ї 1</w:t>
            </w:r>
          </w:p>
        </w:tc>
        <w:tc>
          <w:tcPr>
            <w:tcW w:w="996" w:type="pct"/>
          </w:tcPr>
          <w:p w14:paraId="0599657D"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ї 2</w:t>
            </w:r>
          </w:p>
        </w:tc>
        <w:tc>
          <w:tcPr>
            <w:tcW w:w="996" w:type="pct"/>
          </w:tcPr>
          <w:p w14:paraId="68D72FC5"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ї 3</w:t>
            </w:r>
          </w:p>
        </w:tc>
      </w:tr>
      <w:tr w:rsidR="009268E2" w:rsidRPr="005D4A80" w14:paraId="4BEDCB77" w14:textId="77777777" w:rsidTr="00930C83">
        <w:tc>
          <w:tcPr>
            <w:tcW w:w="1031" w:type="pct"/>
          </w:tcPr>
          <w:p w14:paraId="04F3DDEE" w14:textId="74371963" w:rsidR="009268E2" w:rsidRPr="005D4A80" w:rsidRDefault="009268E2" w:rsidP="00D64C9B">
            <w:pPr>
              <w:spacing w:before="0" w:after="0"/>
              <w:ind w:firstLine="0"/>
              <w:jc w:val="left"/>
              <w:rPr>
                <w:sz w:val="24"/>
                <w:szCs w:val="24"/>
                <w:lang w:val="uk-UA"/>
              </w:rPr>
            </w:pPr>
            <w:r w:rsidRPr="005D4A80">
              <w:rPr>
                <w:sz w:val="24"/>
                <w:szCs w:val="24"/>
                <w:lang w:val="uk-UA"/>
              </w:rPr>
              <w:t>Оральний (</w:t>
            </w:r>
            <w:r w:rsidR="00BE6185">
              <w:rPr>
                <w:sz w:val="24"/>
                <w:szCs w:val="24"/>
                <w:lang w:val="uk-UA"/>
              </w:rPr>
              <w:t>щур</w:t>
            </w:r>
            <w:r w:rsidRPr="005D4A80">
              <w:rPr>
                <w:sz w:val="24"/>
                <w:szCs w:val="24"/>
                <w:lang w:val="uk-UA"/>
              </w:rPr>
              <w:t>)</w:t>
            </w:r>
          </w:p>
        </w:tc>
        <w:tc>
          <w:tcPr>
            <w:tcW w:w="980" w:type="pct"/>
          </w:tcPr>
          <w:p w14:paraId="1A959E06" w14:textId="77777777" w:rsidR="009268E2" w:rsidRPr="005D4A80" w:rsidRDefault="009268E2" w:rsidP="00D64C9B">
            <w:pPr>
              <w:spacing w:before="0" w:after="0"/>
              <w:ind w:firstLine="0"/>
              <w:jc w:val="left"/>
              <w:rPr>
                <w:sz w:val="24"/>
                <w:szCs w:val="24"/>
                <w:lang w:val="uk-UA"/>
              </w:rPr>
            </w:pPr>
            <w:r w:rsidRPr="005D4A80">
              <w:rPr>
                <w:sz w:val="24"/>
                <w:szCs w:val="24"/>
                <w:lang w:val="uk-UA"/>
              </w:rPr>
              <w:t>мг/кг маси</w:t>
            </w:r>
          </w:p>
        </w:tc>
        <w:tc>
          <w:tcPr>
            <w:tcW w:w="996" w:type="pct"/>
          </w:tcPr>
          <w:p w14:paraId="78DC063F" w14:textId="77777777" w:rsidR="009268E2" w:rsidRPr="005D4A80" w:rsidRDefault="009268E2" w:rsidP="00D64C9B">
            <w:pPr>
              <w:spacing w:before="0" w:after="0"/>
              <w:ind w:firstLine="0"/>
              <w:jc w:val="left"/>
              <w:rPr>
                <w:sz w:val="24"/>
                <w:szCs w:val="24"/>
                <w:lang w:val="uk-UA"/>
              </w:rPr>
            </w:pPr>
            <w:r w:rsidRPr="005D4A80">
              <w:rPr>
                <w:sz w:val="24"/>
                <w:szCs w:val="24"/>
                <w:lang w:val="uk-UA"/>
              </w:rPr>
              <w:t>C ≤ 300</w:t>
            </w:r>
          </w:p>
        </w:tc>
        <w:tc>
          <w:tcPr>
            <w:tcW w:w="996" w:type="pct"/>
          </w:tcPr>
          <w:p w14:paraId="2BE89653" w14:textId="77777777" w:rsidR="009268E2" w:rsidRPr="005D4A80" w:rsidRDefault="009268E2" w:rsidP="00D64C9B">
            <w:pPr>
              <w:spacing w:before="0" w:after="0"/>
              <w:ind w:firstLine="0"/>
              <w:jc w:val="left"/>
              <w:rPr>
                <w:sz w:val="24"/>
                <w:szCs w:val="24"/>
                <w:lang w:val="uk-UA"/>
              </w:rPr>
            </w:pPr>
            <w:r w:rsidRPr="005D4A80">
              <w:rPr>
                <w:sz w:val="24"/>
                <w:szCs w:val="24"/>
                <w:lang w:val="uk-UA"/>
              </w:rPr>
              <w:t>2 000 ≥ C &gt; 300</w:t>
            </w:r>
          </w:p>
        </w:tc>
        <w:tc>
          <w:tcPr>
            <w:tcW w:w="996" w:type="pct"/>
            <w:vMerge w:val="restart"/>
          </w:tcPr>
          <w:p w14:paraId="14DBB650"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Не застосо-вуються </w:t>
            </w:r>
            <w:r w:rsidRPr="005D4A80">
              <w:rPr>
                <w:sz w:val="24"/>
                <w:szCs w:val="24"/>
                <w:vertAlign w:val="superscript"/>
                <w:lang w:val="uk-UA"/>
              </w:rPr>
              <w:t>**</w:t>
            </w:r>
          </w:p>
        </w:tc>
      </w:tr>
      <w:tr w:rsidR="009268E2" w:rsidRPr="005D4A80" w14:paraId="5D3B8D63" w14:textId="77777777" w:rsidTr="00930C83">
        <w:tc>
          <w:tcPr>
            <w:tcW w:w="1031" w:type="pct"/>
          </w:tcPr>
          <w:p w14:paraId="7CA37B1B" w14:textId="2AD694EB" w:rsidR="009268E2" w:rsidRPr="005D4A80" w:rsidRDefault="00680B86" w:rsidP="00D64C9B">
            <w:pPr>
              <w:spacing w:before="0" w:after="0"/>
              <w:ind w:firstLine="0"/>
              <w:jc w:val="left"/>
              <w:rPr>
                <w:sz w:val="24"/>
                <w:szCs w:val="24"/>
                <w:lang w:val="uk-UA"/>
              </w:rPr>
            </w:pPr>
            <w:r>
              <w:rPr>
                <w:sz w:val="24"/>
                <w:szCs w:val="24"/>
                <w:lang w:val="uk-UA"/>
              </w:rPr>
              <w:t>Через шкіру (</w:t>
            </w:r>
            <w:r w:rsidR="00BE6185">
              <w:rPr>
                <w:sz w:val="24"/>
                <w:szCs w:val="24"/>
                <w:lang w:val="uk-UA"/>
              </w:rPr>
              <w:t>щур</w:t>
            </w:r>
            <w:r>
              <w:rPr>
                <w:sz w:val="24"/>
                <w:szCs w:val="24"/>
                <w:lang w:val="uk-UA"/>
              </w:rPr>
              <w:t xml:space="preserve"> або кріль</w:t>
            </w:r>
            <w:r w:rsidR="009268E2" w:rsidRPr="005D4A80">
              <w:rPr>
                <w:sz w:val="24"/>
                <w:szCs w:val="24"/>
                <w:lang w:val="uk-UA"/>
              </w:rPr>
              <w:t>)</w:t>
            </w:r>
          </w:p>
        </w:tc>
        <w:tc>
          <w:tcPr>
            <w:tcW w:w="980" w:type="pct"/>
          </w:tcPr>
          <w:p w14:paraId="26B6A3B6" w14:textId="77777777" w:rsidR="009268E2" w:rsidRPr="005D4A80" w:rsidRDefault="009268E2" w:rsidP="00D64C9B">
            <w:pPr>
              <w:spacing w:before="0" w:after="0"/>
              <w:ind w:firstLine="0"/>
              <w:jc w:val="left"/>
              <w:rPr>
                <w:sz w:val="24"/>
                <w:szCs w:val="24"/>
                <w:lang w:val="uk-UA"/>
              </w:rPr>
            </w:pPr>
            <w:r w:rsidRPr="005D4A80">
              <w:rPr>
                <w:sz w:val="24"/>
                <w:szCs w:val="24"/>
                <w:lang w:val="uk-UA"/>
              </w:rPr>
              <w:t>мг/кг маси</w:t>
            </w:r>
          </w:p>
        </w:tc>
        <w:tc>
          <w:tcPr>
            <w:tcW w:w="996" w:type="pct"/>
          </w:tcPr>
          <w:p w14:paraId="47B33BFB" w14:textId="77777777" w:rsidR="009268E2" w:rsidRPr="005D4A80" w:rsidRDefault="009268E2" w:rsidP="00D64C9B">
            <w:pPr>
              <w:spacing w:before="0" w:after="0"/>
              <w:ind w:firstLine="0"/>
              <w:jc w:val="left"/>
              <w:rPr>
                <w:sz w:val="24"/>
                <w:szCs w:val="24"/>
                <w:lang w:val="uk-UA"/>
              </w:rPr>
            </w:pPr>
            <w:r w:rsidRPr="005D4A80">
              <w:rPr>
                <w:sz w:val="24"/>
                <w:szCs w:val="24"/>
                <w:lang w:val="uk-UA"/>
              </w:rPr>
              <w:t>C ≤ 1 000</w:t>
            </w:r>
          </w:p>
        </w:tc>
        <w:tc>
          <w:tcPr>
            <w:tcW w:w="996" w:type="pct"/>
          </w:tcPr>
          <w:p w14:paraId="4210F53C" w14:textId="77777777" w:rsidR="009268E2" w:rsidRPr="005D4A80" w:rsidRDefault="009268E2" w:rsidP="00D64C9B">
            <w:pPr>
              <w:spacing w:before="0" w:after="0"/>
              <w:ind w:firstLine="0"/>
              <w:jc w:val="left"/>
              <w:rPr>
                <w:sz w:val="24"/>
                <w:szCs w:val="24"/>
                <w:lang w:val="uk-UA"/>
              </w:rPr>
            </w:pPr>
            <w:r w:rsidRPr="005D4A80">
              <w:rPr>
                <w:sz w:val="24"/>
                <w:szCs w:val="24"/>
                <w:lang w:val="uk-UA"/>
              </w:rPr>
              <w:t>2 000 ≥ C &gt; 1 000</w:t>
            </w:r>
          </w:p>
        </w:tc>
        <w:tc>
          <w:tcPr>
            <w:tcW w:w="996" w:type="pct"/>
            <w:vMerge/>
          </w:tcPr>
          <w:p w14:paraId="1F9CCB9A" w14:textId="77777777" w:rsidR="009268E2" w:rsidRPr="005D4A80" w:rsidRDefault="009268E2" w:rsidP="00D64C9B">
            <w:pPr>
              <w:spacing w:before="0" w:after="0"/>
              <w:ind w:firstLine="0"/>
              <w:jc w:val="left"/>
              <w:rPr>
                <w:sz w:val="24"/>
                <w:szCs w:val="24"/>
                <w:lang w:val="uk-UA"/>
              </w:rPr>
            </w:pPr>
          </w:p>
        </w:tc>
      </w:tr>
      <w:tr w:rsidR="009268E2" w:rsidRPr="005D4A80" w14:paraId="2EC7210D" w14:textId="77777777" w:rsidTr="00930C83">
        <w:tc>
          <w:tcPr>
            <w:tcW w:w="1031" w:type="pct"/>
          </w:tcPr>
          <w:p w14:paraId="50AC02E1" w14:textId="17CC75EC" w:rsidR="009268E2" w:rsidRPr="005D4A80" w:rsidRDefault="009268E2" w:rsidP="00D64C9B">
            <w:pPr>
              <w:spacing w:before="0" w:after="0"/>
              <w:ind w:firstLine="0"/>
              <w:jc w:val="left"/>
              <w:rPr>
                <w:sz w:val="24"/>
                <w:szCs w:val="24"/>
                <w:lang w:val="uk-UA"/>
              </w:rPr>
            </w:pPr>
            <w:r w:rsidRPr="005D4A80">
              <w:rPr>
                <w:sz w:val="24"/>
                <w:szCs w:val="24"/>
                <w:lang w:val="uk-UA"/>
              </w:rPr>
              <w:t>При вдиханні (</w:t>
            </w:r>
            <w:r w:rsidR="00BE6185">
              <w:rPr>
                <w:sz w:val="24"/>
                <w:szCs w:val="24"/>
                <w:lang w:val="uk-UA"/>
              </w:rPr>
              <w:t>щур</w:t>
            </w:r>
            <w:r w:rsidRPr="005D4A80">
              <w:rPr>
                <w:sz w:val="24"/>
                <w:szCs w:val="24"/>
                <w:lang w:val="uk-UA"/>
              </w:rPr>
              <w:t>) (газ)</w:t>
            </w:r>
          </w:p>
        </w:tc>
        <w:tc>
          <w:tcPr>
            <w:tcW w:w="980" w:type="pct"/>
          </w:tcPr>
          <w:p w14:paraId="71F74B80" w14:textId="77777777" w:rsidR="009268E2" w:rsidRPr="005D4A80" w:rsidRDefault="009268E2" w:rsidP="00D64C9B">
            <w:pPr>
              <w:spacing w:before="0" w:after="0"/>
              <w:ind w:firstLine="0"/>
              <w:jc w:val="left"/>
              <w:rPr>
                <w:sz w:val="24"/>
                <w:szCs w:val="24"/>
                <w:lang w:val="uk-UA"/>
              </w:rPr>
            </w:pPr>
            <w:r w:rsidRPr="005D4A80">
              <w:rPr>
                <w:sz w:val="24"/>
                <w:szCs w:val="24"/>
                <w:lang w:val="uk-UA"/>
              </w:rPr>
              <w:t>млн</w:t>
            </w:r>
            <w:r w:rsidRPr="005D4A80">
              <w:rPr>
                <w:sz w:val="24"/>
                <w:szCs w:val="24"/>
                <w:vertAlign w:val="superscript"/>
                <w:lang w:val="uk-UA"/>
              </w:rPr>
              <w:t>-1</w:t>
            </w:r>
            <w:r w:rsidRPr="005D4A80">
              <w:rPr>
                <w:sz w:val="24"/>
                <w:szCs w:val="24"/>
                <w:lang w:val="uk-UA"/>
              </w:rPr>
              <w:t xml:space="preserve"> V (ppm V)/4 години</w:t>
            </w:r>
          </w:p>
        </w:tc>
        <w:tc>
          <w:tcPr>
            <w:tcW w:w="996" w:type="pct"/>
          </w:tcPr>
          <w:p w14:paraId="37185E91" w14:textId="77777777" w:rsidR="009268E2" w:rsidRPr="005D4A80" w:rsidRDefault="009268E2" w:rsidP="00D64C9B">
            <w:pPr>
              <w:spacing w:before="0" w:after="0"/>
              <w:ind w:firstLine="0"/>
              <w:jc w:val="left"/>
              <w:rPr>
                <w:sz w:val="24"/>
                <w:szCs w:val="24"/>
                <w:lang w:val="uk-UA"/>
              </w:rPr>
            </w:pPr>
            <w:r w:rsidRPr="005D4A80">
              <w:rPr>
                <w:sz w:val="24"/>
                <w:szCs w:val="24"/>
                <w:lang w:val="uk-UA"/>
              </w:rPr>
              <w:t>C ≤ 2 500</w:t>
            </w:r>
          </w:p>
        </w:tc>
        <w:tc>
          <w:tcPr>
            <w:tcW w:w="996" w:type="pct"/>
          </w:tcPr>
          <w:p w14:paraId="3CF0BE43" w14:textId="77777777" w:rsidR="009268E2" w:rsidRPr="005D4A80" w:rsidRDefault="009268E2" w:rsidP="00D64C9B">
            <w:pPr>
              <w:spacing w:before="0" w:after="0"/>
              <w:ind w:firstLine="0"/>
              <w:jc w:val="left"/>
              <w:rPr>
                <w:sz w:val="24"/>
                <w:szCs w:val="24"/>
                <w:lang w:val="uk-UA"/>
              </w:rPr>
            </w:pPr>
            <w:r w:rsidRPr="005D4A80">
              <w:rPr>
                <w:sz w:val="24"/>
                <w:szCs w:val="24"/>
                <w:lang w:val="uk-UA"/>
              </w:rPr>
              <w:t>20 000 ≥ C &gt; 2 500</w:t>
            </w:r>
          </w:p>
        </w:tc>
        <w:tc>
          <w:tcPr>
            <w:tcW w:w="996" w:type="pct"/>
            <w:vMerge/>
          </w:tcPr>
          <w:p w14:paraId="7ABFE528" w14:textId="77777777" w:rsidR="009268E2" w:rsidRPr="005D4A80" w:rsidRDefault="009268E2" w:rsidP="00D64C9B">
            <w:pPr>
              <w:spacing w:before="0" w:after="0"/>
              <w:ind w:firstLine="0"/>
              <w:jc w:val="left"/>
              <w:rPr>
                <w:sz w:val="24"/>
                <w:szCs w:val="24"/>
                <w:lang w:val="uk-UA"/>
              </w:rPr>
            </w:pPr>
          </w:p>
        </w:tc>
      </w:tr>
      <w:tr w:rsidR="009268E2" w:rsidRPr="005D4A80" w14:paraId="2B87E000" w14:textId="77777777" w:rsidTr="00930C83">
        <w:tc>
          <w:tcPr>
            <w:tcW w:w="1031" w:type="pct"/>
          </w:tcPr>
          <w:p w14:paraId="284BAA65" w14:textId="0DB8C3AC" w:rsidR="009268E2" w:rsidRPr="005D4A80" w:rsidRDefault="009268E2" w:rsidP="00D64C9B">
            <w:pPr>
              <w:spacing w:before="0" w:after="0"/>
              <w:ind w:firstLine="0"/>
              <w:jc w:val="left"/>
              <w:rPr>
                <w:sz w:val="24"/>
                <w:szCs w:val="24"/>
                <w:lang w:val="uk-UA"/>
              </w:rPr>
            </w:pPr>
            <w:r w:rsidRPr="005D4A80">
              <w:rPr>
                <w:sz w:val="24"/>
                <w:szCs w:val="24"/>
                <w:lang w:val="uk-UA"/>
              </w:rPr>
              <w:t>При вдиханні (</w:t>
            </w:r>
            <w:r w:rsidR="00BE6185">
              <w:rPr>
                <w:sz w:val="24"/>
                <w:szCs w:val="24"/>
                <w:lang w:val="uk-UA"/>
              </w:rPr>
              <w:t>щур</w:t>
            </w:r>
            <w:r w:rsidRPr="005D4A80">
              <w:rPr>
                <w:sz w:val="24"/>
                <w:szCs w:val="24"/>
                <w:lang w:val="uk-UA"/>
              </w:rPr>
              <w:t>) (пара)</w:t>
            </w:r>
          </w:p>
        </w:tc>
        <w:tc>
          <w:tcPr>
            <w:tcW w:w="980" w:type="pct"/>
          </w:tcPr>
          <w:p w14:paraId="79D4A0C8" w14:textId="77777777" w:rsidR="009268E2" w:rsidRPr="005D4A80" w:rsidRDefault="009268E2" w:rsidP="00D64C9B">
            <w:pPr>
              <w:spacing w:before="0" w:after="0"/>
              <w:ind w:firstLine="0"/>
              <w:jc w:val="left"/>
              <w:rPr>
                <w:sz w:val="24"/>
                <w:szCs w:val="24"/>
                <w:lang w:val="uk-UA"/>
              </w:rPr>
            </w:pPr>
            <w:r w:rsidRPr="005D4A80">
              <w:rPr>
                <w:sz w:val="24"/>
                <w:szCs w:val="24"/>
                <w:lang w:val="uk-UA"/>
              </w:rPr>
              <w:t>мг/л/4 години</w:t>
            </w:r>
          </w:p>
        </w:tc>
        <w:tc>
          <w:tcPr>
            <w:tcW w:w="996" w:type="pct"/>
          </w:tcPr>
          <w:p w14:paraId="6D290C6B" w14:textId="77777777" w:rsidR="009268E2" w:rsidRPr="005D4A80" w:rsidRDefault="009268E2" w:rsidP="00D64C9B">
            <w:pPr>
              <w:spacing w:before="0" w:after="0"/>
              <w:ind w:firstLine="0"/>
              <w:jc w:val="left"/>
              <w:rPr>
                <w:sz w:val="24"/>
                <w:szCs w:val="24"/>
                <w:lang w:val="uk-UA"/>
              </w:rPr>
            </w:pPr>
            <w:r w:rsidRPr="005D4A80">
              <w:rPr>
                <w:sz w:val="24"/>
                <w:szCs w:val="24"/>
                <w:lang w:val="uk-UA"/>
              </w:rPr>
              <w:t>C ≤ 10</w:t>
            </w:r>
          </w:p>
        </w:tc>
        <w:tc>
          <w:tcPr>
            <w:tcW w:w="996" w:type="pct"/>
          </w:tcPr>
          <w:p w14:paraId="5ACE5723" w14:textId="77777777" w:rsidR="009268E2" w:rsidRPr="005D4A80" w:rsidRDefault="009268E2" w:rsidP="00D64C9B">
            <w:pPr>
              <w:spacing w:before="0" w:after="0"/>
              <w:ind w:firstLine="0"/>
              <w:jc w:val="left"/>
              <w:rPr>
                <w:sz w:val="24"/>
                <w:szCs w:val="24"/>
                <w:lang w:val="uk-UA"/>
              </w:rPr>
            </w:pPr>
            <w:r w:rsidRPr="005D4A80">
              <w:rPr>
                <w:sz w:val="24"/>
                <w:szCs w:val="24"/>
                <w:lang w:val="uk-UA"/>
              </w:rPr>
              <w:t>20 ≥ C &gt; 10</w:t>
            </w:r>
          </w:p>
        </w:tc>
        <w:tc>
          <w:tcPr>
            <w:tcW w:w="996" w:type="pct"/>
            <w:vMerge/>
          </w:tcPr>
          <w:p w14:paraId="38F1B3B4" w14:textId="77777777" w:rsidR="009268E2" w:rsidRPr="005D4A80" w:rsidRDefault="009268E2" w:rsidP="00D64C9B">
            <w:pPr>
              <w:spacing w:before="0" w:after="0"/>
              <w:ind w:firstLine="0"/>
              <w:jc w:val="left"/>
              <w:rPr>
                <w:sz w:val="24"/>
                <w:szCs w:val="24"/>
                <w:lang w:val="uk-UA"/>
              </w:rPr>
            </w:pPr>
          </w:p>
        </w:tc>
      </w:tr>
      <w:tr w:rsidR="009268E2" w:rsidRPr="005D4A80" w14:paraId="25955DAA" w14:textId="77777777" w:rsidTr="00930C83">
        <w:tc>
          <w:tcPr>
            <w:tcW w:w="1031" w:type="pct"/>
          </w:tcPr>
          <w:p w14:paraId="16A93126" w14:textId="5A72E03B" w:rsidR="009268E2" w:rsidRPr="005D4A80" w:rsidRDefault="009268E2" w:rsidP="00D64C9B">
            <w:pPr>
              <w:spacing w:before="0" w:after="0"/>
              <w:ind w:firstLine="0"/>
              <w:jc w:val="left"/>
              <w:rPr>
                <w:sz w:val="24"/>
                <w:szCs w:val="24"/>
                <w:lang w:val="uk-UA"/>
              </w:rPr>
            </w:pPr>
            <w:r w:rsidRPr="005D4A80">
              <w:rPr>
                <w:sz w:val="24"/>
                <w:szCs w:val="24"/>
                <w:lang w:val="uk-UA"/>
              </w:rPr>
              <w:t>При вдиханні</w:t>
            </w:r>
            <w:r w:rsidR="00DE17F9" w:rsidRPr="005D4A80">
              <w:rPr>
                <w:sz w:val="24"/>
                <w:szCs w:val="24"/>
                <w:lang w:val="uk-UA"/>
              </w:rPr>
              <w:t xml:space="preserve"> </w:t>
            </w:r>
            <w:r w:rsidRPr="005D4A80">
              <w:rPr>
                <w:sz w:val="24"/>
                <w:szCs w:val="24"/>
                <w:lang w:val="uk-UA"/>
              </w:rPr>
              <w:t>(</w:t>
            </w:r>
            <w:r w:rsidR="00BE6185">
              <w:rPr>
                <w:sz w:val="24"/>
                <w:szCs w:val="24"/>
                <w:lang w:val="uk-UA"/>
              </w:rPr>
              <w:t>щур</w:t>
            </w:r>
            <w:r w:rsidRPr="005D4A80">
              <w:rPr>
                <w:sz w:val="24"/>
                <w:szCs w:val="24"/>
                <w:lang w:val="uk-UA"/>
              </w:rPr>
              <w:t>) (пил, туман, дим)</w:t>
            </w:r>
          </w:p>
        </w:tc>
        <w:tc>
          <w:tcPr>
            <w:tcW w:w="980" w:type="pct"/>
          </w:tcPr>
          <w:p w14:paraId="73CF4DC7" w14:textId="77777777" w:rsidR="009268E2" w:rsidRPr="005D4A80" w:rsidRDefault="009268E2" w:rsidP="00D64C9B">
            <w:pPr>
              <w:spacing w:before="0" w:after="0"/>
              <w:ind w:firstLine="0"/>
              <w:jc w:val="left"/>
              <w:rPr>
                <w:sz w:val="24"/>
                <w:szCs w:val="24"/>
                <w:lang w:val="uk-UA"/>
              </w:rPr>
            </w:pPr>
            <w:r w:rsidRPr="005D4A80">
              <w:rPr>
                <w:sz w:val="24"/>
                <w:szCs w:val="24"/>
                <w:lang w:val="uk-UA"/>
              </w:rPr>
              <w:t>мг/л/4 години</w:t>
            </w:r>
          </w:p>
        </w:tc>
        <w:tc>
          <w:tcPr>
            <w:tcW w:w="996" w:type="pct"/>
          </w:tcPr>
          <w:p w14:paraId="72E7B65D" w14:textId="77777777" w:rsidR="009268E2" w:rsidRPr="005D4A80" w:rsidRDefault="009268E2" w:rsidP="00D64C9B">
            <w:pPr>
              <w:spacing w:before="0" w:after="0"/>
              <w:ind w:firstLine="0"/>
              <w:jc w:val="left"/>
              <w:rPr>
                <w:sz w:val="24"/>
                <w:szCs w:val="24"/>
                <w:lang w:val="uk-UA"/>
              </w:rPr>
            </w:pPr>
            <w:r w:rsidRPr="005D4A80">
              <w:rPr>
                <w:sz w:val="24"/>
                <w:szCs w:val="24"/>
                <w:lang w:val="uk-UA"/>
              </w:rPr>
              <w:t>C ≤ 1,0</w:t>
            </w:r>
          </w:p>
        </w:tc>
        <w:tc>
          <w:tcPr>
            <w:tcW w:w="996" w:type="pct"/>
          </w:tcPr>
          <w:p w14:paraId="3E4BFD5B" w14:textId="77777777" w:rsidR="009268E2" w:rsidRPr="005D4A80" w:rsidRDefault="009268E2" w:rsidP="00D64C9B">
            <w:pPr>
              <w:spacing w:before="0" w:after="0"/>
              <w:ind w:firstLine="0"/>
              <w:jc w:val="left"/>
              <w:rPr>
                <w:sz w:val="24"/>
                <w:szCs w:val="24"/>
                <w:lang w:val="uk-UA"/>
              </w:rPr>
            </w:pPr>
            <w:r w:rsidRPr="005D4A80">
              <w:rPr>
                <w:sz w:val="24"/>
                <w:szCs w:val="24"/>
                <w:lang w:val="uk-UA"/>
              </w:rPr>
              <w:t>5,0 ≥ C &gt; 1,0</w:t>
            </w:r>
          </w:p>
        </w:tc>
        <w:tc>
          <w:tcPr>
            <w:tcW w:w="996" w:type="pct"/>
            <w:vMerge/>
          </w:tcPr>
          <w:p w14:paraId="0443515F" w14:textId="77777777" w:rsidR="009268E2" w:rsidRPr="005D4A80" w:rsidRDefault="009268E2" w:rsidP="00D64C9B">
            <w:pPr>
              <w:spacing w:before="0" w:after="0"/>
              <w:ind w:firstLine="0"/>
              <w:jc w:val="left"/>
              <w:rPr>
                <w:sz w:val="24"/>
                <w:szCs w:val="24"/>
                <w:lang w:val="uk-UA"/>
              </w:rPr>
            </w:pPr>
          </w:p>
        </w:tc>
      </w:tr>
    </w:tbl>
    <w:p w14:paraId="6E37066A" w14:textId="77777777" w:rsidR="009268E2" w:rsidRPr="005D4A80" w:rsidRDefault="009268E2" w:rsidP="009268E2">
      <w:pPr>
        <w:pStyle w:val="aff6"/>
        <w:spacing w:before="0" w:after="0"/>
        <w:ind w:left="0" w:firstLine="709"/>
        <w:rPr>
          <w:color w:val="000000" w:themeColor="text1"/>
          <w:sz w:val="22"/>
          <w:szCs w:val="22"/>
        </w:rPr>
      </w:pPr>
      <w:r w:rsidRPr="005D4A80">
        <w:rPr>
          <w:color w:val="000000" w:themeColor="text1"/>
          <w:sz w:val="22"/>
          <w:szCs w:val="22"/>
        </w:rPr>
        <w:t xml:space="preserve">* Рекомендовані величини та діапазони, які вказані у Таблиці 3.8.2, є орієнтовними, тобто повинні використовуватись при застосуванні підходу ваги доказів та для сприяння прийняттю </w:t>
      </w:r>
      <w:r w:rsidRPr="005D4A80">
        <w:rPr>
          <w:color w:val="000000" w:themeColor="text1"/>
          <w:sz w:val="22"/>
          <w:szCs w:val="22"/>
        </w:rPr>
        <w:lastRenderedPageBreak/>
        <w:t xml:space="preserve">рішення щодо </w:t>
      </w:r>
      <w:r w:rsidR="00EF151F" w:rsidRPr="005D4A80">
        <w:rPr>
          <w:color w:val="000000" w:themeColor="text1"/>
          <w:sz w:val="22"/>
          <w:szCs w:val="22"/>
        </w:rPr>
        <w:t>класифікації небезпечності</w:t>
      </w:r>
      <w:r w:rsidRPr="005D4A80">
        <w:rPr>
          <w:color w:val="000000" w:themeColor="text1"/>
          <w:sz w:val="22"/>
          <w:szCs w:val="22"/>
        </w:rPr>
        <w:t>. Вони не призначені для використання як чіткі граничні значення.</w:t>
      </w:r>
    </w:p>
    <w:p w14:paraId="4FFE1189" w14:textId="77777777" w:rsidR="009268E2" w:rsidRPr="005D4A80" w:rsidRDefault="009268E2" w:rsidP="009268E2">
      <w:pPr>
        <w:pStyle w:val="aff6"/>
        <w:spacing w:before="0" w:after="0"/>
        <w:ind w:left="0" w:firstLine="709"/>
        <w:rPr>
          <w:color w:val="000000" w:themeColor="text1"/>
          <w:sz w:val="22"/>
          <w:szCs w:val="22"/>
        </w:rPr>
      </w:pPr>
      <w:r w:rsidRPr="005D4A80">
        <w:rPr>
          <w:color w:val="000000" w:themeColor="text1"/>
          <w:sz w:val="22"/>
          <w:szCs w:val="22"/>
        </w:rPr>
        <w:t xml:space="preserve">** Рекомендовані величини не надаються для Категорії 3, оскільки </w:t>
      </w:r>
      <w:r w:rsidR="00EF151F" w:rsidRPr="005D4A80">
        <w:rPr>
          <w:color w:val="000000" w:themeColor="text1"/>
          <w:sz w:val="22"/>
          <w:szCs w:val="22"/>
        </w:rPr>
        <w:t>класифікація небезпечності</w:t>
      </w:r>
      <w:r w:rsidRPr="005D4A80">
        <w:rPr>
          <w:color w:val="000000" w:themeColor="text1"/>
          <w:sz w:val="22"/>
          <w:szCs w:val="22"/>
        </w:rPr>
        <w:t xml:space="preserve"> за нею в основному базується на даних впливу на людину. Дані досліджень на тваринах можуть враховуватись під час оцінки вагомості доказів.</w:t>
      </w:r>
    </w:p>
    <w:p w14:paraId="60F3868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10.</w:t>
      </w:r>
      <w:r w:rsidR="00B121A9" w:rsidRPr="005D4A80">
        <w:rPr>
          <w:color w:val="000000" w:themeColor="text1"/>
        </w:rPr>
        <w:t xml:space="preserve"> </w:t>
      </w:r>
      <w:r w:rsidRPr="005D4A80">
        <w:rPr>
          <w:color w:val="000000" w:themeColor="text1"/>
        </w:rPr>
        <w:t>Інші положення, які повинні враховуватись</w:t>
      </w:r>
    </w:p>
    <w:p w14:paraId="797C564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10.1.</w:t>
      </w:r>
      <w:r w:rsidRPr="005D4A80">
        <w:rPr>
          <w:color w:val="000000" w:themeColor="text1"/>
        </w:rPr>
        <w:tab/>
        <w:t xml:space="preserve">У разі, якщо небезпека визначається тільки на основі результатів досліджень на тваринах (типово для нових хімічних речовин, але також застосовується для існуючих хімічних речовин), процедура </w:t>
      </w:r>
      <w:r w:rsidR="00EF151F" w:rsidRPr="005D4A80">
        <w:rPr>
          <w:color w:val="000000" w:themeColor="text1"/>
        </w:rPr>
        <w:t>класифікації небезпечності</w:t>
      </w:r>
      <w:r w:rsidRPr="005D4A80">
        <w:rPr>
          <w:color w:val="000000" w:themeColor="text1"/>
        </w:rPr>
        <w:t xml:space="preserve"> включає порівняння показників з рекомендованими величинами, як один з кроків при застосуванні підходу ваги доказів.</w:t>
      </w:r>
    </w:p>
    <w:p w14:paraId="3208052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10.2.</w:t>
      </w:r>
      <w:r w:rsidRPr="005D4A80">
        <w:rPr>
          <w:color w:val="000000" w:themeColor="text1"/>
        </w:rPr>
        <w:tab/>
        <w:t xml:space="preserve">У разі, якщо наявні належним чином обґрунтовані дані щодо впливу на людину, які вказують на токсичний ефект для конкретного органу-мішені, який достовірно виникає внаслідок одноразового впливу хімічної речовини, як правило, приймається рішення щодо </w:t>
      </w:r>
      <w:r w:rsidR="00EF151F" w:rsidRPr="005D4A80">
        <w:rPr>
          <w:color w:val="000000" w:themeColor="text1"/>
        </w:rPr>
        <w:t>класифікації небезпечності</w:t>
      </w:r>
      <w:r w:rsidRPr="005D4A80">
        <w:rPr>
          <w:color w:val="000000" w:themeColor="text1"/>
        </w:rPr>
        <w:t>. Підтверджуючі дані щодо виникнення токсичних ефектів внаслідок впливу на людину переважають над результатами досліджень на тваринах. Таким чином, якщо хімічна речовина раніше не була класифікована за цим класом, оскільки вважалося, що виявлені токсичні ефекти для органів-мішеней не могли виникати у людському організмі, але наступні інциденти за участю людини вказують на токсичні ефекти для органів-мішеней людини, хімічна речовина повинна бути класифікована за цим класом.</w:t>
      </w:r>
    </w:p>
    <w:p w14:paraId="78BB0ED2" w14:textId="0D5FA7ED" w:rsidR="009268E2" w:rsidRPr="005D4A80" w:rsidRDefault="009268E2" w:rsidP="009268E2">
      <w:pPr>
        <w:pStyle w:val="aff2"/>
        <w:spacing w:before="0" w:after="0"/>
        <w:ind w:left="0" w:firstLine="709"/>
        <w:rPr>
          <w:color w:val="000000" w:themeColor="text1"/>
        </w:rPr>
      </w:pPr>
      <w:r w:rsidRPr="005D4A80">
        <w:rPr>
          <w:color w:val="000000" w:themeColor="text1"/>
        </w:rPr>
        <w:t>3.8.2.1.10.3.</w:t>
      </w:r>
      <w:r w:rsidRPr="005D4A80">
        <w:rPr>
          <w:color w:val="000000" w:themeColor="text1"/>
        </w:rPr>
        <w:tab/>
        <w:t xml:space="preserve">Хімічна речовина, яка не була досліджена на визначення вибіркової токсичності для органів-мішеней, може, якщо це доречно, бути класифікована на основі достовірних даних моделювання </w:t>
      </w:r>
      <w:r w:rsidR="00CE2273" w:rsidRPr="005D4A80">
        <w:rPr>
          <w:color w:val="000000" w:themeColor="text1"/>
        </w:rPr>
        <w:t>залежності</w:t>
      </w:r>
      <w:r w:rsidRPr="005D4A80">
        <w:rPr>
          <w:color w:val="000000" w:themeColor="text1"/>
        </w:rPr>
        <w:t xml:space="preserve"> «структура-активність» та експертних висновків щодо екстраполяції даних від структурних аналогів, які раніше були класифіковані за цим класом, одночасно розглядаючи інші важливі фактори, такі як формування однакових метаболітів, які мають токсикологічне значення.</w:t>
      </w:r>
    </w:p>
    <w:p w14:paraId="3B34841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1.10.4.</w:t>
      </w:r>
      <w:r w:rsidRPr="005D4A80">
        <w:rPr>
          <w:color w:val="000000" w:themeColor="text1"/>
        </w:rPr>
        <w:tab/>
        <w:t>У разі потреби додатково повинна враховуватись концентрація насичених парів для забезпечення захисту здоров'я людини та загальної безпеки.</w:t>
      </w:r>
    </w:p>
    <w:p w14:paraId="68BBBB6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2.Хімічні речовини, які відносяться до Категорії 3: Тимчасові вибіркові токсичні ефекти на органи-мішені та/або системи органів</w:t>
      </w:r>
    </w:p>
    <w:p w14:paraId="0511F50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2.1.Критерії для визначення ефекту подразнення дихальних шляхів</w:t>
      </w:r>
    </w:p>
    <w:p w14:paraId="1CF0E7E1"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Критеріями </w:t>
      </w:r>
      <w:r w:rsidR="00EF151F" w:rsidRPr="005D4A80">
        <w:rPr>
          <w:color w:val="000000" w:themeColor="text1"/>
        </w:rPr>
        <w:t>класифікації небезпечності</w:t>
      </w:r>
      <w:r w:rsidRPr="005D4A80">
        <w:rPr>
          <w:color w:val="000000" w:themeColor="text1"/>
        </w:rPr>
        <w:t xml:space="preserve"> за Категорією 3 з ефектом подразнення дихальних шляхів є:</w:t>
      </w:r>
    </w:p>
    <w:p w14:paraId="60FC654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w:t>
      </w:r>
      <w:r w:rsidR="00B121A9" w:rsidRPr="005D4A80">
        <w:rPr>
          <w:color w:val="000000" w:themeColor="text1"/>
        </w:rPr>
        <w:t> </w:t>
      </w:r>
      <w:r w:rsidRPr="005D4A80">
        <w:rPr>
          <w:color w:val="000000" w:themeColor="text1"/>
        </w:rPr>
        <w:t>виникнення ефектів подразнення дихальних шляхів (характеризуються локальним почервонінням, набряком, свербінням та/або болем), які погіршують дихальну функцію та проявляються у таких симптомах як кашель, біль, задуха та ускладнене дихання. Оцінка небезпе</w:t>
      </w:r>
      <w:r w:rsidR="00B72D50" w:rsidRPr="005D4A80">
        <w:rPr>
          <w:color w:val="000000" w:themeColor="text1"/>
        </w:rPr>
        <w:t>чності</w:t>
      </w:r>
      <w:r w:rsidRPr="005D4A80">
        <w:rPr>
          <w:color w:val="000000" w:themeColor="text1"/>
        </w:rPr>
        <w:t xml:space="preserve"> перш за все базується на даних щодо впливу на людину;</w:t>
      </w:r>
    </w:p>
    <w:p w14:paraId="4DC613A8" w14:textId="77777777" w:rsidR="009268E2" w:rsidRPr="005D4A80" w:rsidRDefault="009268E2" w:rsidP="009268E2">
      <w:pPr>
        <w:pStyle w:val="aff4"/>
        <w:spacing w:before="0" w:after="0"/>
        <w:ind w:left="0" w:firstLine="709"/>
        <w:rPr>
          <w:color w:val="000000" w:themeColor="text1"/>
        </w:rPr>
      </w:pPr>
      <w:r w:rsidRPr="005D4A80">
        <w:rPr>
          <w:color w:val="000000" w:themeColor="text1"/>
        </w:rPr>
        <w:lastRenderedPageBreak/>
        <w:t>2) суб'єктивні спостереження несприятливого впливу на людину підтверджені об'єктивними даними дослідження явного подразнення дихальних шляхів (ПДШ), наприклад, даними щодо електрофізіологічних реакцій, а також щодо виявлення біомаркерів запалень у промивних водах назального або бронхоальвеолярного лаважу;</w:t>
      </w:r>
    </w:p>
    <w:p w14:paraId="42ECFD1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виникнення симптомів, які виникають у людини, які також повинні бути характерними й для групи людей, які знаходяться під впливом хімічної речовини, та не бути окремими ідіосинкратичними реакціями, які виникають лише у осіб з підвищеною чутливістю дихальних шляхів. Неоднозначні звіти щодо «подразнення» не повинні братися до уваги, оскільки цей термін, як правило, використовується для описання широкого спектру відчуттів, включно із відчуттям запаху, неприємного смаку, відчуттям лоскотання та сухості, які не охоплені критеріями класифікації щодо подразнення дихальних шляхів;</w:t>
      </w:r>
    </w:p>
    <w:p w14:paraId="18B5DB6F"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наразі немає перевірених методів досліджень на тваринах, які стосуються конкретно підтвердження подразнення дихальних шляхів, однак корисну інформацію можна отримати за результатами стандартних досліджень щодо гострої токсичності при вдиханні. Наприклад, за результатами досліджень на тваринах можна отримати корисну інформацію, таку як клінічні ознаки проявів токсичності (задуха, риніт тощо) та гістопатологічні дані (гіперемія, набряк, незначне запалення, потовщення слизової оболонки), які є зворотними і можуть відображати характерні клінічні симптоми, описані вище. Такі результати досліджень на тваринах можуть використовуватись як частина оцінки ваги доказів;</w:t>
      </w:r>
    </w:p>
    <w:p w14:paraId="13AFEBC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5) ця специфічна </w:t>
      </w:r>
      <w:r w:rsidR="00EF151F" w:rsidRPr="005D4A80">
        <w:rPr>
          <w:color w:val="000000" w:themeColor="text1"/>
        </w:rPr>
        <w:t>класифікація небезпечності</w:t>
      </w:r>
      <w:r w:rsidRPr="005D4A80">
        <w:rPr>
          <w:color w:val="000000" w:themeColor="text1"/>
        </w:rPr>
        <w:t xml:space="preserve"> може застосовуватись, тільки якщо не спостерігається інших більш тяжких наслідків для органів-мішеней, включно з дихальною системою.</w:t>
      </w:r>
    </w:p>
    <w:p w14:paraId="5EF4B21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2.2.2.</w:t>
      </w:r>
      <w:r w:rsidR="00B121A9" w:rsidRPr="005D4A80">
        <w:rPr>
          <w:color w:val="000000" w:themeColor="text1"/>
        </w:rPr>
        <w:t xml:space="preserve"> </w:t>
      </w:r>
      <w:r w:rsidRPr="005D4A80">
        <w:rPr>
          <w:color w:val="000000" w:themeColor="text1"/>
        </w:rPr>
        <w:t>Критерії для наркотичних ефектів</w:t>
      </w:r>
    </w:p>
    <w:p w14:paraId="6C6202A9"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Критеріями </w:t>
      </w:r>
      <w:r w:rsidR="00EF151F" w:rsidRPr="005D4A80">
        <w:rPr>
          <w:color w:val="000000" w:themeColor="text1"/>
        </w:rPr>
        <w:t>класифікації небезпечності</w:t>
      </w:r>
      <w:r w:rsidRPr="005D4A80">
        <w:rPr>
          <w:color w:val="000000" w:themeColor="text1"/>
        </w:rPr>
        <w:t xml:space="preserve"> за Категорією 3 з наркотичним ефектом є:</w:t>
      </w:r>
    </w:p>
    <w:p w14:paraId="070CFE77"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пригнічення центральної нервової системи, включно з наркотичними ефектами у людей, такими як сонливість, затьмарення свідомості, зниження сприйняття, втрата рефлексів, відсутність координації та запаморочення. Ці ефекти також можуть проявлятись у вигляді сильного головного болю або нудоти, що може призвести до погіршення здатності до суджень, запаморочення, дратівливості, втоми, порушень пам'яті, порушень сприйняття і координації, загальмованості реакції та сонливості;</w:t>
      </w:r>
    </w:p>
    <w:p w14:paraId="188AD27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2) наркотичні ефекти, які спостерігаються під час проведення досліджень на тваринах: сопор, втрата координації, втрата установчого рефлексу та атаксія. Якщо ці ефекти не є тимчасовими, вони підтверджують </w:t>
      </w:r>
      <w:r w:rsidR="00EF151F" w:rsidRPr="005D4A80">
        <w:rPr>
          <w:color w:val="000000" w:themeColor="text1"/>
        </w:rPr>
        <w:t>класифікацію небезпечності</w:t>
      </w:r>
      <w:r w:rsidRPr="005D4A80">
        <w:rPr>
          <w:color w:val="000000" w:themeColor="text1"/>
        </w:rPr>
        <w:t xml:space="preserve"> за Категорією 1 або 2.</w:t>
      </w:r>
    </w:p>
    <w:p w14:paraId="20B880F6" w14:textId="77777777" w:rsidR="009268E2" w:rsidRPr="005D4A80" w:rsidRDefault="009268E2" w:rsidP="009268E2">
      <w:pPr>
        <w:pStyle w:val="aff2"/>
        <w:spacing w:before="0" w:after="0"/>
        <w:ind w:left="0" w:firstLine="709"/>
        <w:rPr>
          <w:i/>
          <w:color w:val="000000" w:themeColor="text1"/>
        </w:rPr>
      </w:pPr>
      <w:r w:rsidRPr="005D4A80">
        <w:rPr>
          <w:i/>
          <w:color w:val="000000" w:themeColor="text1"/>
        </w:rPr>
        <w:t>3.8.3.</w:t>
      </w:r>
      <w:r w:rsidRPr="005D4A80">
        <w:rPr>
          <w:i/>
          <w:color w:val="000000" w:themeColor="text1"/>
        </w:rPr>
        <w:tab/>
        <w:t xml:space="preserve">Критерії </w:t>
      </w:r>
      <w:r w:rsidR="00EF151F" w:rsidRPr="005D4A80">
        <w:rPr>
          <w:i/>
          <w:color w:val="000000" w:themeColor="text1"/>
        </w:rPr>
        <w:t>класифікації небезпечності</w:t>
      </w:r>
      <w:r w:rsidRPr="005D4A80">
        <w:rPr>
          <w:i/>
          <w:color w:val="000000" w:themeColor="text1"/>
        </w:rPr>
        <w:t xml:space="preserve"> для сумішей</w:t>
      </w:r>
    </w:p>
    <w:p w14:paraId="6138288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3.1.</w:t>
      </w:r>
      <w:r w:rsidR="00B121A9" w:rsidRPr="005D4A80">
        <w:rPr>
          <w:color w:val="000000" w:themeColor="text1"/>
        </w:rPr>
        <w:t xml:space="preserve"> </w:t>
      </w:r>
      <w:r w:rsidR="00EF151F" w:rsidRPr="005D4A80">
        <w:rPr>
          <w:color w:val="000000" w:themeColor="text1"/>
        </w:rPr>
        <w:t>Класифікація небезпечності</w:t>
      </w:r>
      <w:r w:rsidRPr="005D4A80">
        <w:rPr>
          <w:color w:val="000000" w:themeColor="text1"/>
        </w:rPr>
        <w:t xml:space="preserve"> сумішей хімічних речовин проводиться за тими самими критеріями, що і для хімічних речовин, або ж, </w:t>
      </w:r>
      <w:r w:rsidRPr="005D4A80">
        <w:rPr>
          <w:color w:val="000000" w:themeColor="text1"/>
        </w:rPr>
        <w:lastRenderedPageBreak/>
        <w:t>альтернативним чином, як описано нижче. Суміші класифікуються щодо небезпеки прояву вибіркової токсичності для органів-мішеней або систем органів як і у разі класифікації хімічних речовин.</w:t>
      </w:r>
    </w:p>
    <w:p w14:paraId="42775746" w14:textId="77777777" w:rsidR="009268E2" w:rsidRPr="005D4A80" w:rsidRDefault="009268E2" w:rsidP="009268E2">
      <w:pPr>
        <w:pStyle w:val="aff2"/>
        <w:spacing w:before="0" w:after="0"/>
        <w:ind w:left="0" w:firstLine="709"/>
        <w:rPr>
          <w:i/>
          <w:color w:val="000000" w:themeColor="text1"/>
        </w:rPr>
      </w:pPr>
      <w:r w:rsidRPr="005D4A80">
        <w:rPr>
          <w:i/>
          <w:color w:val="000000" w:themeColor="text1"/>
        </w:rPr>
        <w:t>3.8.3.2.</w:t>
      </w:r>
      <w:r w:rsidR="00B121A9" w:rsidRPr="005D4A80">
        <w:rPr>
          <w:i/>
          <w:color w:val="000000" w:themeColor="text1"/>
        </w:rPr>
        <w:t xml:space="preserve"> </w:t>
      </w:r>
      <w:r w:rsidR="00EF151F" w:rsidRPr="005D4A80">
        <w:rPr>
          <w:i/>
          <w:color w:val="000000" w:themeColor="text1"/>
        </w:rPr>
        <w:t>Класифікація небезпечності</w:t>
      </w:r>
      <w:r w:rsidRPr="005D4A80">
        <w:rPr>
          <w:i/>
          <w:color w:val="000000" w:themeColor="text1"/>
        </w:rPr>
        <w:t xml:space="preserve"> сумішей, якщо наявна інформація щодо токсичності суміші в цілому</w:t>
      </w:r>
    </w:p>
    <w:p w14:paraId="775BF3E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3.2.1.</w:t>
      </w:r>
      <w:r w:rsidR="00B121A9" w:rsidRPr="005D4A80">
        <w:rPr>
          <w:color w:val="000000" w:themeColor="text1"/>
        </w:rPr>
        <w:t xml:space="preserve"> </w:t>
      </w:r>
      <w:r w:rsidRPr="005D4A80">
        <w:rPr>
          <w:color w:val="000000" w:themeColor="text1"/>
        </w:rPr>
        <w:t>Якщо для певної суміші є достовірні та якісні докази прояву вибіркової токсичності для органів-мішеней при одноразовому впливі, які базуються на досвіді впливу на людину, або на результатах відповідних досліджень на тваринах, як зазначено у критеріях класифікації для хімічних речовин, то суміш повинна бути класифікована із застосуванням підходу ваги доказів з використанням експертних наукових висновків (див. пункт 1.1.1.4. цього Додатка). Під час оцінки інформації щодо сумішей повинна приділятися особлива увага відповідності параметрів проведених досліджень, таких як дозування, тривалість впливу, процедури спостереження та аналізу, для уникнення використання непереконливих результатів досліджень.</w:t>
      </w:r>
    </w:p>
    <w:p w14:paraId="1DA94FE5" w14:textId="77777777" w:rsidR="009268E2" w:rsidRPr="005D4A80" w:rsidRDefault="00B121A9" w:rsidP="009268E2">
      <w:pPr>
        <w:pStyle w:val="aff2"/>
        <w:spacing w:before="0" w:after="0"/>
        <w:ind w:left="0" w:firstLine="709"/>
        <w:rPr>
          <w:color w:val="000000" w:themeColor="text1"/>
        </w:rPr>
      </w:pPr>
      <w:r w:rsidRPr="005D4A80">
        <w:rPr>
          <w:color w:val="000000" w:themeColor="text1"/>
        </w:rPr>
        <w:t xml:space="preserve">3.8.3.3. </w:t>
      </w:r>
      <w:r w:rsidR="00EF151F" w:rsidRPr="005D4A80">
        <w:rPr>
          <w:i/>
          <w:color w:val="000000" w:themeColor="text1"/>
        </w:rPr>
        <w:t>Класифікація небезпечності</w:t>
      </w:r>
      <w:r w:rsidR="009268E2" w:rsidRPr="005D4A80">
        <w:rPr>
          <w:i/>
          <w:color w:val="000000" w:themeColor="text1"/>
        </w:rPr>
        <w:t xml:space="preserve"> сумішей, якщо відсутні дані щодо токсичності для суміші в цілому: принципи екстраполяції</w:t>
      </w:r>
    </w:p>
    <w:p w14:paraId="036ACFA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3.3.1.</w:t>
      </w:r>
      <w:r w:rsidR="00B121A9" w:rsidRPr="005D4A80">
        <w:rPr>
          <w:color w:val="000000" w:themeColor="text1"/>
        </w:rPr>
        <w:t xml:space="preserve"> </w:t>
      </w:r>
      <w:r w:rsidRPr="005D4A80">
        <w:rPr>
          <w:color w:val="000000" w:themeColor="text1"/>
        </w:rPr>
        <w:t xml:space="preserve">Якщо суміш в цілому не досліджувалась на визначення вибіркової токсичності для органів-мішеней при одноразовому впливі, але наявні достатні дані щодо окремих компонентів суміші та результати відповідних досліджень подібних сумішей, які належним чином характеризують таку небезпеку, ці дані повинні використовуватися для проведення </w:t>
      </w:r>
      <w:r w:rsidR="00EF151F" w:rsidRPr="005D4A80">
        <w:rPr>
          <w:color w:val="000000" w:themeColor="text1"/>
        </w:rPr>
        <w:t>класифікації небезпечності</w:t>
      </w:r>
      <w:r w:rsidRPr="005D4A80">
        <w:rPr>
          <w:color w:val="000000" w:themeColor="text1"/>
        </w:rPr>
        <w:t xml:space="preserve"> відповідно до правил екстраполяції як зазначено у пункті 1.1.3 цього Додатка.</w:t>
      </w:r>
    </w:p>
    <w:p w14:paraId="33ACC369" w14:textId="77777777" w:rsidR="009268E2" w:rsidRPr="005D4A80" w:rsidRDefault="009268E2" w:rsidP="009268E2">
      <w:pPr>
        <w:pStyle w:val="aff2"/>
        <w:spacing w:before="0" w:after="0"/>
        <w:ind w:left="0" w:firstLine="709"/>
        <w:rPr>
          <w:i/>
          <w:color w:val="000000" w:themeColor="text1"/>
        </w:rPr>
      </w:pPr>
      <w:r w:rsidRPr="005D4A80">
        <w:rPr>
          <w:i/>
          <w:color w:val="000000" w:themeColor="text1"/>
        </w:rPr>
        <w:t xml:space="preserve">3.8.3.4. </w:t>
      </w:r>
      <w:r w:rsidR="00EF151F" w:rsidRPr="005D4A80">
        <w:rPr>
          <w:i/>
          <w:color w:val="000000" w:themeColor="text1"/>
        </w:rPr>
        <w:t>Класифікація небезпечності</w:t>
      </w:r>
      <w:r w:rsidRPr="005D4A80">
        <w:rPr>
          <w:i/>
          <w:color w:val="000000" w:themeColor="text1"/>
        </w:rPr>
        <w:t xml:space="preserve"> сумішей, якщо дані щодо вибіркової токсичності для органів-мішеней </w:t>
      </w:r>
      <w:r w:rsidR="00930C83" w:rsidRPr="005D4A80">
        <w:rPr>
          <w:i/>
          <w:color w:val="000000" w:themeColor="text1"/>
        </w:rPr>
        <w:t xml:space="preserve">за умови одноразового впливу </w:t>
      </w:r>
      <w:r w:rsidRPr="005D4A80">
        <w:rPr>
          <w:i/>
          <w:color w:val="000000" w:themeColor="text1"/>
        </w:rPr>
        <w:t>наявні для деяких або усіх компонентів суміші</w:t>
      </w:r>
    </w:p>
    <w:p w14:paraId="05D15E2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8.3.4.1. У разі, якщо відсутні надійні докази або результати випробувань для певної суміші у цілому, а принципи екстраполяції незастосовні, </w:t>
      </w:r>
      <w:r w:rsidR="00EF151F" w:rsidRPr="005D4A80">
        <w:rPr>
          <w:color w:val="000000" w:themeColor="text1"/>
        </w:rPr>
        <w:t>класифікація небезпечності</w:t>
      </w:r>
      <w:r w:rsidRPr="005D4A80">
        <w:rPr>
          <w:color w:val="000000" w:themeColor="text1"/>
        </w:rPr>
        <w:t xml:space="preserve"> суміші повинна ґрунтуватись на </w:t>
      </w:r>
      <w:r w:rsidR="00EF151F" w:rsidRPr="005D4A80">
        <w:rPr>
          <w:color w:val="000000" w:themeColor="text1"/>
        </w:rPr>
        <w:t>класифікації небезпечності</w:t>
      </w:r>
      <w:r w:rsidRPr="005D4A80">
        <w:rPr>
          <w:color w:val="000000" w:themeColor="text1"/>
        </w:rPr>
        <w:t xml:space="preserve"> хімічних речовин, які входять до складу суміші. У такому разі суміш класифікується за класом «</w:t>
      </w:r>
      <w:r w:rsidR="00930C83" w:rsidRPr="005D4A80">
        <w:rPr>
          <w:color w:val="000000" w:themeColor="text1"/>
        </w:rPr>
        <w:t>Хімічна продукція, яка проявляє вибіркову токсичність для органів-мішеней та (або) систем органів за умови одноразового впливу</w:t>
      </w:r>
      <w:r w:rsidRPr="005D4A80">
        <w:rPr>
          <w:color w:val="000000" w:themeColor="text1"/>
        </w:rPr>
        <w:t>» (із зазначенням органів-мішеней), якщо щонайменше один компонент суміші був класифікований за цим класом за Категорією 1 або 2, і знаходиться у концентрації рівній відповідним загальним лімітам концентрації, які відповідають Категорії 1 або 2, як зазначено у Таблиці 3.8.3, або вищій за них.</w:t>
      </w:r>
    </w:p>
    <w:p w14:paraId="4C15AAD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3.4.2.</w:t>
      </w:r>
      <w:r w:rsidR="00B121A9" w:rsidRPr="005D4A80">
        <w:rPr>
          <w:color w:val="000000" w:themeColor="text1"/>
        </w:rPr>
        <w:t xml:space="preserve"> </w:t>
      </w:r>
      <w:r w:rsidRPr="005D4A80">
        <w:rPr>
          <w:color w:val="000000" w:themeColor="text1"/>
        </w:rPr>
        <w:t>Ці загальні ліміти концентрації та відповідні класифікації застосовуються для речовин, які проявляють вибіркову токсичність для органів-мішеней при одноразовому впливі.</w:t>
      </w:r>
    </w:p>
    <w:p w14:paraId="7647446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3.4.3. Класифікація сумішей повинна проводитись окремо для одноразового впливу та багаторазового впливу.</w:t>
      </w:r>
    </w:p>
    <w:p w14:paraId="27173460" w14:textId="77777777" w:rsidR="009268E2" w:rsidRPr="005D4A80" w:rsidRDefault="009268E2" w:rsidP="00B121A9">
      <w:pPr>
        <w:ind w:left="1134" w:firstLine="6237"/>
        <w:jc w:val="left"/>
        <w:rPr>
          <w:i/>
          <w:color w:val="000000" w:themeColor="text1"/>
        </w:rPr>
      </w:pPr>
      <w:r w:rsidRPr="005D4A80">
        <w:rPr>
          <w:i/>
          <w:color w:val="000000" w:themeColor="text1"/>
        </w:rPr>
        <w:t>Таблиця 3.8.3</w:t>
      </w:r>
    </w:p>
    <w:p w14:paraId="40411985" w14:textId="77777777" w:rsidR="00B121A9" w:rsidRPr="005D4A80" w:rsidRDefault="009268E2" w:rsidP="00B121A9">
      <w:pPr>
        <w:spacing w:before="0" w:after="0"/>
        <w:ind w:firstLine="0"/>
        <w:jc w:val="center"/>
        <w:rPr>
          <w:i/>
          <w:color w:val="000000" w:themeColor="text1"/>
        </w:rPr>
      </w:pPr>
      <w:r w:rsidRPr="005D4A80">
        <w:rPr>
          <w:i/>
          <w:color w:val="000000" w:themeColor="text1"/>
        </w:rPr>
        <w:lastRenderedPageBreak/>
        <w:t xml:space="preserve">Загальні ліміти концентрації компонентів, які класифіковані </w:t>
      </w:r>
    </w:p>
    <w:p w14:paraId="1C7CEA92" w14:textId="77777777" w:rsidR="00B121A9" w:rsidRPr="005D4A80" w:rsidRDefault="00BF7DEE" w:rsidP="00B121A9">
      <w:pPr>
        <w:spacing w:before="0" w:after="0"/>
        <w:ind w:firstLine="0"/>
        <w:jc w:val="center"/>
        <w:rPr>
          <w:i/>
          <w:color w:val="000000" w:themeColor="text1"/>
        </w:rPr>
      </w:pPr>
      <w:r w:rsidRPr="005D4A80">
        <w:rPr>
          <w:i/>
          <w:color w:val="000000" w:themeColor="text1"/>
        </w:rPr>
        <w:t>за класом небезпечності</w:t>
      </w:r>
      <w:r w:rsidR="009268E2" w:rsidRPr="005D4A80">
        <w:rPr>
          <w:i/>
          <w:color w:val="000000" w:themeColor="text1"/>
        </w:rPr>
        <w:t xml:space="preserve"> «</w:t>
      </w:r>
      <w:r w:rsidR="00930C83" w:rsidRPr="005D4A80">
        <w:rPr>
          <w:i/>
          <w:color w:val="000000" w:themeColor="text1"/>
        </w:rPr>
        <w:t xml:space="preserve">Хімічна продукція, яка проявляє вибіркову токсичність для органів-мішеней та (або) систем органів </w:t>
      </w:r>
    </w:p>
    <w:p w14:paraId="7F3FA20D" w14:textId="77777777" w:rsidR="00B121A9" w:rsidRPr="005D4A80" w:rsidRDefault="00930C83" w:rsidP="00B121A9">
      <w:pPr>
        <w:spacing w:before="0" w:after="0"/>
        <w:ind w:firstLine="0"/>
        <w:jc w:val="center"/>
        <w:rPr>
          <w:i/>
          <w:color w:val="000000" w:themeColor="text1"/>
        </w:rPr>
      </w:pPr>
      <w:r w:rsidRPr="005D4A80">
        <w:rPr>
          <w:i/>
          <w:color w:val="000000" w:themeColor="text1"/>
        </w:rPr>
        <w:t>за умови одноразового впливу</w:t>
      </w:r>
      <w:r w:rsidR="009268E2" w:rsidRPr="005D4A80">
        <w:rPr>
          <w:i/>
          <w:color w:val="000000" w:themeColor="text1"/>
        </w:rPr>
        <w:t xml:space="preserve">», досягнення яких призводять </w:t>
      </w:r>
    </w:p>
    <w:p w14:paraId="4738C3B5" w14:textId="77777777" w:rsidR="009268E2" w:rsidRPr="005D4A80" w:rsidRDefault="009268E2" w:rsidP="00B121A9">
      <w:pPr>
        <w:spacing w:before="0" w:after="0"/>
        <w:ind w:firstLine="0"/>
        <w:jc w:val="center"/>
        <w:rPr>
          <w:i/>
          <w:color w:val="000000" w:themeColor="text1"/>
        </w:rPr>
      </w:pPr>
      <w:r w:rsidRPr="005D4A80">
        <w:rPr>
          <w:i/>
          <w:color w:val="000000" w:themeColor="text1"/>
        </w:rPr>
        <w:t>до класифікації суміші за цим класом за Категорією 1 або 2.</w:t>
      </w:r>
    </w:p>
    <w:tbl>
      <w:tblPr>
        <w:tblStyle w:val="a6"/>
        <w:tblW w:w="5000" w:type="pct"/>
        <w:tblLook w:val="04A0" w:firstRow="1" w:lastRow="0" w:firstColumn="1" w:lastColumn="0" w:noHBand="0" w:noVBand="1"/>
      </w:tblPr>
      <w:tblGrid>
        <w:gridCol w:w="3306"/>
        <w:gridCol w:w="2959"/>
        <w:gridCol w:w="3306"/>
      </w:tblGrid>
      <w:tr w:rsidR="009268E2" w:rsidRPr="005D4A80" w14:paraId="080EDB4B" w14:textId="77777777" w:rsidTr="005C07E0">
        <w:tc>
          <w:tcPr>
            <w:tcW w:w="1727" w:type="pct"/>
            <w:vMerge w:val="restart"/>
          </w:tcPr>
          <w:p w14:paraId="67B8E1AD"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ласифікація компоненту суміші:</w:t>
            </w:r>
          </w:p>
        </w:tc>
        <w:tc>
          <w:tcPr>
            <w:tcW w:w="3273" w:type="pct"/>
            <w:gridSpan w:val="2"/>
          </w:tcPr>
          <w:p w14:paraId="3AB68B68"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Загальні ліміти концентрації компоненту(ів), при досягненні яких приймається рішення щодо класифікації суміші за:</w:t>
            </w:r>
          </w:p>
        </w:tc>
      </w:tr>
      <w:tr w:rsidR="009268E2" w:rsidRPr="005D4A80" w14:paraId="13CE0A4F" w14:textId="77777777" w:rsidTr="005C07E0">
        <w:tc>
          <w:tcPr>
            <w:tcW w:w="1727" w:type="pct"/>
            <w:vMerge/>
          </w:tcPr>
          <w:p w14:paraId="3CFF7CCD" w14:textId="77777777" w:rsidR="009268E2" w:rsidRPr="005D4A80" w:rsidRDefault="009268E2" w:rsidP="00D64C9B">
            <w:pPr>
              <w:spacing w:before="0" w:after="0"/>
              <w:ind w:firstLine="0"/>
              <w:jc w:val="left"/>
              <w:rPr>
                <w:sz w:val="24"/>
                <w:szCs w:val="24"/>
                <w:lang w:val="uk-UA"/>
              </w:rPr>
            </w:pPr>
          </w:p>
        </w:tc>
        <w:tc>
          <w:tcPr>
            <w:tcW w:w="1546" w:type="pct"/>
          </w:tcPr>
          <w:p w14:paraId="306392ED"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єю 1</w:t>
            </w:r>
          </w:p>
        </w:tc>
        <w:tc>
          <w:tcPr>
            <w:tcW w:w="1727" w:type="pct"/>
          </w:tcPr>
          <w:p w14:paraId="77084864"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єю 2</w:t>
            </w:r>
          </w:p>
        </w:tc>
      </w:tr>
      <w:tr w:rsidR="009268E2" w:rsidRPr="005D4A80" w14:paraId="44B8B6C9" w14:textId="77777777" w:rsidTr="005C07E0">
        <w:tc>
          <w:tcPr>
            <w:tcW w:w="1727" w:type="pct"/>
          </w:tcPr>
          <w:p w14:paraId="626E346A"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 «</w:t>
            </w:r>
            <w:r w:rsidR="00930C83" w:rsidRPr="005D4A80">
              <w:rPr>
                <w:sz w:val="24"/>
                <w:szCs w:val="24"/>
                <w:lang w:val="uk-UA"/>
              </w:rPr>
              <w:t>Хімічна продукція, яка проявляє вибіркову токсичність для органів-мішеней та (або) систем органів за умови одноразового впливу</w:t>
            </w:r>
            <w:r w:rsidRPr="005D4A80">
              <w:rPr>
                <w:sz w:val="24"/>
                <w:szCs w:val="24"/>
                <w:lang w:val="uk-UA"/>
              </w:rPr>
              <w:t>», Категорія 1</w:t>
            </w:r>
          </w:p>
        </w:tc>
        <w:tc>
          <w:tcPr>
            <w:tcW w:w="1546" w:type="pct"/>
          </w:tcPr>
          <w:p w14:paraId="38DDBDCB" w14:textId="77777777" w:rsidR="009268E2" w:rsidRPr="005D4A80" w:rsidRDefault="009268E2" w:rsidP="00D64C9B">
            <w:pPr>
              <w:spacing w:before="0" w:after="0"/>
              <w:ind w:firstLine="0"/>
              <w:jc w:val="left"/>
              <w:rPr>
                <w:sz w:val="24"/>
                <w:szCs w:val="24"/>
                <w:lang w:val="uk-UA"/>
              </w:rPr>
            </w:pPr>
            <w:r w:rsidRPr="005D4A80">
              <w:rPr>
                <w:sz w:val="24"/>
                <w:szCs w:val="24"/>
                <w:lang w:val="uk-UA"/>
              </w:rPr>
              <w:t>С ≥ 10 %</w:t>
            </w:r>
          </w:p>
        </w:tc>
        <w:tc>
          <w:tcPr>
            <w:tcW w:w="1727" w:type="pct"/>
          </w:tcPr>
          <w:p w14:paraId="2DC6F52E" w14:textId="77777777" w:rsidR="009268E2" w:rsidRPr="005D4A80" w:rsidRDefault="009268E2" w:rsidP="00D64C9B">
            <w:pPr>
              <w:spacing w:before="0" w:after="0"/>
              <w:ind w:firstLine="0"/>
              <w:jc w:val="left"/>
              <w:rPr>
                <w:sz w:val="24"/>
                <w:szCs w:val="24"/>
                <w:lang w:val="uk-UA"/>
              </w:rPr>
            </w:pPr>
            <w:r w:rsidRPr="005D4A80">
              <w:rPr>
                <w:sz w:val="24"/>
                <w:szCs w:val="24"/>
                <w:lang w:val="uk-UA"/>
              </w:rPr>
              <w:t>1,0 % ≤ С &lt; 10 %</w:t>
            </w:r>
          </w:p>
        </w:tc>
      </w:tr>
      <w:tr w:rsidR="009268E2" w:rsidRPr="005D4A80" w14:paraId="112D226F" w14:textId="77777777" w:rsidTr="005C07E0">
        <w:tc>
          <w:tcPr>
            <w:tcW w:w="1727" w:type="pct"/>
          </w:tcPr>
          <w:p w14:paraId="7D490506"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 «</w:t>
            </w:r>
            <w:r w:rsidR="00930C83" w:rsidRPr="005D4A80">
              <w:rPr>
                <w:sz w:val="24"/>
                <w:szCs w:val="24"/>
                <w:lang w:val="uk-UA"/>
              </w:rPr>
              <w:t>Хімічна продукція, яка проявляє вибіркову токсичність для органів-мішеней та (або) систем органів за умови одноразового впливу</w:t>
            </w:r>
            <w:r w:rsidRPr="005D4A80">
              <w:rPr>
                <w:sz w:val="24"/>
                <w:szCs w:val="24"/>
                <w:lang w:val="uk-UA"/>
              </w:rPr>
              <w:t>», Категорія 2</w:t>
            </w:r>
          </w:p>
        </w:tc>
        <w:tc>
          <w:tcPr>
            <w:tcW w:w="1546" w:type="pct"/>
          </w:tcPr>
          <w:p w14:paraId="7552A65F"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1727" w:type="pct"/>
          </w:tcPr>
          <w:p w14:paraId="7EC579A0" w14:textId="77777777" w:rsidR="009268E2" w:rsidRPr="005D4A80" w:rsidRDefault="009268E2" w:rsidP="00D64C9B">
            <w:pPr>
              <w:spacing w:before="0" w:after="0"/>
              <w:ind w:firstLine="0"/>
              <w:jc w:val="left"/>
              <w:rPr>
                <w:sz w:val="24"/>
                <w:szCs w:val="24"/>
                <w:lang w:val="uk-UA"/>
              </w:rPr>
            </w:pPr>
            <w:r w:rsidRPr="005D4A80">
              <w:rPr>
                <w:sz w:val="24"/>
                <w:szCs w:val="24"/>
                <w:lang w:val="uk-UA"/>
              </w:rPr>
              <w:t>С ≥ 10 %</w:t>
            </w:r>
          </w:p>
          <w:p w14:paraId="78D7FDB6"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1)</w:t>
            </w:r>
          </w:p>
        </w:tc>
      </w:tr>
    </w:tbl>
    <w:p w14:paraId="0B8EC4C9" w14:textId="77777777" w:rsidR="009268E2" w:rsidRPr="005D4A80" w:rsidRDefault="009268E2" w:rsidP="009268E2">
      <w:pPr>
        <w:spacing w:before="0" w:after="0"/>
        <w:jc w:val="left"/>
        <w:rPr>
          <w:color w:val="000000" w:themeColor="text1"/>
          <w:sz w:val="22"/>
          <w:szCs w:val="22"/>
        </w:rPr>
      </w:pPr>
      <w:r w:rsidRPr="005D4A80">
        <w:rPr>
          <w:color w:val="000000" w:themeColor="text1"/>
          <w:sz w:val="22"/>
          <w:szCs w:val="22"/>
        </w:rPr>
        <w:t>Примітка 1. Якщо у складі суміші присутній компонент, класифікований за Категорією 2 у концентрації ≥ 1,0%, то для цієї суміші користувачу за його запитом повинен надаватись паспорт безпечності хімічної продукції.</w:t>
      </w:r>
    </w:p>
    <w:p w14:paraId="7F1FF8E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3.4.4.</w:t>
      </w:r>
      <w:r w:rsidR="00B121A9" w:rsidRPr="005D4A80">
        <w:rPr>
          <w:color w:val="000000" w:themeColor="text1"/>
        </w:rPr>
        <w:t xml:space="preserve"> </w:t>
      </w:r>
      <w:r w:rsidRPr="005D4A80">
        <w:rPr>
          <w:color w:val="000000" w:themeColor="text1"/>
        </w:rPr>
        <w:t>Необхідно приділяти особливу увагу можливості виникнення явищ потенціювання або синергізму, якщо у суміші поєднані хімічні речовини, які проявляють вибіркову токсичність більш ніж для однієї системи органів, оскільки деякі хімічні речовини можуть проявляти вибіркову токсичність для органів-мішеней при концентрації &lt; 1%, коли інші компоненти суміші посилюють токсичний ефект.</w:t>
      </w:r>
    </w:p>
    <w:p w14:paraId="089DBF3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3.4.5.</w:t>
      </w:r>
      <w:r w:rsidR="00B121A9" w:rsidRPr="005D4A80">
        <w:rPr>
          <w:color w:val="000000" w:themeColor="text1"/>
        </w:rPr>
        <w:t xml:space="preserve"> </w:t>
      </w:r>
      <w:r w:rsidRPr="005D4A80">
        <w:rPr>
          <w:color w:val="000000" w:themeColor="text1"/>
        </w:rPr>
        <w:t xml:space="preserve">Необхідно приділяти увагу під час екстраполяції даних щодо токсичності для суміші, яка містить компоненти, які класифіковані за Категорією 3. Загальний ліміт концентрації 20% є прийнятним, однак, слід визнати, що цей ліміт концентрації може бути вищим або нижчим в залежності від конкретного компонента, і що деякі ефекти, такі як подразнення дихальних шляхів, можуть не виникати при концентраціях нижчих за ліміт, тоді як інші ефекти, такі як наркотичні, можуть виникати при концентрації &lt; 20%. Необхідно провести наукову експертизу та отримати відповідні експертні висновки. Подразнення дихальних шляхів та наркотичні ефекти слід оцінювати окремо відповідно до критеріїв, які наведені у пункті 3.8.2.2. цього Додатка. При проведенні класифікації </w:t>
      </w:r>
      <w:r w:rsidR="005C07E0" w:rsidRPr="005D4A80">
        <w:rPr>
          <w:color w:val="000000" w:themeColor="text1"/>
        </w:rPr>
        <w:t>небезпечності</w:t>
      </w:r>
      <w:r w:rsidRPr="005D4A80">
        <w:rPr>
          <w:color w:val="000000" w:themeColor="text1"/>
        </w:rPr>
        <w:t>, кожний компонент слід оцінювати за принципом адитивності, якщо немає доказів того, що токсичні ефекти компонентів не доповнюють один одного.</w:t>
      </w:r>
    </w:p>
    <w:p w14:paraId="26BD8B7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3.4.6.</w:t>
      </w:r>
      <w:r w:rsidR="00B121A9" w:rsidRPr="005D4A80">
        <w:rPr>
          <w:color w:val="000000" w:themeColor="text1"/>
        </w:rPr>
        <w:t xml:space="preserve"> </w:t>
      </w:r>
      <w:r w:rsidRPr="005D4A80">
        <w:rPr>
          <w:color w:val="000000" w:themeColor="text1"/>
        </w:rPr>
        <w:t xml:space="preserve">У випадках, коли для компонентів, класифікованих за Категорією 3 застосовують принцип адитивності, «суттєвими компонентами» </w:t>
      </w:r>
      <w:r w:rsidRPr="005D4A80">
        <w:rPr>
          <w:color w:val="000000" w:themeColor="text1"/>
        </w:rPr>
        <w:lastRenderedPageBreak/>
        <w:t xml:space="preserve">суміші є ті, які присутні у концентраціях 1% (за масою для твердих речовин, рідин, пилу, туману і пари і за об’ємом для газів) або більше, якщо немає підстав вважати, що компонент, присутній у концентрації менше 1%, все ще може бути суттєвим для проведення </w:t>
      </w:r>
      <w:r w:rsidR="00EF151F" w:rsidRPr="005D4A80">
        <w:rPr>
          <w:color w:val="000000" w:themeColor="text1"/>
        </w:rPr>
        <w:t>класифікації небезпечності</w:t>
      </w:r>
      <w:r w:rsidRPr="005D4A80">
        <w:rPr>
          <w:color w:val="000000" w:themeColor="text1"/>
        </w:rPr>
        <w:t xml:space="preserve"> суміші за ефектом подразнення дихальних шляхів або наркотичним ефектом.</w:t>
      </w:r>
    </w:p>
    <w:p w14:paraId="509BBF4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8.4.</w:t>
      </w:r>
      <w:r w:rsidRPr="005D4A80">
        <w:rPr>
          <w:color w:val="000000" w:themeColor="text1"/>
        </w:rPr>
        <w:tab/>
      </w:r>
      <w:r w:rsidR="007D527A" w:rsidRPr="005D4A80">
        <w:rPr>
          <w:color w:val="000000" w:themeColor="text1"/>
        </w:rPr>
        <w:t>Інформація про небезпеку</w:t>
      </w:r>
    </w:p>
    <w:p w14:paraId="0204D97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8.4.1. </w:t>
      </w:r>
      <w:r w:rsidR="00B121A9" w:rsidRPr="005D4A80">
        <w:rPr>
          <w:color w:val="000000" w:themeColor="text1"/>
        </w:rPr>
        <w:t xml:space="preserve"> </w:t>
      </w:r>
      <w:r w:rsidRPr="005D4A80">
        <w:rPr>
          <w:color w:val="000000" w:themeColor="text1"/>
        </w:rPr>
        <w:t xml:space="preserve">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3.8.4.</w:t>
      </w:r>
    </w:p>
    <w:p w14:paraId="0F183EB8" w14:textId="77777777" w:rsidR="009268E2" w:rsidRPr="005D4A80" w:rsidRDefault="009268E2" w:rsidP="00B121A9">
      <w:pPr>
        <w:spacing w:beforeLines="120" w:before="288" w:afterLines="120" w:after="288"/>
        <w:ind w:firstLine="7371"/>
        <w:jc w:val="left"/>
        <w:rPr>
          <w:i/>
          <w:color w:val="000000" w:themeColor="text1"/>
        </w:rPr>
      </w:pPr>
      <w:r w:rsidRPr="005D4A80">
        <w:rPr>
          <w:i/>
          <w:color w:val="000000" w:themeColor="text1"/>
        </w:rPr>
        <w:t>Таблиця 3.8.4</w:t>
      </w:r>
    </w:p>
    <w:p w14:paraId="302AD610" w14:textId="77777777" w:rsidR="009268E2" w:rsidRPr="005D4A80" w:rsidRDefault="00D30FC2" w:rsidP="00B121A9">
      <w:pPr>
        <w:ind w:firstLine="0"/>
        <w:jc w:val="center"/>
        <w:rPr>
          <w:i/>
          <w:color w:val="000000" w:themeColor="text1"/>
        </w:rPr>
      </w:pPr>
      <w:r w:rsidRPr="005D4A80">
        <w:rPr>
          <w:i/>
          <w:color w:val="000000" w:themeColor="text1"/>
        </w:rPr>
        <w:t>Елементи інформації про небезпеку</w:t>
      </w:r>
      <w:r w:rsidR="009268E2" w:rsidRPr="005D4A80">
        <w:rPr>
          <w:i/>
          <w:color w:val="000000" w:themeColor="text1"/>
        </w:rPr>
        <w:t xml:space="preserve"> для </w:t>
      </w:r>
      <w:r w:rsidR="00DE17F9" w:rsidRPr="005D4A80">
        <w:rPr>
          <w:i/>
          <w:color w:val="000000" w:themeColor="text1"/>
        </w:rPr>
        <w:t>класу небезпечності</w:t>
      </w:r>
      <w:r w:rsidR="009268E2" w:rsidRPr="005D4A80">
        <w:rPr>
          <w:i/>
          <w:color w:val="000000" w:themeColor="text1"/>
        </w:rPr>
        <w:t xml:space="preserve"> «</w:t>
      </w:r>
      <w:r w:rsidR="00930C83" w:rsidRPr="005D4A80">
        <w:rPr>
          <w:i/>
          <w:color w:val="000000" w:themeColor="text1"/>
        </w:rPr>
        <w:t>Хімічна продукція, яка проявляє вибіркову токсичність для органів-мішеней та (або) систем органів за умови одноразового впливу</w:t>
      </w:r>
      <w:r w:rsidR="009268E2" w:rsidRPr="005D4A80">
        <w:rPr>
          <w:i/>
          <w:color w:val="000000" w:themeColor="text1"/>
        </w:rPr>
        <w:t>»</w:t>
      </w:r>
    </w:p>
    <w:tbl>
      <w:tblPr>
        <w:tblStyle w:val="a6"/>
        <w:tblW w:w="5000" w:type="pct"/>
        <w:tblLook w:val="04A0" w:firstRow="1" w:lastRow="0" w:firstColumn="1" w:lastColumn="0" w:noHBand="0" w:noVBand="1"/>
      </w:tblPr>
      <w:tblGrid>
        <w:gridCol w:w="2092"/>
        <w:gridCol w:w="2546"/>
        <w:gridCol w:w="2318"/>
        <w:gridCol w:w="2615"/>
      </w:tblGrid>
      <w:tr w:rsidR="009268E2" w:rsidRPr="005D4A80" w14:paraId="282068D2" w14:textId="77777777" w:rsidTr="00D732EB">
        <w:tc>
          <w:tcPr>
            <w:tcW w:w="1093" w:type="pct"/>
          </w:tcPr>
          <w:p w14:paraId="7662FDA6"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ласифікація</w:t>
            </w:r>
          </w:p>
        </w:tc>
        <w:tc>
          <w:tcPr>
            <w:tcW w:w="1330" w:type="pct"/>
          </w:tcPr>
          <w:p w14:paraId="4EA9C157"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w:t>
            </w:r>
          </w:p>
        </w:tc>
        <w:tc>
          <w:tcPr>
            <w:tcW w:w="1211" w:type="pct"/>
          </w:tcPr>
          <w:p w14:paraId="616B0025"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2</w:t>
            </w:r>
          </w:p>
        </w:tc>
        <w:tc>
          <w:tcPr>
            <w:tcW w:w="1366" w:type="pct"/>
          </w:tcPr>
          <w:p w14:paraId="60F1679A"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3</w:t>
            </w:r>
          </w:p>
        </w:tc>
      </w:tr>
      <w:tr w:rsidR="009268E2" w:rsidRPr="005D4A80" w14:paraId="19E21AF5" w14:textId="77777777" w:rsidTr="00D732EB">
        <w:trPr>
          <w:trHeight w:val="1509"/>
        </w:trPr>
        <w:tc>
          <w:tcPr>
            <w:tcW w:w="1093" w:type="pct"/>
          </w:tcPr>
          <w:p w14:paraId="7E620D03"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330" w:type="pct"/>
          </w:tcPr>
          <w:p w14:paraId="129A2C4C"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5DD81343" wp14:editId="4567C6FC">
                  <wp:extent cx="874800" cy="874800"/>
                  <wp:effectExtent l="0" t="0" r="1905"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ilhouete.gif"/>
                          <pic:cNvPicPr/>
                        </pic:nvPicPr>
                        <pic:blipFill>
                          <a:blip r:embed="rId41" cstate="print">
                            <a:extLst>
                              <a:ext uri="{28A0092B-C50C-407E-A947-70E740481C1C}">
                                <a14:useLocalDpi xmlns:a14="http://schemas.microsoft.com/office/drawing/2010/main" val="0"/>
                              </a:ext>
                            </a:extLst>
                          </a:blip>
                          <a:stretch>
                            <a:fillRect/>
                          </a:stretch>
                        </pic:blipFill>
                        <pic:spPr>
                          <a:xfrm flipH="1">
                            <a:off x="0" y="0"/>
                            <a:ext cx="874800" cy="874800"/>
                          </a:xfrm>
                          <a:prstGeom prst="rect">
                            <a:avLst/>
                          </a:prstGeom>
                        </pic:spPr>
                      </pic:pic>
                    </a:graphicData>
                  </a:graphic>
                </wp:inline>
              </w:drawing>
            </w:r>
          </w:p>
        </w:tc>
        <w:tc>
          <w:tcPr>
            <w:tcW w:w="1211" w:type="pct"/>
          </w:tcPr>
          <w:p w14:paraId="3FA20AFE"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39497CA0" wp14:editId="533EE01D">
                  <wp:extent cx="874800" cy="874800"/>
                  <wp:effectExtent l="0" t="0" r="1905"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ilhouete.gif"/>
                          <pic:cNvPicPr/>
                        </pic:nvPicPr>
                        <pic:blipFill>
                          <a:blip r:embed="rId41" cstate="print">
                            <a:extLst>
                              <a:ext uri="{28A0092B-C50C-407E-A947-70E740481C1C}">
                                <a14:useLocalDpi xmlns:a14="http://schemas.microsoft.com/office/drawing/2010/main" val="0"/>
                              </a:ext>
                            </a:extLst>
                          </a:blip>
                          <a:stretch>
                            <a:fillRect/>
                          </a:stretch>
                        </pic:blipFill>
                        <pic:spPr>
                          <a:xfrm flipH="1">
                            <a:off x="0" y="0"/>
                            <a:ext cx="874800" cy="874800"/>
                          </a:xfrm>
                          <a:prstGeom prst="rect">
                            <a:avLst/>
                          </a:prstGeom>
                        </pic:spPr>
                      </pic:pic>
                    </a:graphicData>
                  </a:graphic>
                </wp:inline>
              </w:drawing>
            </w:r>
          </w:p>
        </w:tc>
        <w:tc>
          <w:tcPr>
            <w:tcW w:w="1366" w:type="pct"/>
          </w:tcPr>
          <w:p w14:paraId="468C92A2"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2E289825" wp14:editId="66619496">
                  <wp:extent cx="874800" cy="873540"/>
                  <wp:effectExtent l="0" t="0" r="1905"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clam.gif"/>
                          <pic:cNvPicPr/>
                        </pic:nvPicPr>
                        <pic:blipFill>
                          <a:blip r:embed="rId38" cstate="print">
                            <a:extLst>
                              <a:ext uri="{28A0092B-C50C-407E-A947-70E740481C1C}">
                                <a14:useLocalDpi xmlns:a14="http://schemas.microsoft.com/office/drawing/2010/main" val="0"/>
                              </a:ext>
                            </a:extLst>
                          </a:blip>
                          <a:stretch>
                            <a:fillRect/>
                          </a:stretch>
                        </pic:blipFill>
                        <pic:spPr>
                          <a:xfrm>
                            <a:off x="0" y="0"/>
                            <a:ext cx="874800" cy="873540"/>
                          </a:xfrm>
                          <a:prstGeom prst="rect">
                            <a:avLst/>
                          </a:prstGeom>
                        </pic:spPr>
                      </pic:pic>
                    </a:graphicData>
                  </a:graphic>
                </wp:inline>
              </w:drawing>
            </w:r>
          </w:p>
        </w:tc>
      </w:tr>
      <w:tr w:rsidR="00B121A9" w:rsidRPr="005D4A80" w14:paraId="7C885441" w14:textId="77777777" w:rsidTr="00D732EB">
        <w:trPr>
          <w:trHeight w:val="423"/>
        </w:trPr>
        <w:tc>
          <w:tcPr>
            <w:tcW w:w="1093" w:type="pct"/>
          </w:tcPr>
          <w:p w14:paraId="1230F522" w14:textId="77777777" w:rsidR="00B121A9" w:rsidRPr="005D4A80" w:rsidRDefault="00B121A9" w:rsidP="00990793">
            <w:pPr>
              <w:spacing w:before="0" w:after="0"/>
              <w:ind w:firstLine="0"/>
              <w:jc w:val="left"/>
              <w:rPr>
                <w:sz w:val="24"/>
                <w:szCs w:val="24"/>
                <w:lang w:val="uk-UA"/>
              </w:rPr>
            </w:pPr>
            <w:r w:rsidRPr="005D4A80">
              <w:rPr>
                <w:sz w:val="24"/>
                <w:szCs w:val="24"/>
                <w:lang w:val="uk-UA"/>
              </w:rPr>
              <w:t>Сигнальне слово</w:t>
            </w:r>
          </w:p>
        </w:tc>
        <w:tc>
          <w:tcPr>
            <w:tcW w:w="1330" w:type="pct"/>
          </w:tcPr>
          <w:p w14:paraId="7B38E1CE" w14:textId="29A5E568" w:rsidR="00B121A9" w:rsidRPr="005D4A80" w:rsidRDefault="0011532E" w:rsidP="00990793">
            <w:pPr>
              <w:spacing w:before="0" w:after="0"/>
              <w:ind w:firstLine="0"/>
              <w:jc w:val="left"/>
              <w:rPr>
                <w:sz w:val="24"/>
                <w:szCs w:val="24"/>
                <w:lang w:val="uk-UA"/>
              </w:rPr>
            </w:pPr>
            <w:r w:rsidRPr="005D4A80">
              <w:rPr>
                <w:sz w:val="24"/>
                <w:szCs w:val="24"/>
                <w:lang w:val="uk-UA"/>
              </w:rPr>
              <w:t>Небезпека</w:t>
            </w:r>
          </w:p>
        </w:tc>
        <w:tc>
          <w:tcPr>
            <w:tcW w:w="1211" w:type="pct"/>
          </w:tcPr>
          <w:p w14:paraId="503B8E7A" w14:textId="5C5E87D1" w:rsidR="00B121A9" w:rsidRPr="005D4A80" w:rsidRDefault="0011532E" w:rsidP="00990793">
            <w:pPr>
              <w:spacing w:before="0" w:after="0"/>
              <w:ind w:firstLine="0"/>
              <w:jc w:val="left"/>
              <w:rPr>
                <w:sz w:val="24"/>
                <w:szCs w:val="24"/>
                <w:lang w:val="uk-UA"/>
              </w:rPr>
            </w:pPr>
            <w:r w:rsidRPr="005D4A80">
              <w:rPr>
                <w:sz w:val="24"/>
                <w:szCs w:val="24"/>
                <w:lang w:val="uk-UA"/>
              </w:rPr>
              <w:t>Увага</w:t>
            </w:r>
          </w:p>
        </w:tc>
        <w:tc>
          <w:tcPr>
            <w:tcW w:w="1366" w:type="pct"/>
          </w:tcPr>
          <w:p w14:paraId="17D5B4DE" w14:textId="318D503E" w:rsidR="00B121A9" w:rsidRPr="005D4A80" w:rsidRDefault="0011532E" w:rsidP="00990793">
            <w:pPr>
              <w:spacing w:before="0" w:after="0"/>
              <w:ind w:firstLine="0"/>
              <w:jc w:val="left"/>
              <w:rPr>
                <w:b/>
                <w:sz w:val="24"/>
                <w:szCs w:val="24"/>
                <w:lang w:val="uk-UA"/>
              </w:rPr>
            </w:pPr>
            <w:r w:rsidRPr="005D4A80">
              <w:rPr>
                <w:sz w:val="24"/>
                <w:szCs w:val="24"/>
                <w:lang w:val="uk-UA"/>
              </w:rPr>
              <w:t>Увага</w:t>
            </w:r>
          </w:p>
        </w:tc>
      </w:tr>
      <w:tr w:rsidR="00B121A9" w:rsidRPr="005D4A80" w14:paraId="044C3BF4" w14:textId="77777777" w:rsidTr="00D732EB">
        <w:trPr>
          <w:trHeight w:val="423"/>
        </w:trPr>
        <w:tc>
          <w:tcPr>
            <w:tcW w:w="1093" w:type="pct"/>
          </w:tcPr>
          <w:p w14:paraId="151536E1" w14:textId="77777777" w:rsidR="00B121A9" w:rsidRPr="005D4A80" w:rsidRDefault="00B121A9" w:rsidP="00B121A9">
            <w:pPr>
              <w:spacing w:before="0" w:after="0"/>
              <w:ind w:firstLine="0"/>
              <w:jc w:val="left"/>
              <w:rPr>
                <w:sz w:val="24"/>
                <w:szCs w:val="24"/>
                <w:lang w:val="uk-UA"/>
              </w:rPr>
            </w:pPr>
            <w:r w:rsidRPr="005D4A80">
              <w:rPr>
                <w:sz w:val="24"/>
                <w:szCs w:val="24"/>
                <w:lang w:val="uk-UA"/>
              </w:rPr>
              <w:t>Види небезпечного впливу</w:t>
            </w:r>
          </w:p>
        </w:tc>
        <w:tc>
          <w:tcPr>
            <w:tcW w:w="1330" w:type="pct"/>
          </w:tcPr>
          <w:p w14:paraId="69E7138D" w14:textId="77777777" w:rsidR="00B121A9" w:rsidRPr="005D4A80" w:rsidRDefault="00B121A9" w:rsidP="00B121A9">
            <w:pPr>
              <w:spacing w:before="0" w:after="0"/>
              <w:ind w:firstLine="0"/>
              <w:jc w:val="left"/>
              <w:rPr>
                <w:sz w:val="24"/>
                <w:szCs w:val="24"/>
                <w:lang w:val="uk-UA"/>
              </w:rPr>
            </w:pPr>
            <w:r w:rsidRPr="005D4A80">
              <w:rPr>
                <w:sz w:val="24"/>
                <w:szCs w:val="24"/>
                <w:lang w:val="uk-UA"/>
              </w:rPr>
              <w:t>H370: Спричиняє пошкодження органів</w:t>
            </w:r>
          </w:p>
          <w:p w14:paraId="33DC10F8" w14:textId="77777777" w:rsidR="00B121A9" w:rsidRPr="005D4A80" w:rsidRDefault="00B121A9" w:rsidP="00B121A9">
            <w:pPr>
              <w:spacing w:before="0" w:after="0"/>
              <w:ind w:firstLine="0"/>
              <w:jc w:val="left"/>
              <w:rPr>
                <w:sz w:val="24"/>
                <w:szCs w:val="24"/>
                <w:lang w:val="uk-UA"/>
              </w:rPr>
            </w:pPr>
            <w:r w:rsidRPr="005D4A80">
              <w:rPr>
                <w:sz w:val="24"/>
                <w:szCs w:val="24"/>
                <w:lang w:val="uk-UA"/>
              </w:rPr>
              <w:t>(слід зазначити органи, які пошкоджуються, якщо відомі)</w:t>
            </w:r>
          </w:p>
          <w:p w14:paraId="60E602CE" w14:textId="2F5AC6D1" w:rsidR="00E573B1" w:rsidRPr="005D4A80" w:rsidRDefault="00E573B1" w:rsidP="00B121A9">
            <w:pPr>
              <w:spacing w:before="0" w:after="0"/>
              <w:ind w:firstLine="0"/>
              <w:jc w:val="left"/>
              <w:rPr>
                <w:sz w:val="24"/>
                <w:szCs w:val="24"/>
                <w:lang w:val="uk-UA"/>
              </w:rPr>
            </w:pPr>
            <w:r w:rsidRPr="005D4A80">
              <w:rPr>
                <w:sz w:val="24"/>
                <w:szCs w:val="24"/>
                <w:lang w:val="uk-UA"/>
              </w:rPr>
              <w:t>(слід зазначити певний шлях впливу, якщо існують достовірні докази того, що ця небезпека не виникає за інших шляхів впливу)</w:t>
            </w:r>
          </w:p>
        </w:tc>
        <w:tc>
          <w:tcPr>
            <w:tcW w:w="1211" w:type="pct"/>
          </w:tcPr>
          <w:p w14:paraId="730678F7" w14:textId="77777777" w:rsidR="00B121A9" w:rsidRPr="005D4A80" w:rsidRDefault="00B121A9" w:rsidP="00B121A9">
            <w:pPr>
              <w:spacing w:before="0" w:after="0"/>
              <w:ind w:firstLine="0"/>
              <w:jc w:val="left"/>
              <w:rPr>
                <w:sz w:val="24"/>
                <w:szCs w:val="24"/>
                <w:lang w:val="uk-UA"/>
              </w:rPr>
            </w:pPr>
            <w:r w:rsidRPr="005D4A80">
              <w:rPr>
                <w:sz w:val="24"/>
                <w:szCs w:val="24"/>
                <w:lang w:val="uk-UA"/>
              </w:rPr>
              <w:t>H371: Може спричинити пошкодження органів</w:t>
            </w:r>
          </w:p>
          <w:p w14:paraId="12027BB0" w14:textId="77777777" w:rsidR="00B121A9" w:rsidRPr="005D4A80" w:rsidRDefault="00B121A9" w:rsidP="00B121A9">
            <w:pPr>
              <w:spacing w:before="0" w:after="0"/>
              <w:ind w:firstLine="0"/>
              <w:jc w:val="left"/>
              <w:rPr>
                <w:sz w:val="24"/>
                <w:szCs w:val="24"/>
                <w:lang w:val="uk-UA"/>
              </w:rPr>
            </w:pPr>
            <w:r w:rsidRPr="005D4A80">
              <w:rPr>
                <w:sz w:val="24"/>
                <w:szCs w:val="24"/>
                <w:lang w:val="uk-UA"/>
              </w:rPr>
              <w:t>(слід зазначити органи, які пошкоджуються, якщо відомі)</w:t>
            </w:r>
          </w:p>
          <w:p w14:paraId="5A5B9DA8" w14:textId="29000885" w:rsidR="00E573B1" w:rsidRPr="005D4A80" w:rsidRDefault="00E573B1" w:rsidP="00B121A9">
            <w:pPr>
              <w:spacing w:before="0" w:after="0"/>
              <w:ind w:firstLine="0"/>
              <w:jc w:val="left"/>
              <w:rPr>
                <w:sz w:val="24"/>
                <w:szCs w:val="24"/>
                <w:lang w:val="uk-UA"/>
              </w:rPr>
            </w:pPr>
            <w:r w:rsidRPr="005D4A80">
              <w:rPr>
                <w:sz w:val="24"/>
                <w:szCs w:val="24"/>
                <w:lang w:val="uk-UA"/>
              </w:rPr>
              <w:t>(слід зазначити певний шлях впливу, якщо існують достовірні докази того, що ця небезпека не виникає за інших шляхів впливу)</w:t>
            </w:r>
          </w:p>
        </w:tc>
        <w:tc>
          <w:tcPr>
            <w:tcW w:w="1366" w:type="pct"/>
          </w:tcPr>
          <w:p w14:paraId="07BC0EAD" w14:textId="77777777" w:rsidR="00B121A9" w:rsidRPr="005D4A80" w:rsidRDefault="00B121A9" w:rsidP="00B121A9">
            <w:pPr>
              <w:spacing w:before="0" w:after="0"/>
              <w:ind w:firstLine="0"/>
              <w:jc w:val="left"/>
              <w:rPr>
                <w:sz w:val="24"/>
                <w:szCs w:val="24"/>
                <w:lang w:val="uk-UA"/>
              </w:rPr>
            </w:pPr>
            <w:r w:rsidRPr="005D4A80">
              <w:rPr>
                <w:sz w:val="24"/>
                <w:szCs w:val="24"/>
                <w:lang w:val="uk-UA"/>
              </w:rPr>
              <w:t>H335: Може спричинити подразнення дихальних шляхів</w:t>
            </w:r>
          </w:p>
          <w:p w14:paraId="548BB1C0" w14:textId="77777777" w:rsidR="00B121A9" w:rsidRPr="005D4A80" w:rsidRDefault="00B121A9" w:rsidP="00B121A9">
            <w:pPr>
              <w:spacing w:before="0" w:after="0"/>
              <w:ind w:firstLine="0"/>
              <w:jc w:val="left"/>
              <w:rPr>
                <w:sz w:val="24"/>
                <w:szCs w:val="24"/>
                <w:lang w:val="uk-UA"/>
              </w:rPr>
            </w:pPr>
          </w:p>
          <w:p w14:paraId="0E2F07B7" w14:textId="77777777" w:rsidR="00B121A9" w:rsidRPr="005D4A80" w:rsidRDefault="00B121A9" w:rsidP="00B121A9">
            <w:pPr>
              <w:spacing w:before="0" w:after="0"/>
              <w:ind w:firstLine="0"/>
              <w:jc w:val="left"/>
              <w:rPr>
                <w:sz w:val="24"/>
                <w:szCs w:val="24"/>
                <w:lang w:val="uk-UA"/>
              </w:rPr>
            </w:pPr>
            <w:r w:rsidRPr="005D4A80">
              <w:rPr>
                <w:sz w:val="24"/>
                <w:szCs w:val="24"/>
                <w:lang w:val="uk-UA"/>
              </w:rPr>
              <w:t>або</w:t>
            </w:r>
          </w:p>
          <w:p w14:paraId="3D47BFB6" w14:textId="77777777" w:rsidR="00B121A9" w:rsidRPr="005D4A80" w:rsidRDefault="00B121A9" w:rsidP="00B121A9">
            <w:pPr>
              <w:spacing w:before="0" w:after="0"/>
              <w:ind w:firstLine="0"/>
              <w:jc w:val="left"/>
              <w:rPr>
                <w:sz w:val="24"/>
                <w:szCs w:val="24"/>
                <w:lang w:val="uk-UA"/>
              </w:rPr>
            </w:pPr>
          </w:p>
          <w:p w14:paraId="049286DB" w14:textId="55C64D19" w:rsidR="00B121A9" w:rsidRPr="005D4A80" w:rsidRDefault="00E573B1" w:rsidP="00B121A9">
            <w:pPr>
              <w:spacing w:before="0" w:after="0"/>
              <w:ind w:firstLine="0"/>
              <w:jc w:val="left"/>
              <w:rPr>
                <w:b/>
                <w:sz w:val="24"/>
                <w:szCs w:val="24"/>
                <w:lang w:val="uk-UA"/>
              </w:rPr>
            </w:pPr>
            <w:r w:rsidRPr="005D4A80">
              <w:rPr>
                <w:sz w:val="24"/>
                <w:szCs w:val="24"/>
                <w:lang w:val="uk-UA"/>
              </w:rPr>
              <w:t>H336: Може спричинити сонливість або запаморочення.</w:t>
            </w:r>
          </w:p>
        </w:tc>
      </w:tr>
      <w:tr w:rsidR="00B121A9" w:rsidRPr="005D4A80" w14:paraId="603EFD28" w14:textId="77777777" w:rsidTr="00D732EB">
        <w:tc>
          <w:tcPr>
            <w:tcW w:w="1093" w:type="pct"/>
          </w:tcPr>
          <w:p w14:paraId="17306F86" w14:textId="77777777" w:rsidR="00B121A9" w:rsidRPr="005D4A80" w:rsidRDefault="00B121A9" w:rsidP="00B121A9">
            <w:pPr>
              <w:spacing w:before="0" w:after="0"/>
              <w:ind w:firstLine="0"/>
              <w:jc w:val="left"/>
              <w:rPr>
                <w:sz w:val="24"/>
                <w:szCs w:val="24"/>
                <w:lang w:val="uk-UA"/>
              </w:rPr>
            </w:pPr>
            <w:r w:rsidRPr="005D4A80">
              <w:rPr>
                <w:sz w:val="24"/>
                <w:szCs w:val="24"/>
                <w:lang w:val="uk-UA"/>
              </w:rPr>
              <w:t>Попередження про небезпечний вплив (попередження впливу)</w:t>
            </w:r>
          </w:p>
        </w:tc>
        <w:tc>
          <w:tcPr>
            <w:tcW w:w="1330" w:type="pct"/>
          </w:tcPr>
          <w:p w14:paraId="38331503" w14:textId="77777777" w:rsidR="00B121A9" w:rsidRPr="005D4A80" w:rsidRDefault="00B121A9" w:rsidP="00B121A9">
            <w:pPr>
              <w:spacing w:before="0" w:after="0"/>
              <w:ind w:firstLine="0"/>
              <w:jc w:val="left"/>
              <w:rPr>
                <w:sz w:val="24"/>
                <w:szCs w:val="24"/>
                <w:lang w:val="uk-UA"/>
              </w:rPr>
            </w:pPr>
            <w:r w:rsidRPr="005D4A80">
              <w:rPr>
                <w:sz w:val="24"/>
                <w:szCs w:val="24"/>
                <w:lang w:val="uk-UA"/>
              </w:rPr>
              <w:t>P260</w:t>
            </w:r>
          </w:p>
          <w:p w14:paraId="1AB9E9CF" w14:textId="77777777" w:rsidR="00B121A9" w:rsidRPr="005D4A80" w:rsidRDefault="00B121A9" w:rsidP="00B121A9">
            <w:pPr>
              <w:spacing w:before="0" w:after="0"/>
              <w:ind w:firstLine="0"/>
              <w:jc w:val="left"/>
              <w:rPr>
                <w:sz w:val="24"/>
                <w:szCs w:val="24"/>
                <w:lang w:val="uk-UA"/>
              </w:rPr>
            </w:pPr>
            <w:r w:rsidRPr="005D4A80">
              <w:rPr>
                <w:sz w:val="24"/>
                <w:szCs w:val="24"/>
                <w:lang w:val="uk-UA"/>
              </w:rPr>
              <w:t>P264</w:t>
            </w:r>
          </w:p>
          <w:p w14:paraId="694B7C3E" w14:textId="77777777" w:rsidR="00B121A9" w:rsidRPr="005D4A80" w:rsidRDefault="00B121A9" w:rsidP="00B121A9">
            <w:pPr>
              <w:spacing w:before="0" w:after="0"/>
              <w:ind w:firstLine="0"/>
              <w:jc w:val="left"/>
              <w:rPr>
                <w:sz w:val="24"/>
                <w:szCs w:val="24"/>
                <w:lang w:val="uk-UA"/>
              </w:rPr>
            </w:pPr>
            <w:r w:rsidRPr="005D4A80">
              <w:rPr>
                <w:sz w:val="24"/>
                <w:szCs w:val="24"/>
                <w:lang w:val="uk-UA"/>
              </w:rPr>
              <w:t>P270</w:t>
            </w:r>
          </w:p>
        </w:tc>
        <w:tc>
          <w:tcPr>
            <w:tcW w:w="1211" w:type="pct"/>
          </w:tcPr>
          <w:p w14:paraId="0FEA52C2" w14:textId="77777777" w:rsidR="00B121A9" w:rsidRPr="005D4A80" w:rsidRDefault="00B121A9" w:rsidP="00B121A9">
            <w:pPr>
              <w:spacing w:before="0" w:after="0"/>
              <w:ind w:firstLine="0"/>
              <w:jc w:val="left"/>
              <w:rPr>
                <w:sz w:val="24"/>
                <w:szCs w:val="24"/>
                <w:lang w:val="uk-UA"/>
              </w:rPr>
            </w:pPr>
            <w:r w:rsidRPr="005D4A80">
              <w:rPr>
                <w:sz w:val="24"/>
                <w:szCs w:val="24"/>
                <w:lang w:val="uk-UA"/>
              </w:rPr>
              <w:t>P260</w:t>
            </w:r>
          </w:p>
          <w:p w14:paraId="2B759619" w14:textId="77777777" w:rsidR="00B121A9" w:rsidRPr="005D4A80" w:rsidRDefault="00B121A9" w:rsidP="00B121A9">
            <w:pPr>
              <w:spacing w:before="0" w:after="0"/>
              <w:ind w:firstLine="0"/>
              <w:jc w:val="left"/>
              <w:rPr>
                <w:sz w:val="24"/>
                <w:szCs w:val="24"/>
                <w:lang w:val="uk-UA"/>
              </w:rPr>
            </w:pPr>
            <w:r w:rsidRPr="005D4A80">
              <w:rPr>
                <w:sz w:val="24"/>
                <w:szCs w:val="24"/>
                <w:lang w:val="uk-UA"/>
              </w:rPr>
              <w:t>P264</w:t>
            </w:r>
          </w:p>
          <w:p w14:paraId="590C0AB5" w14:textId="77777777" w:rsidR="00B121A9" w:rsidRPr="005D4A80" w:rsidRDefault="00B121A9" w:rsidP="00B121A9">
            <w:pPr>
              <w:spacing w:before="0" w:after="0"/>
              <w:ind w:firstLine="0"/>
              <w:jc w:val="left"/>
              <w:rPr>
                <w:sz w:val="24"/>
                <w:szCs w:val="24"/>
                <w:lang w:val="uk-UA"/>
              </w:rPr>
            </w:pPr>
            <w:r w:rsidRPr="005D4A80">
              <w:rPr>
                <w:sz w:val="24"/>
                <w:szCs w:val="24"/>
                <w:lang w:val="uk-UA"/>
              </w:rPr>
              <w:t>P270</w:t>
            </w:r>
          </w:p>
        </w:tc>
        <w:tc>
          <w:tcPr>
            <w:tcW w:w="1366" w:type="pct"/>
          </w:tcPr>
          <w:p w14:paraId="3E03A27D" w14:textId="77777777" w:rsidR="00B121A9" w:rsidRPr="005D4A80" w:rsidRDefault="00B121A9" w:rsidP="00B121A9">
            <w:pPr>
              <w:spacing w:before="0" w:after="0"/>
              <w:ind w:firstLine="0"/>
              <w:jc w:val="left"/>
              <w:rPr>
                <w:sz w:val="24"/>
                <w:szCs w:val="24"/>
                <w:lang w:val="uk-UA"/>
              </w:rPr>
            </w:pPr>
            <w:r w:rsidRPr="005D4A80">
              <w:rPr>
                <w:sz w:val="24"/>
                <w:szCs w:val="24"/>
                <w:lang w:val="uk-UA"/>
              </w:rPr>
              <w:t>P261</w:t>
            </w:r>
          </w:p>
          <w:p w14:paraId="2C7D5BFE" w14:textId="77777777" w:rsidR="00B121A9" w:rsidRPr="005D4A80" w:rsidRDefault="00B121A9" w:rsidP="00B121A9">
            <w:pPr>
              <w:spacing w:before="0" w:after="0"/>
              <w:ind w:firstLine="0"/>
              <w:jc w:val="left"/>
              <w:rPr>
                <w:sz w:val="24"/>
                <w:szCs w:val="24"/>
                <w:lang w:val="uk-UA"/>
              </w:rPr>
            </w:pPr>
            <w:r w:rsidRPr="005D4A80">
              <w:rPr>
                <w:sz w:val="24"/>
                <w:szCs w:val="24"/>
                <w:lang w:val="uk-UA"/>
              </w:rPr>
              <w:t>P271</w:t>
            </w:r>
          </w:p>
        </w:tc>
      </w:tr>
      <w:tr w:rsidR="00B121A9" w:rsidRPr="005D4A80" w14:paraId="3D69E100" w14:textId="77777777" w:rsidTr="00D732EB">
        <w:tc>
          <w:tcPr>
            <w:tcW w:w="1093" w:type="pct"/>
          </w:tcPr>
          <w:p w14:paraId="6B82D839" w14:textId="77777777" w:rsidR="00B121A9" w:rsidRPr="005D4A80" w:rsidRDefault="00B121A9" w:rsidP="00B121A9">
            <w:pPr>
              <w:spacing w:before="0" w:after="0"/>
              <w:ind w:firstLine="0"/>
              <w:jc w:val="left"/>
              <w:rPr>
                <w:sz w:val="24"/>
                <w:szCs w:val="24"/>
                <w:lang w:val="uk-UA"/>
              </w:rPr>
            </w:pPr>
            <w:r w:rsidRPr="005D4A80">
              <w:rPr>
                <w:sz w:val="24"/>
                <w:szCs w:val="24"/>
                <w:lang w:val="uk-UA"/>
              </w:rPr>
              <w:t>Попередження про небезпечний вплив (при впливі)</w:t>
            </w:r>
          </w:p>
        </w:tc>
        <w:tc>
          <w:tcPr>
            <w:tcW w:w="1330" w:type="pct"/>
          </w:tcPr>
          <w:p w14:paraId="15ADE3BE" w14:textId="77777777" w:rsidR="00B121A9" w:rsidRPr="005D4A80" w:rsidRDefault="00B121A9" w:rsidP="00B121A9">
            <w:pPr>
              <w:spacing w:before="0" w:after="0"/>
              <w:ind w:firstLine="0"/>
              <w:jc w:val="left"/>
              <w:rPr>
                <w:sz w:val="24"/>
                <w:szCs w:val="24"/>
                <w:lang w:val="uk-UA"/>
              </w:rPr>
            </w:pPr>
            <w:r w:rsidRPr="005D4A80">
              <w:rPr>
                <w:sz w:val="24"/>
                <w:szCs w:val="24"/>
                <w:lang w:val="uk-UA"/>
              </w:rPr>
              <w:t>P308 + P311</w:t>
            </w:r>
          </w:p>
          <w:p w14:paraId="4B06AC31" w14:textId="77777777" w:rsidR="00B121A9" w:rsidRPr="005D4A80" w:rsidRDefault="00B121A9" w:rsidP="00B121A9">
            <w:pPr>
              <w:spacing w:before="0" w:after="0"/>
              <w:ind w:firstLine="0"/>
              <w:jc w:val="left"/>
              <w:rPr>
                <w:sz w:val="24"/>
                <w:szCs w:val="24"/>
                <w:lang w:val="uk-UA"/>
              </w:rPr>
            </w:pPr>
            <w:r w:rsidRPr="005D4A80">
              <w:rPr>
                <w:sz w:val="24"/>
                <w:szCs w:val="24"/>
                <w:lang w:val="uk-UA"/>
              </w:rPr>
              <w:t>P321</w:t>
            </w:r>
          </w:p>
        </w:tc>
        <w:tc>
          <w:tcPr>
            <w:tcW w:w="1211" w:type="pct"/>
          </w:tcPr>
          <w:p w14:paraId="5A08A82B" w14:textId="77777777" w:rsidR="00B121A9" w:rsidRPr="005D4A80" w:rsidRDefault="00B121A9" w:rsidP="00B121A9">
            <w:pPr>
              <w:spacing w:before="0" w:after="0"/>
              <w:ind w:firstLine="0"/>
              <w:jc w:val="left"/>
              <w:rPr>
                <w:sz w:val="24"/>
                <w:szCs w:val="24"/>
                <w:lang w:val="uk-UA"/>
              </w:rPr>
            </w:pPr>
            <w:r w:rsidRPr="005D4A80">
              <w:rPr>
                <w:sz w:val="24"/>
                <w:szCs w:val="24"/>
                <w:lang w:val="uk-UA"/>
              </w:rPr>
              <w:t>P308 + P311</w:t>
            </w:r>
          </w:p>
        </w:tc>
        <w:tc>
          <w:tcPr>
            <w:tcW w:w="1366" w:type="pct"/>
          </w:tcPr>
          <w:p w14:paraId="192867B2" w14:textId="77777777" w:rsidR="00B121A9" w:rsidRPr="005D4A80" w:rsidRDefault="00B121A9" w:rsidP="00B121A9">
            <w:pPr>
              <w:spacing w:before="0" w:after="0"/>
              <w:ind w:firstLine="0"/>
              <w:jc w:val="left"/>
              <w:rPr>
                <w:sz w:val="24"/>
                <w:szCs w:val="24"/>
                <w:lang w:val="uk-UA"/>
              </w:rPr>
            </w:pPr>
            <w:r w:rsidRPr="005D4A80">
              <w:rPr>
                <w:sz w:val="24"/>
                <w:szCs w:val="24"/>
                <w:lang w:val="uk-UA"/>
              </w:rPr>
              <w:t>P304 + P 34 0</w:t>
            </w:r>
          </w:p>
          <w:p w14:paraId="3E1EC49F" w14:textId="77777777" w:rsidR="00B121A9" w:rsidRPr="005D4A80" w:rsidRDefault="00B121A9" w:rsidP="00B121A9">
            <w:pPr>
              <w:spacing w:before="0" w:after="0"/>
              <w:ind w:firstLine="0"/>
              <w:jc w:val="left"/>
              <w:rPr>
                <w:sz w:val="24"/>
                <w:szCs w:val="24"/>
                <w:lang w:val="uk-UA"/>
              </w:rPr>
            </w:pPr>
            <w:r w:rsidRPr="005D4A80">
              <w:rPr>
                <w:sz w:val="24"/>
                <w:szCs w:val="24"/>
                <w:lang w:val="uk-UA"/>
              </w:rPr>
              <w:t>P312</w:t>
            </w:r>
          </w:p>
        </w:tc>
      </w:tr>
      <w:tr w:rsidR="00B121A9" w:rsidRPr="005D4A80" w14:paraId="46D32F0D" w14:textId="77777777" w:rsidTr="00D732EB">
        <w:tc>
          <w:tcPr>
            <w:tcW w:w="1093" w:type="pct"/>
          </w:tcPr>
          <w:p w14:paraId="21E9A3A7" w14:textId="77777777" w:rsidR="00B121A9" w:rsidRPr="005D4A80" w:rsidRDefault="00B121A9" w:rsidP="00B121A9">
            <w:pPr>
              <w:spacing w:before="0" w:after="0"/>
              <w:ind w:firstLine="0"/>
              <w:jc w:val="left"/>
              <w:rPr>
                <w:sz w:val="24"/>
                <w:szCs w:val="24"/>
                <w:lang w:val="uk-UA"/>
              </w:rPr>
            </w:pPr>
            <w:r w:rsidRPr="005D4A80">
              <w:rPr>
                <w:sz w:val="24"/>
                <w:szCs w:val="24"/>
                <w:lang w:val="uk-UA"/>
              </w:rPr>
              <w:t xml:space="preserve">Попередження </w:t>
            </w:r>
            <w:r w:rsidRPr="005D4A80">
              <w:rPr>
                <w:sz w:val="24"/>
                <w:szCs w:val="24"/>
                <w:lang w:val="uk-UA"/>
              </w:rPr>
              <w:lastRenderedPageBreak/>
              <w:t>про небезпечний вплив (при зберіганні)</w:t>
            </w:r>
          </w:p>
        </w:tc>
        <w:tc>
          <w:tcPr>
            <w:tcW w:w="1330" w:type="pct"/>
          </w:tcPr>
          <w:p w14:paraId="1B3811AA" w14:textId="77777777" w:rsidR="00B121A9" w:rsidRPr="005D4A80" w:rsidRDefault="00B121A9" w:rsidP="00B121A9">
            <w:pPr>
              <w:spacing w:before="0" w:after="0"/>
              <w:ind w:firstLine="0"/>
              <w:jc w:val="left"/>
              <w:rPr>
                <w:sz w:val="24"/>
                <w:szCs w:val="24"/>
                <w:lang w:val="uk-UA"/>
              </w:rPr>
            </w:pPr>
            <w:r w:rsidRPr="005D4A80">
              <w:rPr>
                <w:sz w:val="24"/>
                <w:szCs w:val="24"/>
                <w:lang w:val="uk-UA"/>
              </w:rPr>
              <w:lastRenderedPageBreak/>
              <w:t>P405</w:t>
            </w:r>
          </w:p>
        </w:tc>
        <w:tc>
          <w:tcPr>
            <w:tcW w:w="1211" w:type="pct"/>
          </w:tcPr>
          <w:p w14:paraId="510A71FC" w14:textId="77777777" w:rsidR="00B121A9" w:rsidRPr="005D4A80" w:rsidRDefault="00B121A9" w:rsidP="00B121A9">
            <w:pPr>
              <w:spacing w:before="0" w:after="0"/>
              <w:ind w:firstLine="0"/>
              <w:jc w:val="left"/>
              <w:rPr>
                <w:sz w:val="24"/>
                <w:szCs w:val="24"/>
                <w:lang w:val="uk-UA"/>
              </w:rPr>
            </w:pPr>
            <w:r w:rsidRPr="005D4A80">
              <w:rPr>
                <w:sz w:val="24"/>
                <w:szCs w:val="24"/>
                <w:lang w:val="uk-UA"/>
              </w:rPr>
              <w:t>P405</w:t>
            </w:r>
          </w:p>
        </w:tc>
        <w:tc>
          <w:tcPr>
            <w:tcW w:w="1366" w:type="pct"/>
          </w:tcPr>
          <w:p w14:paraId="18C3B87A" w14:textId="77777777" w:rsidR="00B121A9" w:rsidRPr="005D4A80" w:rsidRDefault="00B121A9" w:rsidP="00B121A9">
            <w:pPr>
              <w:spacing w:before="0" w:after="0"/>
              <w:ind w:firstLine="0"/>
              <w:jc w:val="left"/>
              <w:rPr>
                <w:sz w:val="24"/>
                <w:szCs w:val="24"/>
                <w:lang w:val="uk-UA"/>
              </w:rPr>
            </w:pPr>
            <w:r w:rsidRPr="005D4A80">
              <w:rPr>
                <w:sz w:val="24"/>
                <w:szCs w:val="24"/>
                <w:lang w:val="uk-UA"/>
              </w:rPr>
              <w:t>P403+P233</w:t>
            </w:r>
          </w:p>
          <w:p w14:paraId="2788D153" w14:textId="77777777" w:rsidR="00B121A9" w:rsidRPr="005D4A80" w:rsidRDefault="00B121A9" w:rsidP="00B121A9">
            <w:pPr>
              <w:spacing w:before="0" w:after="0"/>
              <w:ind w:firstLine="0"/>
              <w:jc w:val="left"/>
              <w:rPr>
                <w:sz w:val="24"/>
                <w:szCs w:val="24"/>
                <w:lang w:val="uk-UA"/>
              </w:rPr>
            </w:pPr>
            <w:r w:rsidRPr="005D4A80">
              <w:rPr>
                <w:sz w:val="24"/>
                <w:szCs w:val="24"/>
                <w:lang w:val="uk-UA"/>
              </w:rPr>
              <w:lastRenderedPageBreak/>
              <w:t>P405</w:t>
            </w:r>
          </w:p>
        </w:tc>
      </w:tr>
      <w:tr w:rsidR="00B121A9" w:rsidRPr="005D4A80" w14:paraId="6F94B211" w14:textId="77777777" w:rsidTr="00D732EB">
        <w:tc>
          <w:tcPr>
            <w:tcW w:w="1093" w:type="pct"/>
          </w:tcPr>
          <w:p w14:paraId="2EC0CDA8" w14:textId="154C22E8" w:rsidR="00B121A9" w:rsidRPr="005D4A80" w:rsidRDefault="00B121A9" w:rsidP="00B121A9">
            <w:pPr>
              <w:spacing w:before="0" w:after="0"/>
              <w:ind w:firstLine="0"/>
              <w:jc w:val="left"/>
              <w:rPr>
                <w:sz w:val="24"/>
                <w:szCs w:val="24"/>
                <w:lang w:val="uk-UA"/>
              </w:rPr>
            </w:pPr>
            <w:r w:rsidRPr="005D4A80">
              <w:rPr>
                <w:sz w:val="24"/>
                <w:szCs w:val="24"/>
                <w:lang w:val="uk-UA"/>
              </w:rPr>
              <w:lastRenderedPageBreak/>
              <w:t xml:space="preserve">Попередження про небезпечний вплив </w:t>
            </w:r>
            <w:r w:rsidR="009D5CC8" w:rsidRPr="005D4A80">
              <w:rPr>
                <w:sz w:val="24"/>
                <w:szCs w:val="24"/>
                <w:lang w:val="uk-UA"/>
              </w:rPr>
              <w:t>(при видаленні)</w:t>
            </w:r>
          </w:p>
        </w:tc>
        <w:tc>
          <w:tcPr>
            <w:tcW w:w="1330" w:type="pct"/>
          </w:tcPr>
          <w:p w14:paraId="359E67E5" w14:textId="77777777" w:rsidR="00B121A9" w:rsidRPr="005D4A80" w:rsidRDefault="00B121A9" w:rsidP="00B121A9">
            <w:pPr>
              <w:spacing w:before="0" w:after="0"/>
              <w:ind w:firstLine="0"/>
              <w:jc w:val="left"/>
              <w:rPr>
                <w:sz w:val="24"/>
                <w:szCs w:val="24"/>
                <w:lang w:val="uk-UA"/>
              </w:rPr>
            </w:pPr>
            <w:r w:rsidRPr="005D4A80">
              <w:rPr>
                <w:sz w:val="24"/>
                <w:szCs w:val="24"/>
                <w:lang w:val="uk-UA"/>
              </w:rPr>
              <w:t>P501</w:t>
            </w:r>
          </w:p>
        </w:tc>
        <w:tc>
          <w:tcPr>
            <w:tcW w:w="1211" w:type="pct"/>
          </w:tcPr>
          <w:p w14:paraId="19048912" w14:textId="77777777" w:rsidR="00B121A9" w:rsidRPr="005D4A80" w:rsidRDefault="00B121A9" w:rsidP="00B121A9">
            <w:pPr>
              <w:spacing w:before="0" w:after="0"/>
              <w:ind w:firstLine="0"/>
              <w:jc w:val="left"/>
              <w:rPr>
                <w:sz w:val="24"/>
                <w:szCs w:val="24"/>
                <w:lang w:val="uk-UA"/>
              </w:rPr>
            </w:pPr>
            <w:r w:rsidRPr="005D4A80">
              <w:rPr>
                <w:sz w:val="24"/>
                <w:szCs w:val="24"/>
                <w:lang w:val="uk-UA"/>
              </w:rPr>
              <w:t>P501</w:t>
            </w:r>
          </w:p>
        </w:tc>
        <w:tc>
          <w:tcPr>
            <w:tcW w:w="1366" w:type="pct"/>
          </w:tcPr>
          <w:p w14:paraId="5E0B38F3" w14:textId="77777777" w:rsidR="00B121A9" w:rsidRPr="005D4A80" w:rsidRDefault="00B121A9" w:rsidP="00B121A9">
            <w:pPr>
              <w:spacing w:before="0" w:after="0"/>
              <w:ind w:firstLine="0"/>
              <w:jc w:val="left"/>
              <w:rPr>
                <w:sz w:val="24"/>
                <w:szCs w:val="24"/>
                <w:lang w:val="uk-UA"/>
              </w:rPr>
            </w:pPr>
            <w:r w:rsidRPr="005D4A80">
              <w:rPr>
                <w:sz w:val="24"/>
                <w:szCs w:val="24"/>
                <w:lang w:val="uk-UA"/>
              </w:rPr>
              <w:t>P501</w:t>
            </w:r>
          </w:p>
        </w:tc>
      </w:tr>
    </w:tbl>
    <w:p w14:paraId="368036AE" w14:textId="77777777" w:rsidR="009268E2" w:rsidRPr="005D4A80" w:rsidRDefault="009268E2" w:rsidP="009268E2">
      <w:pPr>
        <w:pStyle w:val="27"/>
        <w:spacing w:before="0" w:after="0"/>
        <w:ind w:left="0" w:firstLine="709"/>
        <w:rPr>
          <w:color w:val="000000" w:themeColor="text1"/>
        </w:rPr>
      </w:pPr>
      <w:bookmarkStart w:id="115" w:name="_Toc525563089"/>
      <w:bookmarkStart w:id="116" w:name="_Toc3472258"/>
      <w:r w:rsidRPr="005D4A80">
        <w:rPr>
          <w:color w:val="000000" w:themeColor="text1"/>
        </w:rPr>
        <w:t>3.9.</w:t>
      </w:r>
      <w:r w:rsidR="00930C83" w:rsidRPr="005D4A80">
        <w:rPr>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bookmarkEnd w:id="115"/>
      <w:bookmarkEnd w:id="116"/>
    </w:p>
    <w:p w14:paraId="6FBE787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1.</w:t>
      </w:r>
      <w:r w:rsidR="00B121A9" w:rsidRPr="005D4A80">
        <w:rPr>
          <w:color w:val="000000" w:themeColor="text1"/>
        </w:rPr>
        <w:t xml:space="preserve"> </w:t>
      </w:r>
      <w:r w:rsidRPr="005D4A80">
        <w:rPr>
          <w:color w:val="000000" w:themeColor="text1"/>
        </w:rPr>
        <w:tab/>
        <w:t>Визначення та загальні положення</w:t>
      </w:r>
    </w:p>
    <w:p w14:paraId="7920637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1.1. Вибіркова токсичність для органів-мішеней та/або систем органів </w:t>
      </w:r>
      <w:r w:rsidR="001E01AC" w:rsidRPr="005D4A80">
        <w:rPr>
          <w:color w:val="000000" w:themeColor="text1"/>
        </w:rPr>
        <w:t>за умови багаторазового впливу</w:t>
      </w:r>
      <w:r w:rsidRPr="005D4A80">
        <w:rPr>
          <w:color w:val="000000" w:themeColor="text1"/>
        </w:rPr>
        <w:t xml:space="preserve"> – означає специфічні прояви токсичності для певного органу чи системи органів (мішені), які виникають внаслідок багаторазового впливу хімічної речовини або суміші. Повинні розглядатись всі важливі несприятливі наслідки впливу для здоров'я людини, які можуть призводити до погіршення функціонування органів або їх систем, як зворотні, так і незворотні, як негайні, так і затримані. Проте не розглядаються інші специфічні токсичні ефекти, які розглянуті відповідно до пунктів 3.1 </w:t>
      </w:r>
      <w:r w:rsidR="00155950" w:rsidRPr="005D4A80">
        <w:rPr>
          <w:color w:val="000000" w:themeColor="text1"/>
        </w:rPr>
        <w:t>-</w:t>
      </w:r>
      <w:r w:rsidRPr="005D4A80">
        <w:rPr>
          <w:color w:val="000000" w:themeColor="text1"/>
        </w:rPr>
        <w:t xml:space="preserve"> 3.8 та пункту 3.10 цього Додатка.</w:t>
      </w:r>
    </w:p>
    <w:p w14:paraId="6A94BE5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1.2. Під час проведення </w:t>
      </w:r>
      <w:r w:rsidR="00EF151F" w:rsidRPr="005D4A80">
        <w:rPr>
          <w:color w:val="000000" w:themeColor="text1"/>
        </w:rPr>
        <w:t>класифікації небезпечності</w:t>
      </w:r>
      <w:r w:rsidRPr="005D4A80">
        <w:rPr>
          <w:color w:val="000000" w:themeColor="text1"/>
        </w:rPr>
        <w:t xml:space="preserve"> хімічні речовини та їх суміші визначаються як токсиканти для певного органу чи системи органів (при багаторазовому впливі), та які при впливі можуть становити потенційну небезпеку для здоров'я людини.</w:t>
      </w:r>
    </w:p>
    <w:p w14:paraId="6757286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1.3. Такі несприятливі ефекти для здоров'я людини включають виявлені стійкі токсичні ефекти, виявлені у людини або у піддослідних тварин, які призводять до змін в організмі, які впливають на функціональність або морфологію тканин органів, або призводять до серйозних біохімічних або гематологічних змін в організмі та є релевантними для здоров’я людини.</w:t>
      </w:r>
    </w:p>
    <w:p w14:paraId="15B51F7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1.4. Під час оцінки небезпек слід враховувати не тільки значні зміни в одному органі або системі органів, але також і загальні зміни менш серйозного характеру, які охоплюють декілька органів.</w:t>
      </w:r>
    </w:p>
    <w:p w14:paraId="6084758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1.5. Вибіркова токсичність для органів-мішеней та/або систем органів може виникати внаслідок впливу за будь-якими шляхами впливу, які є релевантними для людини, тобто головним чином, при оральному впливі, через шкіру або при вдиханні.</w:t>
      </w:r>
    </w:p>
    <w:p w14:paraId="549E052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1.6. Нелетальні токсичні ефекти, які спостерігаються після одноразового впливу, класифікуються відповідно до пункту 3.8 цього Додатка «</w:t>
      </w:r>
      <w:r w:rsidR="00930C83" w:rsidRPr="005D4A80">
        <w:rPr>
          <w:color w:val="000000" w:themeColor="text1"/>
        </w:rPr>
        <w:t>Хімічна продукція, яка проявляє вибіркову токсичність для органів-мішеней та (або) систем органів за умови одноразового впливу</w:t>
      </w:r>
      <w:r w:rsidRPr="005D4A80">
        <w:rPr>
          <w:color w:val="000000" w:themeColor="text1"/>
        </w:rPr>
        <w:t>» і тому виключені з пункту 3.9 цього Додатка.</w:t>
      </w:r>
    </w:p>
    <w:p w14:paraId="4D3870B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хімічних речовин</w:t>
      </w:r>
    </w:p>
    <w:p w14:paraId="094954F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2.1. Хімічні речовини класифікуються за класом «</w:t>
      </w:r>
      <w:r w:rsidR="00930C83" w:rsidRPr="005D4A80">
        <w:rPr>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Pr="005D4A80">
        <w:rPr>
          <w:color w:val="000000" w:themeColor="text1"/>
        </w:rPr>
        <w:t xml:space="preserve">» із застосуванням підходу </w:t>
      </w:r>
      <w:r w:rsidRPr="005D4A80">
        <w:rPr>
          <w:color w:val="000000" w:themeColor="text1"/>
        </w:rPr>
        <w:lastRenderedPageBreak/>
        <w:t xml:space="preserve">ваги доказів з використанням експертних наукових висновків (див. пункт 1.1.1 цього Додатка), включно з використанням рекомендованих величин, які враховують тривалість впливу та значення доз/концентрацій, які спричиняють ефект(-и) (див. пункт 3.9.2.9 цього Додатка) і класифіковані за Категорією 1 або Категорією 2 у залежності від характеру та ступеня тяжкості </w:t>
      </w:r>
      <w:r w:rsidR="00B121A9" w:rsidRPr="005D4A80">
        <w:rPr>
          <w:color w:val="000000" w:themeColor="text1"/>
        </w:rPr>
        <w:br/>
      </w:r>
      <w:r w:rsidRPr="005D4A80">
        <w:rPr>
          <w:color w:val="000000" w:themeColor="text1"/>
        </w:rPr>
        <w:t>виявленого(-их) ефекту(-ів). (Таблиця 3.9.1).</w:t>
      </w:r>
    </w:p>
    <w:p w14:paraId="5D4CF61F" w14:textId="77777777" w:rsidR="009268E2" w:rsidRPr="005D4A80" w:rsidRDefault="009268E2" w:rsidP="00B121A9">
      <w:pPr>
        <w:spacing w:before="0" w:after="0"/>
        <w:ind w:left="1559" w:firstLine="5812"/>
        <w:jc w:val="left"/>
        <w:rPr>
          <w:i/>
          <w:color w:val="000000" w:themeColor="text1"/>
        </w:rPr>
      </w:pPr>
      <w:r w:rsidRPr="005D4A80">
        <w:rPr>
          <w:i/>
          <w:color w:val="000000" w:themeColor="text1"/>
        </w:rPr>
        <w:t>Таблиця 3.9.1</w:t>
      </w:r>
    </w:p>
    <w:p w14:paraId="6C8AE929" w14:textId="77777777" w:rsidR="00B121A9" w:rsidRPr="005D4A80" w:rsidRDefault="009268E2" w:rsidP="00B121A9">
      <w:pPr>
        <w:spacing w:before="0" w:after="0"/>
        <w:ind w:firstLine="0"/>
        <w:jc w:val="center"/>
        <w:rPr>
          <w:i/>
          <w:color w:val="000000" w:themeColor="text1"/>
        </w:rPr>
      </w:pPr>
      <w:r w:rsidRPr="005D4A80">
        <w:rPr>
          <w:i/>
          <w:color w:val="000000" w:themeColor="text1"/>
        </w:rPr>
        <w:t xml:space="preserve">Категорії </w:t>
      </w:r>
      <w:r w:rsidR="00DE17F9" w:rsidRPr="005D4A80">
        <w:rPr>
          <w:i/>
          <w:color w:val="000000" w:themeColor="text1"/>
        </w:rPr>
        <w:t>класу небезпечності</w:t>
      </w:r>
      <w:r w:rsidRPr="005D4A80">
        <w:rPr>
          <w:i/>
          <w:color w:val="000000" w:themeColor="text1"/>
        </w:rPr>
        <w:t xml:space="preserve"> «</w:t>
      </w:r>
      <w:r w:rsidR="00930C83" w:rsidRPr="005D4A80">
        <w:rPr>
          <w:i/>
          <w:color w:val="000000" w:themeColor="text1"/>
        </w:rPr>
        <w:t>Хімічна продукція,</w:t>
      </w:r>
    </w:p>
    <w:p w14:paraId="281FCB4C" w14:textId="77777777" w:rsidR="00B121A9" w:rsidRPr="005D4A80" w:rsidRDefault="00930C83" w:rsidP="00B121A9">
      <w:pPr>
        <w:spacing w:before="0" w:after="0"/>
        <w:ind w:firstLine="0"/>
        <w:jc w:val="center"/>
        <w:rPr>
          <w:i/>
          <w:color w:val="000000" w:themeColor="text1"/>
        </w:rPr>
      </w:pPr>
      <w:r w:rsidRPr="005D4A80">
        <w:rPr>
          <w:i/>
          <w:color w:val="000000" w:themeColor="text1"/>
        </w:rPr>
        <w:t xml:space="preserve"> яка проявляє вибіркову токсичність для органів-мішеней </w:t>
      </w:r>
    </w:p>
    <w:p w14:paraId="66C6F0C2" w14:textId="77777777" w:rsidR="009268E2" w:rsidRPr="005D4A80" w:rsidRDefault="00930C83" w:rsidP="00B121A9">
      <w:pPr>
        <w:spacing w:before="0" w:after="0"/>
        <w:ind w:firstLine="0"/>
        <w:jc w:val="center"/>
        <w:rPr>
          <w:i/>
          <w:color w:val="000000" w:themeColor="text1"/>
        </w:rPr>
      </w:pPr>
      <w:r w:rsidRPr="005D4A80">
        <w:rPr>
          <w:i/>
          <w:color w:val="000000" w:themeColor="text1"/>
        </w:rPr>
        <w:t>та (або) систем органів за умови багаторазового впливу</w:t>
      </w:r>
      <w:r w:rsidR="009268E2" w:rsidRPr="005D4A80">
        <w:rPr>
          <w:i/>
          <w:color w:val="000000" w:themeColor="text1"/>
        </w:rPr>
        <w:t>»</w:t>
      </w:r>
    </w:p>
    <w:tbl>
      <w:tblPr>
        <w:tblStyle w:val="a6"/>
        <w:tblW w:w="5000" w:type="pct"/>
        <w:tblLook w:val="04A0" w:firstRow="1" w:lastRow="0" w:firstColumn="1" w:lastColumn="0" w:noHBand="0" w:noVBand="1"/>
      </w:tblPr>
      <w:tblGrid>
        <w:gridCol w:w="2119"/>
        <w:gridCol w:w="7452"/>
      </w:tblGrid>
      <w:tr w:rsidR="009268E2" w:rsidRPr="005D4A80" w14:paraId="4192224A" w14:textId="77777777" w:rsidTr="001E01AC">
        <w:tc>
          <w:tcPr>
            <w:tcW w:w="1107" w:type="pct"/>
          </w:tcPr>
          <w:p w14:paraId="790F2D9F"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ї</w:t>
            </w:r>
          </w:p>
        </w:tc>
        <w:tc>
          <w:tcPr>
            <w:tcW w:w="3893" w:type="pct"/>
          </w:tcPr>
          <w:p w14:paraId="56562339"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ритерії класифікації</w:t>
            </w:r>
          </w:p>
        </w:tc>
      </w:tr>
      <w:tr w:rsidR="009268E2" w:rsidRPr="005D4A80" w14:paraId="6E8106D1" w14:textId="77777777" w:rsidTr="001E01AC">
        <w:tc>
          <w:tcPr>
            <w:tcW w:w="1107" w:type="pct"/>
          </w:tcPr>
          <w:p w14:paraId="1E3A4FE5"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3893" w:type="pct"/>
          </w:tcPr>
          <w:p w14:paraId="3E17C3F5"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Хімічні речовини, які проявляють значну токсичність при впливі на людину або ті, які, зважаючи на результати досліджень на піддослідних тваринах, потенційно можуть проявляти значну токсичність </w:t>
            </w:r>
            <w:r w:rsidR="001E01AC" w:rsidRPr="005D4A80">
              <w:rPr>
                <w:sz w:val="24"/>
                <w:szCs w:val="24"/>
                <w:lang w:val="uk-UA"/>
              </w:rPr>
              <w:t xml:space="preserve">за умови багаторазового впливу </w:t>
            </w:r>
            <w:r w:rsidRPr="005D4A80">
              <w:rPr>
                <w:sz w:val="24"/>
                <w:szCs w:val="24"/>
                <w:lang w:val="uk-UA"/>
              </w:rPr>
              <w:t>на людину.</w:t>
            </w:r>
          </w:p>
          <w:p w14:paraId="30C55796"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класифікуються за Категорією 1 на основі:</w:t>
            </w:r>
          </w:p>
          <w:p w14:paraId="1DBDD735"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 – надійних та якісних доказів, які ґрунтуються на досвіді впливу на людину або епідеміологічних дослідженнях; або</w:t>
            </w:r>
          </w:p>
          <w:p w14:paraId="16F5CB32" w14:textId="77777777" w:rsidR="009268E2" w:rsidRPr="005D4A80" w:rsidRDefault="009268E2" w:rsidP="00D64C9B">
            <w:pPr>
              <w:spacing w:before="0" w:after="0"/>
              <w:ind w:firstLine="0"/>
              <w:jc w:val="left"/>
              <w:rPr>
                <w:sz w:val="24"/>
                <w:szCs w:val="24"/>
                <w:lang w:val="uk-UA"/>
              </w:rPr>
            </w:pPr>
            <w:r w:rsidRPr="005D4A80">
              <w:rPr>
                <w:sz w:val="24"/>
                <w:szCs w:val="24"/>
                <w:lang w:val="uk-UA"/>
              </w:rPr>
              <w:t>– результатів відповідних досліджень на тваринах, які свідчать про виникнення значних або тяжких токсичних ефектів, які можуть виникати в організмі людини при порівняно низьких концентраціях впливу. Рекомендовані величини дози/концентрації, які використовуються при застосуванні підходу ваги доказів, наведені нижче (пункт 3.9.2.9 цього Додатка).</w:t>
            </w:r>
          </w:p>
        </w:tc>
      </w:tr>
      <w:tr w:rsidR="009268E2" w:rsidRPr="005D4A80" w14:paraId="4C63A4B8" w14:textId="77777777" w:rsidTr="001E01AC">
        <w:tc>
          <w:tcPr>
            <w:tcW w:w="1107" w:type="pct"/>
          </w:tcPr>
          <w:p w14:paraId="66EF6EF8"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2</w:t>
            </w:r>
          </w:p>
        </w:tc>
        <w:tc>
          <w:tcPr>
            <w:tcW w:w="3893" w:type="pct"/>
          </w:tcPr>
          <w:p w14:paraId="0A81016E"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які, зважаючи на результати досліджень на піддослідних тваринах, потенційно</w:t>
            </w:r>
            <w:r w:rsidR="00DE17F9" w:rsidRPr="005D4A80">
              <w:rPr>
                <w:sz w:val="24"/>
                <w:szCs w:val="24"/>
                <w:lang w:val="uk-UA"/>
              </w:rPr>
              <w:t xml:space="preserve"> </w:t>
            </w:r>
            <w:r w:rsidRPr="005D4A80">
              <w:rPr>
                <w:sz w:val="24"/>
                <w:szCs w:val="24"/>
                <w:lang w:val="uk-UA"/>
              </w:rPr>
              <w:t xml:space="preserve">можуть бути шкідливими </w:t>
            </w:r>
            <w:r w:rsidR="001E01AC" w:rsidRPr="005D4A80">
              <w:rPr>
                <w:sz w:val="24"/>
                <w:szCs w:val="24"/>
                <w:lang w:val="uk-UA"/>
              </w:rPr>
              <w:t>за умови багаторазового впливу</w:t>
            </w:r>
            <w:r w:rsidRPr="005D4A80">
              <w:rPr>
                <w:sz w:val="24"/>
                <w:szCs w:val="24"/>
                <w:lang w:val="uk-UA"/>
              </w:rPr>
              <w:t xml:space="preserve"> на людину.</w:t>
            </w:r>
          </w:p>
          <w:p w14:paraId="12208A91"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класифікуються за Категорією 2 на основі результатів відповідних досліджень на тваринах, які свідчать про виникнення значних токсичних ефектів, які можуть виникати в організмі людини при порівняно середніх концентраціях впливу.</w:t>
            </w:r>
          </w:p>
          <w:p w14:paraId="05709999"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Рекомендовані величини дози/концентрації наводяться нижче (пункт 3.9.2.9 цього Додатка) для полегшення проведення </w:t>
            </w:r>
            <w:r w:rsidR="00EF151F" w:rsidRPr="005D4A80">
              <w:rPr>
                <w:sz w:val="24"/>
                <w:szCs w:val="24"/>
                <w:lang w:val="uk-UA"/>
              </w:rPr>
              <w:t>класифікації небезпечності</w:t>
            </w:r>
            <w:r w:rsidRPr="005D4A80">
              <w:rPr>
                <w:sz w:val="24"/>
                <w:szCs w:val="24"/>
                <w:lang w:val="uk-UA"/>
              </w:rPr>
              <w:t>.</w:t>
            </w:r>
          </w:p>
          <w:p w14:paraId="4BC1298B" w14:textId="77777777" w:rsidR="009268E2" w:rsidRPr="005D4A80" w:rsidRDefault="009268E2" w:rsidP="00D64C9B">
            <w:pPr>
              <w:spacing w:before="0" w:after="0"/>
              <w:ind w:firstLine="0"/>
              <w:jc w:val="left"/>
              <w:rPr>
                <w:sz w:val="24"/>
                <w:szCs w:val="24"/>
                <w:lang w:val="uk-UA"/>
              </w:rPr>
            </w:pPr>
            <w:r w:rsidRPr="005D4A80">
              <w:rPr>
                <w:sz w:val="24"/>
                <w:szCs w:val="24"/>
                <w:lang w:val="uk-UA"/>
              </w:rPr>
              <w:t>У виняткових випадках для віднесення хімічних речовин до Категорії 2 можуть також бути використані результати спостережень над людьми (див. пункт 3.9.2.6 цього Додатка).</w:t>
            </w:r>
          </w:p>
        </w:tc>
      </w:tr>
      <w:tr w:rsidR="009268E2" w:rsidRPr="005D4A80" w14:paraId="5EC3B008" w14:textId="77777777" w:rsidTr="001E01AC">
        <w:tc>
          <w:tcPr>
            <w:tcW w:w="5000" w:type="pct"/>
            <w:gridSpan w:val="2"/>
          </w:tcPr>
          <w:p w14:paraId="25B2FDEA"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Слід намагатися визначити основний орган-мішень, щодо якого проявляється токсичність, та провести відповідну класифікацію, наприклад, гепатотоксична або нейротоксична хімічна речовина. Всі дані повинні бути ретельно опрацьовані і, де це можливо, не слід включати вторинні ефекти (наприклад, гепатотоксичні речовини можуть також спричинити виникнення вторинних ефектів у нервовій або травній системі).</w:t>
            </w:r>
          </w:p>
        </w:tc>
      </w:tr>
    </w:tbl>
    <w:p w14:paraId="1444FB5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2.2.</w:t>
      </w:r>
      <w:r w:rsidR="00B121A9" w:rsidRPr="005D4A80">
        <w:rPr>
          <w:color w:val="000000" w:themeColor="text1"/>
        </w:rPr>
        <w:t xml:space="preserve"> </w:t>
      </w:r>
      <w:r w:rsidRPr="005D4A80">
        <w:rPr>
          <w:color w:val="000000" w:themeColor="text1"/>
        </w:rPr>
        <w:t xml:space="preserve">Під час </w:t>
      </w:r>
      <w:r w:rsidR="00EF151F" w:rsidRPr="005D4A80">
        <w:rPr>
          <w:color w:val="000000" w:themeColor="text1"/>
        </w:rPr>
        <w:t>класифікації небезпечності</w:t>
      </w:r>
      <w:r w:rsidRPr="005D4A80">
        <w:rPr>
          <w:color w:val="000000" w:themeColor="text1"/>
        </w:rPr>
        <w:t xml:space="preserve"> повинні бути визначені шлях або шляхи впливу, за яким(-ми) певна хімічна речовина наносить шкоду.</w:t>
      </w:r>
    </w:p>
    <w:p w14:paraId="356A5F8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3. </w:t>
      </w:r>
      <w:r w:rsidR="00EF151F" w:rsidRPr="005D4A80">
        <w:rPr>
          <w:color w:val="000000" w:themeColor="text1"/>
        </w:rPr>
        <w:t>Класифікація небезпечності</w:t>
      </w:r>
      <w:r w:rsidRPr="005D4A80">
        <w:rPr>
          <w:color w:val="000000" w:themeColor="text1"/>
        </w:rPr>
        <w:t xml:space="preserve"> проводиться із застосуванням підходу ваги доказів з використанням експертних наукових висновків (див. пункт 1.1.1 цього Додатка), включно з інструкціями, наведеними нижче.</w:t>
      </w:r>
    </w:p>
    <w:p w14:paraId="4CDF25EA"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3.9.2.4. Оцінка ваги усіх доказів (див. пункт 1.1.1 цього Додатка), включно з клінічними випадками, епідеміологічними даними та експериментальними дослідженнями на тваринах, використовується для обґрунтування можливості виникнення токсичних ефектів, які визначають необхідність </w:t>
      </w:r>
      <w:r w:rsidR="00EF151F" w:rsidRPr="005D4A80">
        <w:rPr>
          <w:color w:val="000000" w:themeColor="text1"/>
        </w:rPr>
        <w:t>класифікації небезпечності</w:t>
      </w:r>
      <w:r w:rsidRPr="005D4A80">
        <w:rPr>
          <w:color w:val="000000" w:themeColor="text1"/>
        </w:rPr>
        <w:t>. Для цього використовується значний об’єм зібраних протягом багатьох років даних щодо впливу промислових хімічних речовин. Оцінка повинна базуватися на існуючих даних, включно з опублікованими науковими дослідженнями та додатковими прийнятними даними.</w:t>
      </w:r>
    </w:p>
    <w:p w14:paraId="27BE6F7B" w14:textId="1EE5DF96" w:rsidR="009268E2" w:rsidRPr="005D4A80" w:rsidRDefault="009268E2" w:rsidP="009268E2">
      <w:pPr>
        <w:pStyle w:val="aff2"/>
        <w:spacing w:before="0" w:after="0"/>
        <w:ind w:left="0" w:firstLine="709"/>
        <w:rPr>
          <w:color w:val="000000" w:themeColor="text1"/>
        </w:rPr>
      </w:pPr>
      <w:r w:rsidRPr="005D4A80">
        <w:rPr>
          <w:color w:val="000000" w:themeColor="text1"/>
        </w:rPr>
        <w:t>3.9.2.5. Інформацію для проведення оцінки небезпе</w:t>
      </w:r>
      <w:r w:rsidR="00B72D50" w:rsidRPr="005D4A80">
        <w:rPr>
          <w:color w:val="000000" w:themeColor="text1"/>
        </w:rPr>
        <w:t>чності</w:t>
      </w:r>
      <w:r w:rsidRPr="005D4A80">
        <w:rPr>
          <w:color w:val="000000" w:themeColor="text1"/>
        </w:rPr>
        <w:t xml:space="preserve"> щодо вибіркової токсичності для органів-мішеней та/або систем органів отримують або за результатами досліджень багаторазового впливу на людину, наприклад, впливу у побуті, на робочому місці або через довкілля, або за результатами проведених досліджень на тваринах. Стандартні дослідження на </w:t>
      </w:r>
      <w:r w:rsidR="00BE6185">
        <w:rPr>
          <w:color w:val="000000" w:themeColor="text1"/>
        </w:rPr>
        <w:t>щур</w:t>
      </w:r>
      <w:r w:rsidRPr="005D4A80">
        <w:rPr>
          <w:color w:val="000000" w:themeColor="text1"/>
        </w:rPr>
        <w:t xml:space="preserve">ах або мишах проводяться протягом 28, 90 днів або протягом усього життя (до 2 років), і включають гематологічні, клініко-хімічні аналізи та детальний макро- та мікроскопічний аналіз, який проводиться з метою визначення токсичних ефектів у цільових тканинах або органах. Інформація також може бути отримана за результатами досліджень хронічної токсичності з використанням інших видів тварин. Інші дослідження тривалого впливу, наприклад, щодо визначення канцерогенності, нейротокичності або токсичності для репродуктивної системи, можуть також надавати інформацію щодо вибіркової токсичності на органи-мішені та/або системи органів, яка може бути використана для прийняття рішення щодо </w:t>
      </w:r>
      <w:r w:rsidR="00EF151F" w:rsidRPr="005D4A80">
        <w:rPr>
          <w:color w:val="000000" w:themeColor="text1"/>
        </w:rPr>
        <w:t>класифікації небезпечності</w:t>
      </w:r>
      <w:r w:rsidRPr="005D4A80">
        <w:rPr>
          <w:color w:val="000000" w:themeColor="text1"/>
        </w:rPr>
        <w:t>. Належними методами випробувань для дослідження токсичності при багаторазовому впливі є: Керівництво з випробувань ОЕСР №407</w:t>
      </w:r>
      <w:r w:rsidR="00EE29A5" w:rsidRPr="005D4A80">
        <w:rPr>
          <w:color w:val="000000" w:themeColor="text1"/>
        </w:rPr>
        <w:t xml:space="preserve"> «</w:t>
      </w:r>
      <w:r w:rsidRPr="005D4A80">
        <w:rPr>
          <w:color w:val="000000" w:themeColor="text1"/>
        </w:rPr>
        <w:t>28-денне дослідження токсичності при оральному багаторазовому впливі на гризунах</w:t>
      </w:r>
      <w:r w:rsidR="00EE29A5" w:rsidRPr="005D4A80">
        <w:rPr>
          <w:color w:val="000000" w:themeColor="text1"/>
        </w:rPr>
        <w:t>»</w:t>
      </w:r>
      <w:r w:rsidRPr="005D4A80">
        <w:rPr>
          <w:color w:val="000000" w:themeColor="text1"/>
        </w:rPr>
        <w:t>, Керівництво з випробувань ОЕСР №410</w:t>
      </w:r>
      <w:r w:rsidR="00EE29A5" w:rsidRPr="005D4A80">
        <w:rPr>
          <w:color w:val="000000" w:themeColor="text1"/>
        </w:rPr>
        <w:t xml:space="preserve"> «</w:t>
      </w:r>
      <w:r w:rsidRPr="005D4A80">
        <w:rPr>
          <w:color w:val="000000" w:themeColor="text1"/>
        </w:rPr>
        <w:t xml:space="preserve">Дослідження токсичності при багаторазовому впливі </w:t>
      </w:r>
      <w:r w:rsidR="00EE29A5" w:rsidRPr="005D4A80">
        <w:rPr>
          <w:color w:val="000000" w:themeColor="text1"/>
        </w:rPr>
        <w:t xml:space="preserve">через </w:t>
      </w:r>
      <w:r w:rsidRPr="005D4A80">
        <w:rPr>
          <w:color w:val="000000" w:themeColor="text1"/>
        </w:rPr>
        <w:t>шкіру: 21/28-денне дослідження</w:t>
      </w:r>
      <w:r w:rsidR="00EE29A5" w:rsidRPr="005D4A80">
        <w:rPr>
          <w:color w:val="000000" w:themeColor="text1"/>
        </w:rPr>
        <w:t>»</w:t>
      </w:r>
      <w:r w:rsidRPr="005D4A80">
        <w:rPr>
          <w:color w:val="000000" w:themeColor="text1"/>
        </w:rPr>
        <w:t xml:space="preserve">, Керівництво з випробувань ОЕСР № 412 </w:t>
      </w:r>
      <w:r w:rsidR="00EE29A5" w:rsidRPr="005D4A80">
        <w:rPr>
          <w:color w:val="000000" w:themeColor="text1"/>
        </w:rPr>
        <w:t>«</w:t>
      </w:r>
      <w:r w:rsidRPr="005D4A80">
        <w:rPr>
          <w:color w:val="000000" w:themeColor="text1"/>
        </w:rPr>
        <w:t>Підгостра інгаляційна токсичність: 28-денне дослідження</w:t>
      </w:r>
      <w:r w:rsidR="00EE29A5" w:rsidRPr="005D4A80">
        <w:rPr>
          <w:color w:val="000000" w:themeColor="text1"/>
        </w:rPr>
        <w:t>»</w:t>
      </w:r>
      <w:r w:rsidRPr="005D4A80">
        <w:rPr>
          <w:color w:val="000000" w:themeColor="text1"/>
        </w:rPr>
        <w:t xml:space="preserve">, Керівництво з випробувань ОЕСР №424 </w:t>
      </w:r>
      <w:r w:rsidR="00EE29A5" w:rsidRPr="005D4A80">
        <w:rPr>
          <w:color w:val="000000" w:themeColor="text1"/>
        </w:rPr>
        <w:t>«</w:t>
      </w:r>
      <w:r w:rsidRPr="005D4A80">
        <w:rPr>
          <w:color w:val="000000" w:themeColor="text1"/>
        </w:rPr>
        <w:t>Дослідження нейротоксичності у гризунів</w:t>
      </w:r>
      <w:r w:rsidR="00EE29A5" w:rsidRPr="005D4A80">
        <w:rPr>
          <w:color w:val="000000" w:themeColor="text1"/>
        </w:rPr>
        <w:t>»,</w:t>
      </w:r>
      <w:r w:rsidRPr="005D4A80">
        <w:rPr>
          <w:color w:val="000000" w:themeColor="text1"/>
        </w:rPr>
        <w:t xml:space="preserve"> Керівництво з випробувань ОЕСР №419 </w:t>
      </w:r>
      <w:r w:rsidR="00EE29A5" w:rsidRPr="005D4A80">
        <w:rPr>
          <w:color w:val="000000" w:themeColor="text1"/>
        </w:rPr>
        <w:t>«</w:t>
      </w:r>
      <w:r w:rsidR="00990793" w:rsidRPr="005D4A80">
        <w:rPr>
          <w:color w:val="000000" w:themeColor="text1"/>
        </w:rPr>
        <w:t>Віддалена</w:t>
      </w:r>
      <w:r w:rsidRPr="005D4A80">
        <w:rPr>
          <w:color w:val="000000" w:themeColor="text1"/>
        </w:rPr>
        <w:t xml:space="preserve"> нейротоксичність фосфорорганічних речовин: 28-денне дослідження при багаторазовому впливі</w:t>
      </w:r>
      <w:r w:rsidR="00EE29A5" w:rsidRPr="005D4A80">
        <w:rPr>
          <w:color w:val="000000" w:themeColor="text1"/>
        </w:rPr>
        <w:t>»</w:t>
      </w:r>
      <w:r w:rsidRPr="005D4A80">
        <w:rPr>
          <w:color w:val="000000" w:themeColor="text1"/>
        </w:rPr>
        <w:t xml:space="preserve">, Керівництво з випробувань ОЕСР №408 </w:t>
      </w:r>
      <w:r w:rsidR="00EE29A5" w:rsidRPr="005D4A80">
        <w:rPr>
          <w:color w:val="000000" w:themeColor="text1"/>
        </w:rPr>
        <w:t>«</w:t>
      </w:r>
      <w:r w:rsidRPr="005D4A80">
        <w:rPr>
          <w:color w:val="000000" w:themeColor="text1"/>
        </w:rPr>
        <w:t>90-денне дослідження токсичності при оральному багаторазовому впливі на гризунах</w:t>
      </w:r>
      <w:r w:rsidR="00EE29A5" w:rsidRPr="005D4A80">
        <w:rPr>
          <w:color w:val="000000" w:themeColor="text1"/>
        </w:rPr>
        <w:t>»</w:t>
      </w:r>
      <w:r w:rsidRPr="005D4A80">
        <w:rPr>
          <w:color w:val="000000" w:themeColor="text1"/>
        </w:rPr>
        <w:t xml:space="preserve">, Керівництво з випробувань ОЕСР №409 </w:t>
      </w:r>
      <w:r w:rsidR="00EE29A5" w:rsidRPr="005D4A80">
        <w:rPr>
          <w:color w:val="000000" w:themeColor="text1"/>
        </w:rPr>
        <w:t>«</w:t>
      </w:r>
      <w:r w:rsidRPr="005D4A80">
        <w:rPr>
          <w:color w:val="000000" w:themeColor="text1"/>
        </w:rPr>
        <w:t>90-денне дослідження токсичності при оральному багаторазовому впливі на не гризунах</w:t>
      </w:r>
      <w:r w:rsidR="00EE29A5" w:rsidRPr="005D4A80">
        <w:rPr>
          <w:color w:val="000000" w:themeColor="text1"/>
        </w:rPr>
        <w:t>»</w:t>
      </w:r>
      <w:r w:rsidRPr="005D4A80">
        <w:rPr>
          <w:color w:val="000000" w:themeColor="text1"/>
        </w:rPr>
        <w:t>, Керівництво з випробувань ОЕСР №411</w:t>
      </w:r>
      <w:r w:rsidR="00EE29A5" w:rsidRPr="005D4A80">
        <w:rPr>
          <w:color w:val="000000" w:themeColor="text1"/>
        </w:rPr>
        <w:t xml:space="preserve">  «</w:t>
      </w:r>
      <w:r w:rsidRPr="005D4A80">
        <w:rPr>
          <w:color w:val="000000" w:themeColor="text1"/>
        </w:rPr>
        <w:t>Субхронічна токсичність при впливі через шкіру: 90-денне дослідження</w:t>
      </w:r>
      <w:r w:rsidR="00EE29A5" w:rsidRPr="005D4A80">
        <w:rPr>
          <w:color w:val="000000" w:themeColor="text1"/>
        </w:rPr>
        <w:t>»</w:t>
      </w:r>
      <w:r w:rsidRPr="005D4A80">
        <w:rPr>
          <w:color w:val="000000" w:themeColor="text1"/>
        </w:rPr>
        <w:t>, Керівництво з випробувань ОЕСР №413</w:t>
      </w:r>
      <w:r w:rsidR="00EE29A5" w:rsidRPr="005D4A80">
        <w:rPr>
          <w:color w:val="000000" w:themeColor="text1"/>
        </w:rPr>
        <w:t xml:space="preserve"> «</w:t>
      </w:r>
      <w:r w:rsidRPr="005D4A80">
        <w:rPr>
          <w:color w:val="000000" w:themeColor="text1"/>
        </w:rPr>
        <w:t>Субхронічна токсичність при вдиханні: 90-денне дослідження</w:t>
      </w:r>
      <w:r w:rsidR="00EE29A5" w:rsidRPr="005D4A80">
        <w:rPr>
          <w:color w:val="000000" w:themeColor="text1"/>
        </w:rPr>
        <w:t>»</w:t>
      </w:r>
      <w:r w:rsidRPr="005D4A80">
        <w:rPr>
          <w:color w:val="000000" w:themeColor="text1"/>
        </w:rPr>
        <w:t>, Керівництво з випробувань ОЕСР №452</w:t>
      </w:r>
      <w:r w:rsidR="00EE29A5" w:rsidRPr="005D4A80">
        <w:rPr>
          <w:color w:val="000000" w:themeColor="text1"/>
        </w:rPr>
        <w:t xml:space="preserve"> «</w:t>
      </w:r>
      <w:r w:rsidRPr="005D4A80">
        <w:rPr>
          <w:color w:val="000000" w:themeColor="text1"/>
        </w:rPr>
        <w:t>Дослідження хронічної токсичності</w:t>
      </w:r>
      <w:r w:rsidR="00EE29A5" w:rsidRPr="005D4A80">
        <w:rPr>
          <w:color w:val="000000" w:themeColor="text1"/>
        </w:rPr>
        <w:t>»</w:t>
      </w:r>
      <w:r w:rsidRPr="005D4A80">
        <w:rPr>
          <w:color w:val="000000" w:themeColor="text1"/>
        </w:rPr>
        <w:t>, Керівництво з випробувань ОЕСР №453</w:t>
      </w:r>
      <w:r w:rsidR="00EE29A5" w:rsidRPr="005D4A80">
        <w:rPr>
          <w:color w:val="000000" w:themeColor="text1"/>
        </w:rPr>
        <w:t xml:space="preserve">  «</w:t>
      </w:r>
      <w:r w:rsidRPr="005D4A80">
        <w:rPr>
          <w:color w:val="000000" w:themeColor="text1"/>
        </w:rPr>
        <w:t>Комбіноване дослідження хронічної токсичності/канцерогенності</w:t>
      </w:r>
      <w:r w:rsidR="00EE29A5" w:rsidRPr="005D4A80">
        <w:rPr>
          <w:color w:val="000000" w:themeColor="text1"/>
        </w:rPr>
        <w:t>»,</w:t>
      </w:r>
      <w:r w:rsidRPr="005D4A80">
        <w:rPr>
          <w:color w:val="000000" w:themeColor="text1"/>
        </w:rPr>
        <w:t xml:space="preserve"> Керівництво з випробувань ОЕСР №422 </w:t>
      </w:r>
      <w:r w:rsidR="00EE29A5" w:rsidRPr="005D4A80">
        <w:rPr>
          <w:color w:val="000000" w:themeColor="text1"/>
        </w:rPr>
        <w:t>«</w:t>
      </w:r>
      <w:r w:rsidRPr="005D4A80">
        <w:rPr>
          <w:color w:val="000000" w:themeColor="text1"/>
        </w:rPr>
        <w:t xml:space="preserve">Комбіноване дослідження </w:t>
      </w:r>
      <w:r w:rsidRPr="005D4A80">
        <w:rPr>
          <w:color w:val="000000" w:themeColor="text1"/>
        </w:rPr>
        <w:lastRenderedPageBreak/>
        <w:t>хронічної токсичності зі скринінговим тестом на токсичність для репродуктивної системи/розвитку потомства</w:t>
      </w:r>
      <w:r w:rsidR="00EE29A5" w:rsidRPr="005D4A80">
        <w:rPr>
          <w:color w:val="000000" w:themeColor="text1"/>
        </w:rPr>
        <w:t>»</w:t>
      </w:r>
      <w:r w:rsidRPr="005D4A80">
        <w:rPr>
          <w:color w:val="000000" w:themeColor="text1"/>
        </w:rPr>
        <w:t>, але цим переліком можливі прийнятні методи не вичерпуються.</w:t>
      </w:r>
    </w:p>
    <w:p w14:paraId="4FC7839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2.6. У виняткових випадках, які викладені нижче, на підставі експертних наукових висновків доцільно класифікувати певні хімічні речовини за Категорією 2, якщо існують докази прояву вибіркової токсичності для органів-мішеней у людині:</w:t>
      </w:r>
    </w:p>
    <w:p w14:paraId="34113E9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вага доказів впливу на людину у достатній мірі не є достатньо переконливою для </w:t>
      </w:r>
      <w:r w:rsidR="00EF151F" w:rsidRPr="005D4A80">
        <w:rPr>
          <w:color w:val="000000" w:themeColor="text1"/>
        </w:rPr>
        <w:t>класифікації небезпечності</w:t>
      </w:r>
      <w:r w:rsidRPr="005D4A80">
        <w:rPr>
          <w:color w:val="000000" w:themeColor="text1"/>
        </w:rPr>
        <w:t xml:space="preserve"> за Категорією 1, та/або</w:t>
      </w:r>
    </w:p>
    <w:p w14:paraId="149BA3F7"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зважаючи на характер та тяжкість ефектів.</w:t>
      </w:r>
    </w:p>
    <w:p w14:paraId="31EE0489"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Показники доз або концентрацій, які були отримані під час досліджень впливу для людину, не повинні враховуватися при проведенні </w:t>
      </w:r>
      <w:r w:rsidR="00EF151F" w:rsidRPr="005D4A80">
        <w:rPr>
          <w:color w:val="000000" w:themeColor="text1"/>
        </w:rPr>
        <w:t>класифікації небезпечності</w:t>
      </w:r>
      <w:r w:rsidRPr="005D4A80">
        <w:rPr>
          <w:color w:val="000000" w:themeColor="text1"/>
        </w:rPr>
        <w:t xml:space="preserve">, а будь-які показники, отримані під час досліджень на тваринах, повинні відповідати критеріям </w:t>
      </w:r>
      <w:r w:rsidR="00EF151F" w:rsidRPr="005D4A80">
        <w:rPr>
          <w:color w:val="000000" w:themeColor="text1"/>
        </w:rPr>
        <w:t>класифікації небезпечності</w:t>
      </w:r>
      <w:r w:rsidRPr="005D4A80">
        <w:rPr>
          <w:color w:val="000000" w:themeColor="text1"/>
        </w:rPr>
        <w:t xml:space="preserve"> за Категорією 2. Іншими словами, якщо наявні також результати досліджень на тваринах, які відповідають критеріям </w:t>
      </w:r>
      <w:r w:rsidR="00EF151F" w:rsidRPr="005D4A80">
        <w:rPr>
          <w:color w:val="000000" w:themeColor="text1"/>
        </w:rPr>
        <w:t>класифікації небезпечності</w:t>
      </w:r>
      <w:r w:rsidRPr="005D4A80">
        <w:rPr>
          <w:color w:val="000000" w:themeColor="text1"/>
        </w:rPr>
        <w:t xml:space="preserve"> за Категорією 1, хімічна речовина повинна бути класифікована за Категорією 1.</w:t>
      </w:r>
    </w:p>
    <w:p w14:paraId="1330D26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7. Несприятливі ефекти, які підтверджують </w:t>
      </w:r>
      <w:r w:rsidR="00EF151F" w:rsidRPr="005D4A80">
        <w:rPr>
          <w:color w:val="000000" w:themeColor="text1"/>
        </w:rPr>
        <w:t>класифікацію небезпечності</w:t>
      </w:r>
      <w:r w:rsidRPr="005D4A80">
        <w:rPr>
          <w:color w:val="000000" w:themeColor="text1"/>
        </w:rPr>
        <w:t xml:space="preserve"> за класом «</w:t>
      </w:r>
      <w:r w:rsidR="00930C83" w:rsidRPr="005D4A80">
        <w:rPr>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Pr="005D4A80">
        <w:rPr>
          <w:color w:val="000000" w:themeColor="text1"/>
        </w:rPr>
        <w:t>»</w:t>
      </w:r>
    </w:p>
    <w:p w14:paraId="5303F8E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7.1. </w:t>
      </w:r>
      <w:r w:rsidR="00EF151F" w:rsidRPr="005D4A80">
        <w:rPr>
          <w:color w:val="000000" w:themeColor="text1"/>
        </w:rPr>
        <w:t>Класифікація небезпечності</w:t>
      </w:r>
      <w:r w:rsidRPr="005D4A80">
        <w:rPr>
          <w:color w:val="000000" w:themeColor="text1"/>
        </w:rPr>
        <w:t xml:space="preserve"> підтверджується надійними даними, які пов'язують багаторазовий вплив хімічної речовини зі стійким токсичним ефектом.</w:t>
      </w:r>
    </w:p>
    <w:p w14:paraId="5A70A70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2.7.2. Докази, які базуються на досвіді впливу на людину або на інцидентах за участю людини, як правило, обмежуються тільки повідомленнями про несприятливі наслідки для здоров'я із суттєвою невизначеністю щодо умов впливу та можуть не містити детальних наукових даних, які можна отримати під час належним чином проведених та задокументованих досліджень на тваринах.</w:t>
      </w:r>
    </w:p>
    <w:p w14:paraId="2EC5CEE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7.3. Результати відповідних досліджень на тваринах можуть надати набагато більш детальну інформацію у вигляді клінічних спостережень, гематологічних, клінічних досліджень, а також макро- та мікроскопічних анатомо-патологічних досліджень, які досить часто призводять до виявлення небезпеки, яка може й не бути загрозливою для життя людини, але може свідчити про можливість функціональних порушень організму. Отже, під час </w:t>
      </w:r>
      <w:r w:rsidR="00EF151F" w:rsidRPr="005D4A80">
        <w:rPr>
          <w:color w:val="000000" w:themeColor="text1"/>
        </w:rPr>
        <w:t>класифікації небезпечності</w:t>
      </w:r>
      <w:r w:rsidRPr="005D4A80">
        <w:rPr>
          <w:color w:val="000000" w:themeColor="text1"/>
        </w:rPr>
        <w:t xml:space="preserve"> слід враховувати усі наявні докази несприятливого впливу на здоров'я людини, включно з наступними несприятливими ефектами, які виникають у людей та/або тварин, але не обмежуються ними:</w:t>
      </w:r>
    </w:p>
    <w:p w14:paraId="75A04A3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захворювання або смерть внаслідок багаторазового або довготривалого впливу. Захворювання або смертність можуть бути результатом багаторазового впливу навіть при відносно низьких дозах/концентраціях унаслідок біоакумуляції хімічної речовини або її </w:t>
      </w:r>
      <w:r w:rsidRPr="005D4A80">
        <w:rPr>
          <w:color w:val="000000" w:themeColor="text1"/>
        </w:rPr>
        <w:lastRenderedPageBreak/>
        <w:t>метаболітів, та/або через порушення процесів детоксикації внаслідок повторного впливу хімічної речовини або її метаболітів;</w:t>
      </w:r>
    </w:p>
    <w:p w14:paraId="214B0974"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значні функціональні зміни у центральній або периферичній нервовій системі, або в інших системах органів, включно з ознаками пригнічення центральної нервової системи та ефектами на органи чуття (порушення зору, слуху та нюху);</w:t>
      </w:r>
    </w:p>
    <w:p w14:paraId="56B65DE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будь-які стійкі і значні негативні зміни у клінічних параметрах, підтверджені біохімічними та загальними аналізами крові та сечі;</w:t>
      </w:r>
    </w:p>
    <w:p w14:paraId="2D3DAB62"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значні пошкодження органів, які визначені при аутопсії та/або згодом підтверджені під час мікроскопічного дослідження;</w:t>
      </w:r>
    </w:p>
    <w:p w14:paraId="31E48C1E"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5) мультифокальний або дифузний некроз, фіброз або гранульома в життєво важливих органах з регенеративною здатністю; </w:t>
      </w:r>
    </w:p>
    <w:p w14:paraId="27E0399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6) морфологічні зміни, які є потенційно зворотними, але чітко вказують на дисфункцію органів (наприклад, серйозний жировий гепатоз печінки);</w:t>
      </w:r>
    </w:p>
    <w:p w14:paraId="600EDFE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7) помітна загибель клітин (включно з клітинною дистрофією і зменшенням кількості клітин) у життєво важливих органах, які не здатні до регенерації.</w:t>
      </w:r>
    </w:p>
    <w:p w14:paraId="35B1612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8. Несприятливі ефекти, які не підтверджують </w:t>
      </w:r>
      <w:r w:rsidR="00EF151F" w:rsidRPr="005D4A80">
        <w:rPr>
          <w:color w:val="000000" w:themeColor="text1"/>
        </w:rPr>
        <w:t>класифікацію небезпечності</w:t>
      </w:r>
      <w:r w:rsidRPr="005D4A80">
        <w:rPr>
          <w:color w:val="000000" w:themeColor="text1"/>
        </w:rPr>
        <w:t xml:space="preserve"> за класом «</w:t>
      </w:r>
      <w:r w:rsidR="00930C83" w:rsidRPr="005D4A80">
        <w:rPr>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Pr="005D4A80">
        <w:rPr>
          <w:color w:val="000000" w:themeColor="text1"/>
        </w:rPr>
        <w:t>»</w:t>
      </w:r>
    </w:p>
    <w:p w14:paraId="70E9487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2.8.1.</w:t>
      </w:r>
      <w:r w:rsidR="00B121A9" w:rsidRPr="005D4A80">
        <w:rPr>
          <w:color w:val="000000" w:themeColor="text1"/>
        </w:rPr>
        <w:t xml:space="preserve"> </w:t>
      </w:r>
      <w:r w:rsidRPr="005D4A80">
        <w:rPr>
          <w:color w:val="000000" w:themeColor="text1"/>
        </w:rPr>
        <w:t xml:space="preserve">Слід визнати, що можуть також спостерігатися несприятливі ефекти, які не виправдовують </w:t>
      </w:r>
      <w:r w:rsidR="00EF151F" w:rsidRPr="005D4A80">
        <w:rPr>
          <w:color w:val="000000" w:themeColor="text1"/>
        </w:rPr>
        <w:t>класифікацію небезпечності</w:t>
      </w:r>
      <w:r w:rsidRPr="005D4A80">
        <w:rPr>
          <w:color w:val="000000" w:themeColor="text1"/>
        </w:rPr>
        <w:t>. Такі ефекти включають наступні, але не обмежуються ними:</w:t>
      </w:r>
    </w:p>
    <w:p w14:paraId="408E16FC"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клінічні спостереження щодо незначних змін у масі тіла, споживання їжі або води, які можуть мати значення при оцінці рівня токсичності, але які самі по собі не свідчать про «значну» токсичність;</w:t>
      </w:r>
    </w:p>
    <w:p w14:paraId="261490E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незначні зміни у клінічних параметрах, підтверджені біохімічними та загальними аналізами крові та сечі, та/або тимчасові ефекти, коли такі зміни або ефекти мають сумнівний характер або мінімальне токсикологічне значення;</w:t>
      </w:r>
    </w:p>
    <w:p w14:paraId="7E0788B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зміни у масі органів, які не свідчать про їх дисфункцію;</w:t>
      </w:r>
    </w:p>
    <w:p w14:paraId="0215BBE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адаптаційні реакції організму, які не мають токсикологічного значення;</w:t>
      </w:r>
    </w:p>
    <w:p w14:paraId="16D6C03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5) специфічно видові механізми токсичної дії, тобто дані не виправдовують </w:t>
      </w:r>
      <w:r w:rsidR="00EF151F" w:rsidRPr="005D4A80">
        <w:rPr>
          <w:color w:val="000000" w:themeColor="text1"/>
        </w:rPr>
        <w:t>класифікацію небезпечності</w:t>
      </w:r>
      <w:r w:rsidRPr="005D4A80">
        <w:rPr>
          <w:color w:val="000000" w:themeColor="text1"/>
        </w:rPr>
        <w:t>, якщо з обґрунтованою впевненістю може бути продемонстровано, що дана токсикологічна дія не стосується людського організму.</w:t>
      </w:r>
    </w:p>
    <w:p w14:paraId="479917B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2.9.</w:t>
      </w:r>
      <w:r w:rsidR="00B121A9" w:rsidRPr="005D4A80">
        <w:rPr>
          <w:color w:val="000000" w:themeColor="text1"/>
        </w:rPr>
        <w:t xml:space="preserve"> </w:t>
      </w:r>
      <w:r w:rsidRPr="005D4A80">
        <w:rPr>
          <w:color w:val="000000" w:themeColor="text1"/>
        </w:rPr>
        <w:t xml:space="preserve">Рекомендовані величини для полегшення проведення </w:t>
      </w:r>
      <w:r w:rsidR="00EF151F" w:rsidRPr="005D4A80">
        <w:rPr>
          <w:color w:val="000000" w:themeColor="text1"/>
        </w:rPr>
        <w:t>класифікації небезпечності</w:t>
      </w:r>
      <w:r w:rsidRPr="005D4A80">
        <w:rPr>
          <w:color w:val="000000" w:themeColor="text1"/>
        </w:rPr>
        <w:t xml:space="preserve"> на основі результатів досліджень на тваринах</w:t>
      </w:r>
    </w:p>
    <w:p w14:paraId="57306DA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9.1. У дослідженнях, які проводилися на піддослідних тваринах, головна увага надається спостереженню за ефектами, без урахування тривалості впливу і доз/концентрацій, але не враховується ключовий принцип токсикології, а саме те, що усі хімічні речовини є потенційно </w:t>
      </w:r>
      <w:r w:rsidRPr="005D4A80">
        <w:rPr>
          <w:color w:val="000000" w:themeColor="text1"/>
        </w:rPr>
        <w:lastRenderedPageBreak/>
        <w:t>токсичними, і що токсичність залежить від дози / концентрації та тривалості впливу. У більшості дослідженнях на тваринах застосовувались керівні принципи проведення досліджень, в яких використовується верхнє граничне значення дози.</w:t>
      </w:r>
    </w:p>
    <w:p w14:paraId="77EB57C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9.2. Для полегшення прийняття рішення щодо </w:t>
      </w:r>
      <w:r w:rsidR="00EF151F" w:rsidRPr="005D4A80">
        <w:rPr>
          <w:color w:val="000000" w:themeColor="text1"/>
        </w:rPr>
        <w:t>класифікації небезпечності</w:t>
      </w:r>
      <w:r w:rsidRPr="005D4A80">
        <w:rPr>
          <w:color w:val="000000" w:themeColor="text1"/>
        </w:rPr>
        <w:t xml:space="preserve"> хімічної речовини та щодо віднесення її до певної категорії (Категорія 1 або Категорія 2) надаються «рекомендовані величини» дози/концентрації, які свідчать про значні наслідки для здоров'я внаслідок впливу. Головним аргументом корисності використання цих рекомендованих величин є факт, що всі хімічні речовини потенційно є токсичними, і повинні бути визначені певні граничні дози/концентрації, досягнення яких підтверджує певну ступінь токсичного впливу хімічної речовини. Крім того, дослідження хронічної токсичності, які були проведені на піддослідних тваринах, передбачають визначення токсичності при найвищій дозі, тому більшість досліджень демонструють виникнення токсичних ефектів принаймні на цьому найвищому рівні дози. Тому необхідно вирішити не тільки те, які ефекти були спричинені, але також і те, при якій дозі/концентрації вони були спричинені і наскільки ця доза/концентрація відповідає рівню впливу на людину.</w:t>
      </w:r>
    </w:p>
    <w:p w14:paraId="1A93BC1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9.3. Таким чином, коли під час досліджень на тваринах спостерігаються значні токсичні ефекти, які свідчать про необхідність прийняття рішення щодо </w:t>
      </w:r>
      <w:r w:rsidR="00EF151F" w:rsidRPr="005D4A80">
        <w:rPr>
          <w:color w:val="000000" w:themeColor="text1"/>
        </w:rPr>
        <w:t>класифікації небезпечності</w:t>
      </w:r>
      <w:r w:rsidRPr="005D4A80">
        <w:rPr>
          <w:color w:val="000000" w:themeColor="text1"/>
        </w:rPr>
        <w:t>, порівняння тривалості впливу та експериментальних доз/концентрацій із зазначеними рекомендованими величин сприятиме прийняттю правильного рішення (оскільки токсичні ефекти є наслідком прояву небезпечних властивостей хімічної речовини за певних доз/концентрацій).</w:t>
      </w:r>
    </w:p>
    <w:p w14:paraId="30A3CB2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9.4. На прийняття рішення щодо </w:t>
      </w:r>
      <w:r w:rsidR="00EF151F" w:rsidRPr="005D4A80">
        <w:rPr>
          <w:color w:val="000000" w:themeColor="text1"/>
        </w:rPr>
        <w:t>класифікації небезпечності</w:t>
      </w:r>
      <w:r w:rsidRPr="005D4A80">
        <w:rPr>
          <w:color w:val="000000" w:themeColor="text1"/>
        </w:rPr>
        <w:t xml:space="preserve"> може вплинути зазначення рекомендованих величин дози/концентрації, за якого або нижче якого спостерігалися значні токсичні ефекти.</w:t>
      </w:r>
    </w:p>
    <w:p w14:paraId="16B52FE6" w14:textId="0BD44898"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9.5. Рекомендовані величини стосуються ефектів, які спостерігаються при 90-денному дослідженні токсичності, яке проводилось на </w:t>
      </w:r>
      <w:r w:rsidR="00BE6185">
        <w:rPr>
          <w:color w:val="000000" w:themeColor="text1"/>
        </w:rPr>
        <w:t>щур</w:t>
      </w:r>
      <w:r w:rsidRPr="005D4A80">
        <w:rPr>
          <w:color w:val="000000" w:themeColor="text1"/>
        </w:rPr>
        <w:t>ах. Вони можуть бути використані як основа для екстраполювання еквівалентних рекомендованих величин для проведення дослідження токсичності більшої чи меншої тривалості з використанням часової екстраполяції дози/часу впливу, яка є аналогічною правилу Хабера при інгаляційному впливі, яке встановлює, що ефективна доза є прямо порційною концентрації хімічної речовини та тривалості її впливу У певних випадках показники повинні бути модифіковані,</w:t>
      </w:r>
      <w:r w:rsidR="00DE17F9" w:rsidRPr="005D4A80">
        <w:rPr>
          <w:color w:val="000000" w:themeColor="text1"/>
        </w:rPr>
        <w:t xml:space="preserve"> </w:t>
      </w:r>
      <w:r w:rsidRPr="005D4A80">
        <w:rPr>
          <w:color w:val="000000" w:themeColor="text1"/>
        </w:rPr>
        <w:t>наприклад, для 28-денного дослідження наведені нижче рекомендовані величини повинні бути збільшені у три рази.</w:t>
      </w:r>
    </w:p>
    <w:p w14:paraId="3FFB3BC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9.6. Таким чином, розглядається </w:t>
      </w:r>
      <w:r w:rsidR="00EF151F" w:rsidRPr="005D4A80">
        <w:rPr>
          <w:color w:val="000000" w:themeColor="text1"/>
        </w:rPr>
        <w:t>класифікація небезпечності</w:t>
      </w:r>
      <w:r w:rsidRPr="005D4A80">
        <w:rPr>
          <w:color w:val="000000" w:themeColor="text1"/>
        </w:rPr>
        <w:t xml:space="preserve"> за Категорією 1, якщо значні токсичні ефекти, які спостерігалися протягом 90-денного дослідження при багаторазовому впливі на піддослідних тваринах, </w:t>
      </w:r>
      <w:r w:rsidRPr="005D4A80">
        <w:rPr>
          <w:color w:val="000000" w:themeColor="text1"/>
        </w:rPr>
        <w:lastRenderedPageBreak/>
        <w:t>знаходилися на рівні рекомендованих концентрацій (С), які зазначені у Таблиці 3.9.2, або нижче них.</w:t>
      </w:r>
    </w:p>
    <w:p w14:paraId="24314E76" w14:textId="77777777" w:rsidR="001E01AC" w:rsidRPr="005D4A80" w:rsidRDefault="001E01AC" w:rsidP="00C127F4">
      <w:pPr>
        <w:pStyle w:val="af3"/>
        <w:ind w:left="708" w:firstLine="6663"/>
        <w:jc w:val="left"/>
        <w:rPr>
          <w:color w:val="000000" w:themeColor="text1"/>
        </w:rPr>
      </w:pPr>
      <w:r w:rsidRPr="005D4A80">
        <w:rPr>
          <w:color w:val="000000" w:themeColor="text1"/>
        </w:rPr>
        <w:t xml:space="preserve">Таблиця 3.9.2 </w:t>
      </w:r>
    </w:p>
    <w:p w14:paraId="129BC070" w14:textId="77777777" w:rsidR="009268E2" w:rsidRPr="005D4A80" w:rsidRDefault="009268E2" w:rsidP="00C127F4">
      <w:pPr>
        <w:pStyle w:val="af3"/>
        <w:ind w:left="708" w:hanging="708"/>
        <w:rPr>
          <w:color w:val="000000" w:themeColor="text1"/>
        </w:rPr>
      </w:pPr>
      <w:r w:rsidRPr="005D4A80">
        <w:rPr>
          <w:color w:val="000000" w:themeColor="text1"/>
        </w:rPr>
        <w:t xml:space="preserve">Рекомендовані величини для полегшення </w:t>
      </w:r>
      <w:r w:rsidR="00EF151F" w:rsidRPr="005D4A80">
        <w:rPr>
          <w:color w:val="000000" w:themeColor="text1"/>
        </w:rPr>
        <w:t>класифікації небезпечності</w:t>
      </w:r>
      <w:r w:rsidRPr="005D4A80">
        <w:rPr>
          <w:color w:val="000000" w:themeColor="text1"/>
        </w:rPr>
        <w:t xml:space="preserve"> </w:t>
      </w:r>
      <w:r w:rsidR="00C127F4" w:rsidRPr="005D4A80">
        <w:rPr>
          <w:color w:val="000000" w:themeColor="text1"/>
        </w:rPr>
        <w:br/>
      </w:r>
      <w:r w:rsidRPr="005D4A80">
        <w:rPr>
          <w:color w:val="000000" w:themeColor="text1"/>
        </w:rPr>
        <w:t>за Категорією 1</w:t>
      </w:r>
    </w:p>
    <w:tbl>
      <w:tblPr>
        <w:tblStyle w:val="a6"/>
        <w:tblW w:w="5000" w:type="pct"/>
        <w:tblLook w:val="04A0" w:firstRow="1" w:lastRow="0" w:firstColumn="1" w:lastColumn="0" w:noHBand="0" w:noVBand="1"/>
      </w:tblPr>
      <w:tblGrid>
        <w:gridCol w:w="1987"/>
        <w:gridCol w:w="3235"/>
        <w:gridCol w:w="4349"/>
      </w:tblGrid>
      <w:tr w:rsidR="009268E2" w:rsidRPr="005D4A80" w14:paraId="3B7EF244" w14:textId="77777777" w:rsidTr="001E01AC">
        <w:trPr>
          <w:trHeight w:val="564"/>
        </w:trPr>
        <w:tc>
          <w:tcPr>
            <w:tcW w:w="1038" w:type="pct"/>
          </w:tcPr>
          <w:p w14:paraId="7C324BAC"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Шлях впливу</w:t>
            </w:r>
          </w:p>
        </w:tc>
        <w:tc>
          <w:tcPr>
            <w:tcW w:w="1690" w:type="pct"/>
          </w:tcPr>
          <w:p w14:paraId="308DEE29"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Одиниця виміру</w:t>
            </w:r>
          </w:p>
        </w:tc>
        <w:tc>
          <w:tcPr>
            <w:tcW w:w="2272" w:type="pct"/>
          </w:tcPr>
          <w:p w14:paraId="4FF66B4B"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Рекомендовані величини (доза/концентрація)</w:t>
            </w:r>
          </w:p>
        </w:tc>
      </w:tr>
      <w:tr w:rsidR="009268E2" w:rsidRPr="005D4A80" w14:paraId="53B328D7" w14:textId="77777777" w:rsidTr="001E01AC">
        <w:tc>
          <w:tcPr>
            <w:tcW w:w="1038" w:type="pct"/>
          </w:tcPr>
          <w:p w14:paraId="1020E243" w14:textId="74ADE756" w:rsidR="009268E2" w:rsidRPr="005D4A80" w:rsidRDefault="009268E2" w:rsidP="00D64C9B">
            <w:pPr>
              <w:spacing w:before="0" w:after="0"/>
              <w:ind w:firstLine="0"/>
              <w:jc w:val="left"/>
              <w:rPr>
                <w:sz w:val="24"/>
                <w:szCs w:val="24"/>
                <w:lang w:val="uk-UA"/>
              </w:rPr>
            </w:pPr>
            <w:r w:rsidRPr="005D4A80">
              <w:rPr>
                <w:sz w:val="24"/>
                <w:szCs w:val="24"/>
                <w:lang w:val="uk-UA"/>
              </w:rPr>
              <w:t>Оральний (</w:t>
            </w:r>
            <w:r w:rsidR="00BE6185">
              <w:rPr>
                <w:sz w:val="24"/>
                <w:szCs w:val="24"/>
                <w:lang w:val="uk-UA"/>
              </w:rPr>
              <w:t>щур</w:t>
            </w:r>
            <w:r w:rsidRPr="005D4A80">
              <w:rPr>
                <w:sz w:val="24"/>
                <w:szCs w:val="24"/>
                <w:lang w:val="uk-UA"/>
              </w:rPr>
              <w:t>)</w:t>
            </w:r>
          </w:p>
        </w:tc>
        <w:tc>
          <w:tcPr>
            <w:tcW w:w="1690" w:type="pct"/>
          </w:tcPr>
          <w:p w14:paraId="5894E9B9" w14:textId="77777777" w:rsidR="009268E2" w:rsidRPr="005D4A80" w:rsidRDefault="009268E2" w:rsidP="00D64C9B">
            <w:pPr>
              <w:spacing w:before="0" w:after="0"/>
              <w:ind w:firstLine="0"/>
              <w:jc w:val="left"/>
              <w:rPr>
                <w:sz w:val="24"/>
                <w:szCs w:val="24"/>
                <w:lang w:val="uk-UA"/>
              </w:rPr>
            </w:pPr>
            <w:r w:rsidRPr="005D4A80">
              <w:rPr>
                <w:sz w:val="24"/>
                <w:szCs w:val="24"/>
                <w:lang w:val="uk-UA"/>
              </w:rPr>
              <w:t>мг/кг маси / день</w:t>
            </w:r>
          </w:p>
        </w:tc>
        <w:tc>
          <w:tcPr>
            <w:tcW w:w="2272" w:type="pct"/>
          </w:tcPr>
          <w:p w14:paraId="63D73FB0" w14:textId="77777777" w:rsidR="009268E2" w:rsidRPr="005D4A80" w:rsidRDefault="009268E2" w:rsidP="00D64C9B">
            <w:pPr>
              <w:spacing w:before="0" w:after="0"/>
              <w:ind w:firstLine="0"/>
              <w:jc w:val="left"/>
              <w:rPr>
                <w:sz w:val="24"/>
                <w:szCs w:val="24"/>
                <w:lang w:val="uk-UA"/>
              </w:rPr>
            </w:pPr>
            <m:oMathPara>
              <m:oMath>
                <m:r>
                  <w:rPr>
                    <w:rFonts w:ascii="Cambria Math" w:hAnsi="Cambria Math"/>
                    <w:sz w:val="24"/>
                    <w:szCs w:val="24"/>
                    <w:lang w:val="uk-UA"/>
                  </w:rPr>
                  <m:t>С ≤10</m:t>
                </m:r>
              </m:oMath>
            </m:oMathPara>
          </w:p>
        </w:tc>
      </w:tr>
      <w:tr w:rsidR="009268E2" w:rsidRPr="005D4A80" w14:paraId="55AA50A5" w14:textId="77777777" w:rsidTr="001E01AC">
        <w:tc>
          <w:tcPr>
            <w:tcW w:w="1038" w:type="pct"/>
          </w:tcPr>
          <w:p w14:paraId="1B329B25" w14:textId="212221A2" w:rsidR="009268E2" w:rsidRPr="005D4A80" w:rsidRDefault="00680B86" w:rsidP="00D64C9B">
            <w:pPr>
              <w:spacing w:before="0" w:after="0"/>
              <w:ind w:firstLine="0"/>
              <w:jc w:val="left"/>
              <w:rPr>
                <w:sz w:val="24"/>
                <w:szCs w:val="24"/>
                <w:lang w:val="uk-UA"/>
              </w:rPr>
            </w:pPr>
            <w:r>
              <w:rPr>
                <w:sz w:val="24"/>
                <w:szCs w:val="24"/>
                <w:lang w:val="uk-UA"/>
              </w:rPr>
              <w:t>Через шкіру (</w:t>
            </w:r>
            <w:r w:rsidR="00BE6185">
              <w:rPr>
                <w:sz w:val="24"/>
                <w:szCs w:val="24"/>
                <w:lang w:val="uk-UA"/>
              </w:rPr>
              <w:t>щур</w:t>
            </w:r>
            <w:r>
              <w:rPr>
                <w:sz w:val="24"/>
                <w:szCs w:val="24"/>
                <w:lang w:val="uk-UA"/>
              </w:rPr>
              <w:t xml:space="preserve"> або кріль</w:t>
            </w:r>
            <w:r w:rsidR="009268E2" w:rsidRPr="005D4A80">
              <w:rPr>
                <w:sz w:val="24"/>
                <w:szCs w:val="24"/>
                <w:lang w:val="uk-UA"/>
              </w:rPr>
              <w:t>)</w:t>
            </w:r>
          </w:p>
        </w:tc>
        <w:tc>
          <w:tcPr>
            <w:tcW w:w="1690" w:type="pct"/>
          </w:tcPr>
          <w:p w14:paraId="7F76A883" w14:textId="77777777" w:rsidR="009268E2" w:rsidRPr="005D4A80" w:rsidRDefault="009268E2" w:rsidP="00D64C9B">
            <w:pPr>
              <w:spacing w:before="0" w:after="0"/>
              <w:ind w:firstLine="0"/>
              <w:jc w:val="left"/>
              <w:rPr>
                <w:sz w:val="24"/>
                <w:szCs w:val="24"/>
                <w:lang w:val="uk-UA"/>
              </w:rPr>
            </w:pPr>
            <w:r w:rsidRPr="005D4A80">
              <w:rPr>
                <w:sz w:val="24"/>
                <w:szCs w:val="24"/>
                <w:lang w:val="uk-UA"/>
              </w:rPr>
              <w:t>мг/кг маси / день</w:t>
            </w:r>
          </w:p>
        </w:tc>
        <w:tc>
          <w:tcPr>
            <w:tcW w:w="2272" w:type="pct"/>
          </w:tcPr>
          <w:p w14:paraId="062BB423" w14:textId="77777777" w:rsidR="009268E2" w:rsidRPr="005D4A80" w:rsidRDefault="009268E2" w:rsidP="00D64C9B">
            <w:pPr>
              <w:spacing w:before="0" w:after="0"/>
              <w:ind w:firstLine="0"/>
              <w:jc w:val="left"/>
              <w:rPr>
                <w:sz w:val="24"/>
                <w:szCs w:val="24"/>
                <w:lang w:val="uk-UA"/>
              </w:rPr>
            </w:pPr>
            <m:oMathPara>
              <m:oMath>
                <m:r>
                  <w:rPr>
                    <w:rFonts w:ascii="Cambria Math" w:hAnsi="Cambria Math"/>
                    <w:sz w:val="24"/>
                    <w:szCs w:val="24"/>
                    <w:lang w:val="uk-UA"/>
                  </w:rPr>
                  <m:t>С ≤20</m:t>
                </m:r>
              </m:oMath>
            </m:oMathPara>
          </w:p>
        </w:tc>
      </w:tr>
      <w:tr w:rsidR="009268E2" w:rsidRPr="005D4A80" w14:paraId="25343967" w14:textId="77777777" w:rsidTr="001E01AC">
        <w:tc>
          <w:tcPr>
            <w:tcW w:w="1038" w:type="pct"/>
          </w:tcPr>
          <w:p w14:paraId="01E4B10C" w14:textId="4C766489" w:rsidR="009268E2" w:rsidRPr="005D4A80" w:rsidRDefault="009268E2" w:rsidP="00D64C9B">
            <w:pPr>
              <w:spacing w:before="0" w:after="0"/>
              <w:ind w:firstLine="0"/>
              <w:jc w:val="left"/>
              <w:rPr>
                <w:sz w:val="24"/>
                <w:szCs w:val="24"/>
                <w:lang w:val="uk-UA"/>
              </w:rPr>
            </w:pPr>
            <w:r w:rsidRPr="005D4A80">
              <w:rPr>
                <w:sz w:val="24"/>
                <w:szCs w:val="24"/>
                <w:lang w:val="uk-UA"/>
              </w:rPr>
              <w:t>При вдиханні (</w:t>
            </w:r>
            <w:r w:rsidR="00BE6185">
              <w:rPr>
                <w:sz w:val="24"/>
                <w:szCs w:val="24"/>
                <w:lang w:val="uk-UA"/>
              </w:rPr>
              <w:t>щур</w:t>
            </w:r>
            <w:r w:rsidRPr="005D4A80">
              <w:rPr>
                <w:sz w:val="24"/>
                <w:szCs w:val="24"/>
                <w:lang w:val="uk-UA"/>
              </w:rPr>
              <w:t>) (газ)</w:t>
            </w:r>
          </w:p>
        </w:tc>
        <w:tc>
          <w:tcPr>
            <w:tcW w:w="1690" w:type="pct"/>
          </w:tcPr>
          <w:p w14:paraId="3D68CA70" w14:textId="77777777" w:rsidR="009268E2" w:rsidRPr="005D4A80" w:rsidRDefault="009268E2" w:rsidP="00D64C9B">
            <w:pPr>
              <w:spacing w:before="0" w:after="0"/>
              <w:ind w:firstLine="0"/>
              <w:jc w:val="left"/>
              <w:rPr>
                <w:sz w:val="24"/>
                <w:szCs w:val="24"/>
                <w:lang w:val="uk-UA"/>
              </w:rPr>
            </w:pPr>
            <w:r w:rsidRPr="005D4A80">
              <w:rPr>
                <w:sz w:val="24"/>
                <w:szCs w:val="24"/>
                <w:lang w:val="uk-UA"/>
              </w:rPr>
              <w:t>млн</w:t>
            </w:r>
            <w:r w:rsidRPr="005D4A80">
              <w:rPr>
                <w:sz w:val="24"/>
                <w:szCs w:val="24"/>
                <w:vertAlign w:val="superscript"/>
                <w:lang w:val="uk-UA"/>
              </w:rPr>
              <w:t>-1</w:t>
            </w:r>
            <w:r w:rsidRPr="005D4A80">
              <w:rPr>
                <w:sz w:val="24"/>
                <w:szCs w:val="24"/>
                <w:lang w:val="uk-UA"/>
              </w:rPr>
              <w:t xml:space="preserve"> V (ppm V)/ 6 годин / день</w:t>
            </w:r>
          </w:p>
        </w:tc>
        <w:tc>
          <w:tcPr>
            <w:tcW w:w="2272" w:type="pct"/>
          </w:tcPr>
          <w:p w14:paraId="782B038D" w14:textId="77777777" w:rsidR="009268E2" w:rsidRPr="005D4A80" w:rsidRDefault="009268E2" w:rsidP="00D64C9B">
            <w:pPr>
              <w:spacing w:before="0" w:after="0"/>
              <w:ind w:firstLine="0"/>
              <w:jc w:val="left"/>
              <w:rPr>
                <w:sz w:val="24"/>
                <w:szCs w:val="24"/>
                <w:lang w:val="uk-UA"/>
              </w:rPr>
            </w:pPr>
            <m:oMathPara>
              <m:oMath>
                <m:r>
                  <w:rPr>
                    <w:rFonts w:ascii="Cambria Math" w:hAnsi="Cambria Math"/>
                    <w:sz w:val="24"/>
                    <w:szCs w:val="24"/>
                    <w:lang w:val="uk-UA"/>
                  </w:rPr>
                  <m:t>С ≤50</m:t>
                </m:r>
              </m:oMath>
            </m:oMathPara>
          </w:p>
        </w:tc>
      </w:tr>
      <w:tr w:rsidR="009268E2" w:rsidRPr="005D4A80" w14:paraId="54F52A8F" w14:textId="77777777" w:rsidTr="001E01AC">
        <w:tc>
          <w:tcPr>
            <w:tcW w:w="1038" w:type="pct"/>
          </w:tcPr>
          <w:p w14:paraId="5F8ADD96" w14:textId="7A7DF04B" w:rsidR="009268E2" w:rsidRPr="005D4A80" w:rsidRDefault="009268E2" w:rsidP="00D64C9B">
            <w:pPr>
              <w:spacing w:before="0" w:after="0"/>
              <w:ind w:firstLine="0"/>
              <w:jc w:val="left"/>
              <w:rPr>
                <w:sz w:val="24"/>
                <w:szCs w:val="24"/>
                <w:lang w:val="uk-UA"/>
              </w:rPr>
            </w:pPr>
            <w:r w:rsidRPr="005D4A80">
              <w:rPr>
                <w:sz w:val="24"/>
                <w:szCs w:val="24"/>
                <w:lang w:val="uk-UA"/>
              </w:rPr>
              <w:t>При вдиханні (</w:t>
            </w:r>
            <w:r w:rsidR="00BE6185">
              <w:rPr>
                <w:sz w:val="24"/>
                <w:szCs w:val="24"/>
                <w:lang w:val="uk-UA"/>
              </w:rPr>
              <w:t>щур</w:t>
            </w:r>
            <w:r w:rsidRPr="005D4A80">
              <w:rPr>
                <w:sz w:val="24"/>
                <w:szCs w:val="24"/>
                <w:lang w:val="uk-UA"/>
              </w:rPr>
              <w:t>) (пара)</w:t>
            </w:r>
          </w:p>
        </w:tc>
        <w:tc>
          <w:tcPr>
            <w:tcW w:w="1690" w:type="pct"/>
          </w:tcPr>
          <w:p w14:paraId="6D63B408" w14:textId="77777777" w:rsidR="009268E2" w:rsidRPr="005D4A80" w:rsidRDefault="009268E2" w:rsidP="00D64C9B">
            <w:pPr>
              <w:spacing w:before="0" w:after="0"/>
              <w:ind w:firstLine="0"/>
              <w:jc w:val="left"/>
              <w:rPr>
                <w:sz w:val="24"/>
                <w:szCs w:val="24"/>
                <w:lang w:val="uk-UA"/>
              </w:rPr>
            </w:pPr>
            <w:r w:rsidRPr="005D4A80">
              <w:rPr>
                <w:sz w:val="24"/>
                <w:szCs w:val="24"/>
                <w:lang w:val="uk-UA"/>
              </w:rPr>
              <w:t>мг/л/6 годин / день</w:t>
            </w:r>
          </w:p>
        </w:tc>
        <w:tc>
          <w:tcPr>
            <w:tcW w:w="2272" w:type="pct"/>
          </w:tcPr>
          <w:p w14:paraId="24FE905E" w14:textId="77777777" w:rsidR="009268E2" w:rsidRPr="005D4A80" w:rsidRDefault="009268E2" w:rsidP="00D64C9B">
            <w:pPr>
              <w:spacing w:before="0" w:after="0"/>
              <w:ind w:firstLine="0"/>
              <w:jc w:val="left"/>
              <w:rPr>
                <w:sz w:val="24"/>
                <w:szCs w:val="24"/>
                <w:lang w:val="uk-UA"/>
              </w:rPr>
            </w:pPr>
            <m:oMathPara>
              <m:oMath>
                <m:r>
                  <w:rPr>
                    <w:rFonts w:ascii="Cambria Math" w:hAnsi="Cambria Math"/>
                    <w:sz w:val="24"/>
                    <w:szCs w:val="24"/>
                    <w:lang w:val="uk-UA"/>
                  </w:rPr>
                  <m:t>С ≤0,2</m:t>
                </m:r>
              </m:oMath>
            </m:oMathPara>
          </w:p>
        </w:tc>
      </w:tr>
      <w:tr w:rsidR="009268E2" w:rsidRPr="005D4A80" w14:paraId="77BBBBB6" w14:textId="77777777" w:rsidTr="001E01AC">
        <w:tc>
          <w:tcPr>
            <w:tcW w:w="1038" w:type="pct"/>
          </w:tcPr>
          <w:p w14:paraId="5C6E8391" w14:textId="42596E8B" w:rsidR="009268E2" w:rsidRPr="005D4A80" w:rsidRDefault="009268E2" w:rsidP="00D64C9B">
            <w:pPr>
              <w:spacing w:before="0" w:after="0"/>
              <w:ind w:firstLine="0"/>
              <w:jc w:val="left"/>
              <w:rPr>
                <w:sz w:val="24"/>
                <w:szCs w:val="24"/>
                <w:lang w:val="uk-UA"/>
              </w:rPr>
            </w:pPr>
            <w:r w:rsidRPr="005D4A80">
              <w:rPr>
                <w:sz w:val="24"/>
                <w:szCs w:val="24"/>
                <w:lang w:val="uk-UA"/>
              </w:rPr>
              <w:t>При вдиханні (</w:t>
            </w:r>
            <w:r w:rsidR="00BE6185">
              <w:rPr>
                <w:sz w:val="24"/>
                <w:szCs w:val="24"/>
                <w:lang w:val="uk-UA"/>
              </w:rPr>
              <w:t>щур</w:t>
            </w:r>
            <w:r w:rsidRPr="005D4A80">
              <w:rPr>
                <w:sz w:val="24"/>
                <w:szCs w:val="24"/>
                <w:lang w:val="uk-UA"/>
              </w:rPr>
              <w:t>) (пил, туман, дим)</w:t>
            </w:r>
          </w:p>
        </w:tc>
        <w:tc>
          <w:tcPr>
            <w:tcW w:w="1690" w:type="pct"/>
          </w:tcPr>
          <w:p w14:paraId="16BA46CB" w14:textId="77777777" w:rsidR="009268E2" w:rsidRPr="005D4A80" w:rsidRDefault="009268E2" w:rsidP="00D64C9B">
            <w:pPr>
              <w:spacing w:before="0" w:after="0"/>
              <w:ind w:firstLine="0"/>
              <w:jc w:val="left"/>
              <w:rPr>
                <w:sz w:val="24"/>
                <w:szCs w:val="24"/>
                <w:lang w:val="uk-UA"/>
              </w:rPr>
            </w:pPr>
            <w:r w:rsidRPr="005D4A80">
              <w:rPr>
                <w:sz w:val="24"/>
                <w:szCs w:val="24"/>
                <w:lang w:val="uk-UA"/>
              </w:rPr>
              <w:t>мг/л/6 годин/день</w:t>
            </w:r>
          </w:p>
        </w:tc>
        <w:tc>
          <w:tcPr>
            <w:tcW w:w="2272" w:type="pct"/>
          </w:tcPr>
          <w:p w14:paraId="033A898E" w14:textId="77777777" w:rsidR="009268E2" w:rsidRPr="005D4A80" w:rsidRDefault="009268E2" w:rsidP="00D64C9B">
            <w:pPr>
              <w:spacing w:before="0" w:after="0"/>
              <w:ind w:firstLine="0"/>
              <w:jc w:val="left"/>
              <w:rPr>
                <w:sz w:val="24"/>
                <w:szCs w:val="24"/>
                <w:lang w:val="uk-UA"/>
              </w:rPr>
            </w:pPr>
            <m:oMathPara>
              <m:oMath>
                <m:r>
                  <w:rPr>
                    <w:rFonts w:ascii="Cambria Math" w:hAnsi="Cambria Math"/>
                    <w:sz w:val="24"/>
                    <w:szCs w:val="24"/>
                    <w:lang w:val="uk-UA"/>
                  </w:rPr>
                  <m:t>С ≤0,02</m:t>
                </m:r>
              </m:oMath>
            </m:oMathPara>
          </w:p>
        </w:tc>
      </w:tr>
    </w:tbl>
    <w:p w14:paraId="781D3EF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9.7. </w:t>
      </w:r>
      <w:r w:rsidR="00EF151F" w:rsidRPr="005D4A80">
        <w:rPr>
          <w:color w:val="000000" w:themeColor="text1"/>
        </w:rPr>
        <w:t>Класифікація небезпечності</w:t>
      </w:r>
      <w:r w:rsidRPr="005D4A80">
        <w:rPr>
          <w:color w:val="000000" w:themeColor="text1"/>
        </w:rPr>
        <w:t xml:space="preserve"> за Категорією 2 розглядається, якщо значні токсичні ефекти, які спостерігалися протягом 90-денного дослідження хронічного впливу на піддослідних тваринах, знаходилися у межах рекомендованих величин (С), які зазначені у Таблиці 3.9.3.</w:t>
      </w:r>
    </w:p>
    <w:p w14:paraId="3F3E4DFD" w14:textId="77777777" w:rsidR="00EE29A5" w:rsidRPr="005D4A80" w:rsidRDefault="00EE29A5" w:rsidP="00C127F4">
      <w:pPr>
        <w:spacing w:before="0" w:after="0"/>
        <w:ind w:firstLine="7371"/>
        <w:jc w:val="left"/>
        <w:rPr>
          <w:i/>
          <w:color w:val="000000" w:themeColor="text1"/>
        </w:rPr>
      </w:pPr>
    </w:p>
    <w:p w14:paraId="4BFD4E22" w14:textId="77777777" w:rsidR="00EE29A5" w:rsidRPr="005D4A80" w:rsidRDefault="00EE29A5" w:rsidP="00C127F4">
      <w:pPr>
        <w:spacing w:before="0" w:after="0"/>
        <w:ind w:firstLine="7371"/>
        <w:jc w:val="left"/>
        <w:rPr>
          <w:i/>
          <w:color w:val="000000" w:themeColor="text1"/>
        </w:rPr>
      </w:pPr>
    </w:p>
    <w:p w14:paraId="2775343D" w14:textId="77777777" w:rsidR="00EE29A5" w:rsidRPr="005D4A80" w:rsidRDefault="00EE29A5" w:rsidP="00C127F4">
      <w:pPr>
        <w:spacing w:before="0" w:after="0"/>
        <w:ind w:firstLine="7371"/>
        <w:jc w:val="left"/>
        <w:rPr>
          <w:i/>
          <w:color w:val="000000" w:themeColor="text1"/>
        </w:rPr>
      </w:pPr>
    </w:p>
    <w:p w14:paraId="39AC2CCB" w14:textId="77777777" w:rsidR="00EE29A5" w:rsidRPr="005D4A80" w:rsidRDefault="00EE29A5" w:rsidP="00C127F4">
      <w:pPr>
        <w:spacing w:before="0" w:after="0"/>
        <w:ind w:firstLine="7371"/>
        <w:jc w:val="left"/>
        <w:rPr>
          <w:i/>
          <w:color w:val="000000" w:themeColor="text1"/>
        </w:rPr>
      </w:pPr>
    </w:p>
    <w:p w14:paraId="150642DC" w14:textId="132626D3" w:rsidR="009268E2" w:rsidRPr="005D4A80" w:rsidRDefault="009268E2" w:rsidP="00C127F4">
      <w:pPr>
        <w:spacing w:before="0" w:after="0"/>
        <w:ind w:firstLine="7371"/>
        <w:jc w:val="left"/>
        <w:rPr>
          <w:i/>
          <w:color w:val="000000" w:themeColor="text1"/>
        </w:rPr>
      </w:pPr>
      <w:r w:rsidRPr="005D4A80">
        <w:rPr>
          <w:i/>
          <w:color w:val="000000" w:themeColor="text1"/>
        </w:rPr>
        <w:t>Таблиця 3.9.3</w:t>
      </w:r>
    </w:p>
    <w:p w14:paraId="2C3FA865" w14:textId="77777777" w:rsidR="009268E2" w:rsidRPr="005D4A80" w:rsidRDefault="009268E2" w:rsidP="009268E2">
      <w:pPr>
        <w:pStyle w:val="af3"/>
        <w:ind w:firstLine="708"/>
        <w:rPr>
          <w:color w:val="000000" w:themeColor="text1"/>
        </w:rPr>
      </w:pPr>
      <w:r w:rsidRPr="005D4A80">
        <w:rPr>
          <w:color w:val="000000" w:themeColor="text1"/>
        </w:rPr>
        <w:t xml:space="preserve">Рекомендовані величини для полегшення </w:t>
      </w:r>
      <w:r w:rsidR="00EF151F" w:rsidRPr="005D4A80">
        <w:rPr>
          <w:color w:val="000000" w:themeColor="text1"/>
        </w:rPr>
        <w:t>класифікації небезпечності</w:t>
      </w:r>
      <w:r w:rsidRPr="005D4A80">
        <w:rPr>
          <w:color w:val="000000" w:themeColor="text1"/>
        </w:rPr>
        <w:t xml:space="preserve"> за Категорією 2</w:t>
      </w:r>
    </w:p>
    <w:tbl>
      <w:tblPr>
        <w:tblStyle w:val="a6"/>
        <w:tblW w:w="5000" w:type="pct"/>
        <w:tblLook w:val="04A0" w:firstRow="1" w:lastRow="0" w:firstColumn="1" w:lastColumn="0" w:noHBand="0" w:noVBand="1"/>
      </w:tblPr>
      <w:tblGrid>
        <w:gridCol w:w="2273"/>
        <w:gridCol w:w="2823"/>
        <w:gridCol w:w="4475"/>
      </w:tblGrid>
      <w:tr w:rsidR="009268E2" w:rsidRPr="005D4A80" w14:paraId="54B807BB" w14:textId="77777777" w:rsidTr="001E01AC">
        <w:trPr>
          <w:trHeight w:val="564"/>
        </w:trPr>
        <w:tc>
          <w:tcPr>
            <w:tcW w:w="1187" w:type="pct"/>
          </w:tcPr>
          <w:p w14:paraId="212C068E"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Шлях впливу</w:t>
            </w:r>
          </w:p>
        </w:tc>
        <w:tc>
          <w:tcPr>
            <w:tcW w:w="1475" w:type="pct"/>
          </w:tcPr>
          <w:p w14:paraId="31044396"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Одиниця виміру</w:t>
            </w:r>
          </w:p>
        </w:tc>
        <w:tc>
          <w:tcPr>
            <w:tcW w:w="2338" w:type="pct"/>
          </w:tcPr>
          <w:p w14:paraId="0BA1AEB5"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Діапазони рекомендованих величин</w:t>
            </w:r>
            <w:r w:rsidR="00DE17F9" w:rsidRPr="005D4A80">
              <w:rPr>
                <w:b/>
                <w:sz w:val="24"/>
                <w:szCs w:val="24"/>
                <w:lang w:val="uk-UA"/>
              </w:rPr>
              <w:t xml:space="preserve"> </w:t>
            </w:r>
            <w:r w:rsidRPr="005D4A80">
              <w:rPr>
                <w:b/>
                <w:sz w:val="24"/>
                <w:szCs w:val="24"/>
                <w:lang w:val="uk-UA"/>
              </w:rPr>
              <w:t>(доза/концентрація):</w:t>
            </w:r>
          </w:p>
        </w:tc>
      </w:tr>
      <w:tr w:rsidR="009268E2" w:rsidRPr="005D4A80" w14:paraId="1E99C17D" w14:textId="77777777" w:rsidTr="001E01AC">
        <w:tc>
          <w:tcPr>
            <w:tcW w:w="1187" w:type="pct"/>
          </w:tcPr>
          <w:p w14:paraId="330D70B1" w14:textId="259D342B" w:rsidR="009268E2" w:rsidRPr="005D4A80" w:rsidRDefault="009268E2" w:rsidP="00D64C9B">
            <w:pPr>
              <w:spacing w:before="0" w:after="0"/>
              <w:ind w:firstLine="0"/>
              <w:jc w:val="left"/>
              <w:rPr>
                <w:sz w:val="24"/>
                <w:szCs w:val="24"/>
                <w:lang w:val="uk-UA"/>
              </w:rPr>
            </w:pPr>
            <w:r w:rsidRPr="005D4A80">
              <w:rPr>
                <w:sz w:val="24"/>
                <w:szCs w:val="24"/>
                <w:lang w:val="uk-UA"/>
              </w:rPr>
              <w:t>Оральний (</w:t>
            </w:r>
            <w:r w:rsidR="00BE6185">
              <w:rPr>
                <w:sz w:val="24"/>
                <w:szCs w:val="24"/>
                <w:lang w:val="uk-UA"/>
              </w:rPr>
              <w:t>щур</w:t>
            </w:r>
            <w:r w:rsidRPr="005D4A80">
              <w:rPr>
                <w:sz w:val="24"/>
                <w:szCs w:val="24"/>
                <w:lang w:val="uk-UA"/>
              </w:rPr>
              <w:t>)</w:t>
            </w:r>
          </w:p>
        </w:tc>
        <w:tc>
          <w:tcPr>
            <w:tcW w:w="1475" w:type="pct"/>
          </w:tcPr>
          <w:p w14:paraId="25A91563" w14:textId="77777777" w:rsidR="009268E2" w:rsidRPr="005D4A80" w:rsidRDefault="009268E2" w:rsidP="00D64C9B">
            <w:pPr>
              <w:spacing w:before="0" w:after="0"/>
              <w:ind w:firstLine="0"/>
              <w:jc w:val="left"/>
              <w:rPr>
                <w:sz w:val="24"/>
                <w:szCs w:val="24"/>
                <w:lang w:val="uk-UA"/>
              </w:rPr>
            </w:pPr>
            <w:r w:rsidRPr="005D4A80">
              <w:rPr>
                <w:sz w:val="24"/>
                <w:szCs w:val="24"/>
                <w:lang w:val="uk-UA"/>
              </w:rPr>
              <w:t>мг/кг маси / день</w:t>
            </w:r>
          </w:p>
        </w:tc>
        <w:tc>
          <w:tcPr>
            <w:tcW w:w="2338" w:type="pct"/>
          </w:tcPr>
          <w:p w14:paraId="62A63DB2" w14:textId="77777777" w:rsidR="009268E2" w:rsidRPr="005D4A80" w:rsidRDefault="009268E2" w:rsidP="00D64C9B">
            <w:pPr>
              <w:spacing w:before="0" w:after="0"/>
              <w:ind w:firstLine="0"/>
              <w:jc w:val="left"/>
              <w:rPr>
                <w:sz w:val="24"/>
                <w:szCs w:val="24"/>
                <w:lang w:val="uk-UA"/>
              </w:rPr>
            </w:pPr>
            <w:r w:rsidRPr="005D4A80">
              <w:rPr>
                <w:sz w:val="24"/>
                <w:szCs w:val="24"/>
                <w:lang w:val="uk-UA"/>
              </w:rPr>
              <w:t>10 &lt; C ≤ 100</w:t>
            </w:r>
          </w:p>
        </w:tc>
      </w:tr>
      <w:tr w:rsidR="009268E2" w:rsidRPr="005D4A80" w14:paraId="70D36692" w14:textId="77777777" w:rsidTr="001E01AC">
        <w:tc>
          <w:tcPr>
            <w:tcW w:w="1187" w:type="pct"/>
          </w:tcPr>
          <w:p w14:paraId="0BA09A80" w14:textId="2E433F83" w:rsidR="009268E2" w:rsidRPr="005D4A80" w:rsidRDefault="00680B86" w:rsidP="00D64C9B">
            <w:pPr>
              <w:spacing w:before="0" w:after="0"/>
              <w:ind w:firstLine="0"/>
              <w:jc w:val="left"/>
              <w:rPr>
                <w:sz w:val="24"/>
                <w:szCs w:val="24"/>
                <w:lang w:val="uk-UA"/>
              </w:rPr>
            </w:pPr>
            <w:r>
              <w:rPr>
                <w:sz w:val="24"/>
                <w:szCs w:val="24"/>
                <w:lang w:val="uk-UA"/>
              </w:rPr>
              <w:t>Через шкіру (</w:t>
            </w:r>
            <w:r w:rsidR="00BE6185">
              <w:rPr>
                <w:sz w:val="24"/>
                <w:szCs w:val="24"/>
                <w:lang w:val="uk-UA"/>
              </w:rPr>
              <w:t>щур</w:t>
            </w:r>
            <w:r>
              <w:rPr>
                <w:sz w:val="24"/>
                <w:szCs w:val="24"/>
                <w:lang w:val="uk-UA"/>
              </w:rPr>
              <w:t xml:space="preserve"> або кріль</w:t>
            </w:r>
            <w:r w:rsidR="009268E2" w:rsidRPr="005D4A80">
              <w:rPr>
                <w:sz w:val="24"/>
                <w:szCs w:val="24"/>
                <w:lang w:val="uk-UA"/>
              </w:rPr>
              <w:t>)</w:t>
            </w:r>
          </w:p>
        </w:tc>
        <w:tc>
          <w:tcPr>
            <w:tcW w:w="1475" w:type="pct"/>
          </w:tcPr>
          <w:p w14:paraId="2B53DBEB" w14:textId="77777777" w:rsidR="009268E2" w:rsidRPr="005D4A80" w:rsidRDefault="009268E2" w:rsidP="00D64C9B">
            <w:pPr>
              <w:spacing w:before="0" w:after="0"/>
              <w:ind w:firstLine="0"/>
              <w:jc w:val="left"/>
              <w:rPr>
                <w:sz w:val="24"/>
                <w:szCs w:val="24"/>
                <w:lang w:val="uk-UA"/>
              </w:rPr>
            </w:pPr>
            <w:r w:rsidRPr="005D4A80">
              <w:rPr>
                <w:sz w:val="24"/>
                <w:szCs w:val="24"/>
                <w:lang w:val="uk-UA"/>
              </w:rPr>
              <w:t>мг/кг маси / день</w:t>
            </w:r>
          </w:p>
        </w:tc>
        <w:tc>
          <w:tcPr>
            <w:tcW w:w="2338" w:type="pct"/>
          </w:tcPr>
          <w:p w14:paraId="4B28A1C9" w14:textId="77777777" w:rsidR="009268E2" w:rsidRPr="005D4A80" w:rsidRDefault="009268E2" w:rsidP="00D64C9B">
            <w:pPr>
              <w:spacing w:before="0" w:after="0"/>
              <w:ind w:firstLine="0"/>
              <w:jc w:val="left"/>
              <w:rPr>
                <w:sz w:val="24"/>
                <w:szCs w:val="24"/>
                <w:lang w:val="uk-UA"/>
              </w:rPr>
            </w:pPr>
            <w:r w:rsidRPr="005D4A80">
              <w:rPr>
                <w:sz w:val="24"/>
                <w:szCs w:val="24"/>
                <w:lang w:val="uk-UA"/>
              </w:rPr>
              <w:t>20 &lt; C ≤ 200</w:t>
            </w:r>
          </w:p>
        </w:tc>
      </w:tr>
      <w:tr w:rsidR="009268E2" w:rsidRPr="005D4A80" w14:paraId="407E283E" w14:textId="77777777" w:rsidTr="001E01AC">
        <w:tc>
          <w:tcPr>
            <w:tcW w:w="1187" w:type="pct"/>
          </w:tcPr>
          <w:p w14:paraId="56975B0F" w14:textId="3EACD3F7" w:rsidR="009268E2" w:rsidRPr="005D4A80" w:rsidRDefault="009268E2" w:rsidP="00D64C9B">
            <w:pPr>
              <w:spacing w:before="0" w:after="0"/>
              <w:ind w:firstLine="0"/>
              <w:jc w:val="left"/>
              <w:rPr>
                <w:sz w:val="24"/>
                <w:szCs w:val="24"/>
                <w:lang w:val="uk-UA"/>
              </w:rPr>
            </w:pPr>
            <w:r w:rsidRPr="005D4A80">
              <w:rPr>
                <w:sz w:val="24"/>
                <w:szCs w:val="24"/>
                <w:lang w:val="uk-UA"/>
              </w:rPr>
              <w:t>При вдиханні (</w:t>
            </w:r>
            <w:r w:rsidR="00BE6185">
              <w:rPr>
                <w:sz w:val="24"/>
                <w:szCs w:val="24"/>
                <w:lang w:val="uk-UA"/>
              </w:rPr>
              <w:t>щур</w:t>
            </w:r>
            <w:r w:rsidRPr="005D4A80">
              <w:rPr>
                <w:sz w:val="24"/>
                <w:szCs w:val="24"/>
                <w:lang w:val="uk-UA"/>
              </w:rPr>
              <w:t>) (газ)</w:t>
            </w:r>
          </w:p>
        </w:tc>
        <w:tc>
          <w:tcPr>
            <w:tcW w:w="1475" w:type="pct"/>
          </w:tcPr>
          <w:p w14:paraId="078D2A2A" w14:textId="77777777" w:rsidR="009268E2" w:rsidRPr="005D4A80" w:rsidRDefault="009268E2" w:rsidP="00D64C9B">
            <w:pPr>
              <w:spacing w:before="0" w:after="0"/>
              <w:ind w:firstLine="0"/>
              <w:jc w:val="left"/>
              <w:rPr>
                <w:sz w:val="24"/>
                <w:szCs w:val="24"/>
                <w:lang w:val="uk-UA"/>
              </w:rPr>
            </w:pPr>
            <w:r w:rsidRPr="005D4A80">
              <w:rPr>
                <w:sz w:val="24"/>
                <w:szCs w:val="24"/>
                <w:lang w:val="uk-UA"/>
              </w:rPr>
              <w:t>млн</w:t>
            </w:r>
            <w:r w:rsidRPr="005D4A80">
              <w:rPr>
                <w:sz w:val="24"/>
                <w:szCs w:val="24"/>
                <w:vertAlign w:val="superscript"/>
                <w:lang w:val="uk-UA"/>
              </w:rPr>
              <w:t>-1</w:t>
            </w:r>
            <w:r w:rsidRPr="005D4A80">
              <w:rPr>
                <w:sz w:val="24"/>
                <w:szCs w:val="24"/>
                <w:lang w:val="uk-UA"/>
              </w:rPr>
              <w:t xml:space="preserve"> V (ppm V)/ 6 годин / день</w:t>
            </w:r>
          </w:p>
        </w:tc>
        <w:tc>
          <w:tcPr>
            <w:tcW w:w="2338" w:type="pct"/>
          </w:tcPr>
          <w:p w14:paraId="4D974D52" w14:textId="77777777" w:rsidR="009268E2" w:rsidRPr="005D4A80" w:rsidRDefault="009268E2" w:rsidP="00D64C9B">
            <w:pPr>
              <w:spacing w:before="0" w:after="0"/>
              <w:ind w:firstLine="0"/>
              <w:jc w:val="left"/>
              <w:rPr>
                <w:sz w:val="24"/>
                <w:szCs w:val="24"/>
                <w:lang w:val="uk-UA"/>
              </w:rPr>
            </w:pPr>
            <w:r w:rsidRPr="005D4A80">
              <w:rPr>
                <w:sz w:val="24"/>
                <w:szCs w:val="24"/>
                <w:lang w:val="uk-UA"/>
              </w:rPr>
              <w:t>50 &lt; C ≤ 250</w:t>
            </w:r>
          </w:p>
        </w:tc>
      </w:tr>
      <w:tr w:rsidR="009268E2" w:rsidRPr="005D4A80" w14:paraId="04D0DB56" w14:textId="77777777" w:rsidTr="001E01AC">
        <w:tc>
          <w:tcPr>
            <w:tcW w:w="1187" w:type="pct"/>
          </w:tcPr>
          <w:p w14:paraId="42DAAA1D" w14:textId="1CA0B10F" w:rsidR="009268E2" w:rsidRPr="005D4A80" w:rsidRDefault="009268E2" w:rsidP="00D64C9B">
            <w:pPr>
              <w:spacing w:before="0" w:after="0"/>
              <w:ind w:firstLine="0"/>
              <w:jc w:val="left"/>
              <w:rPr>
                <w:sz w:val="24"/>
                <w:szCs w:val="24"/>
                <w:lang w:val="uk-UA"/>
              </w:rPr>
            </w:pPr>
            <w:r w:rsidRPr="005D4A80">
              <w:rPr>
                <w:sz w:val="24"/>
                <w:szCs w:val="24"/>
                <w:lang w:val="uk-UA"/>
              </w:rPr>
              <w:t>При вдиханні (</w:t>
            </w:r>
            <w:r w:rsidR="00BE6185">
              <w:rPr>
                <w:sz w:val="24"/>
                <w:szCs w:val="24"/>
                <w:lang w:val="uk-UA"/>
              </w:rPr>
              <w:t>щур</w:t>
            </w:r>
            <w:r w:rsidRPr="005D4A80">
              <w:rPr>
                <w:sz w:val="24"/>
                <w:szCs w:val="24"/>
                <w:lang w:val="uk-UA"/>
              </w:rPr>
              <w:t>) (пара)</w:t>
            </w:r>
          </w:p>
        </w:tc>
        <w:tc>
          <w:tcPr>
            <w:tcW w:w="1475" w:type="pct"/>
          </w:tcPr>
          <w:p w14:paraId="59BD0156" w14:textId="77777777" w:rsidR="009268E2" w:rsidRPr="005D4A80" w:rsidRDefault="009268E2" w:rsidP="00D64C9B">
            <w:pPr>
              <w:spacing w:before="0" w:after="0"/>
              <w:ind w:firstLine="0"/>
              <w:jc w:val="left"/>
              <w:rPr>
                <w:sz w:val="24"/>
                <w:szCs w:val="24"/>
                <w:lang w:val="uk-UA"/>
              </w:rPr>
            </w:pPr>
            <w:r w:rsidRPr="005D4A80">
              <w:rPr>
                <w:sz w:val="24"/>
                <w:szCs w:val="24"/>
                <w:lang w:val="uk-UA"/>
              </w:rPr>
              <w:t>мг/л/6 годин / день</w:t>
            </w:r>
          </w:p>
        </w:tc>
        <w:tc>
          <w:tcPr>
            <w:tcW w:w="2338" w:type="pct"/>
          </w:tcPr>
          <w:p w14:paraId="42E9222C" w14:textId="77777777" w:rsidR="009268E2" w:rsidRPr="005D4A80" w:rsidRDefault="009268E2" w:rsidP="00D64C9B">
            <w:pPr>
              <w:spacing w:before="0" w:after="0"/>
              <w:ind w:firstLine="0"/>
              <w:jc w:val="left"/>
              <w:rPr>
                <w:sz w:val="24"/>
                <w:szCs w:val="24"/>
                <w:lang w:val="uk-UA"/>
              </w:rPr>
            </w:pPr>
            <w:r w:rsidRPr="005D4A80">
              <w:rPr>
                <w:sz w:val="24"/>
                <w:szCs w:val="24"/>
                <w:lang w:val="uk-UA"/>
              </w:rPr>
              <w:t>0,2 &lt; C ≤ 1,0</w:t>
            </w:r>
          </w:p>
        </w:tc>
      </w:tr>
      <w:tr w:rsidR="009268E2" w:rsidRPr="005D4A80" w14:paraId="18BAC058" w14:textId="77777777" w:rsidTr="001E01AC">
        <w:tc>
          <w:tcPr>
            <w:tcW w:w="1187" w:type="pct"/>
          </w:tcPr>
          <w:p w14:paraId="5B7B348D" w14:textId="56BAD23B" w:rsidR="009268E2" w:rsidRPr="005D4A80" w:rsidRDefault="009268E2" w:rsidP="00D64C9B">
            <w:pPr>
              <w:spacing w:before="0" w:after="0"/>
              <w:ind w:firstLine="0"/>
              <w:jc w:val="left"/>
              <w:rPr>
                <w:sz w:val="24"/>
                <w:szCs w:val="24"/>
                <w:lang w:val="uk-UA"/>
              </w:rPr>
            </w:pPr>
            <w:r w:rsidRPr="005D4A80">
              <w:rPr>
                <w:sz w:val="24"/>
                <w:szCs w:val="24"/>
                <w:lang w:val="uk-UA"/>
              </w:rPr>
              <w:t>При вдиханні (</w:t>
            </w:r>
            <w:r w:rsidR="00BE6185">
              <w:rPr>
                <w:sz w:val="24"/>
                <w:szCs w:val="24"/>
                <w:lang w:val="uk-UA"/>
              </w:rPr>
              <w:t>щур</w:t>
            </w:r>
            <w:r w:rsidRPr="005D4A80">
              <w:rPr>
                <w:sz w:val="24"/>
                <w:szCs w:val="24"/>
                <w:lang w:val="uk-UA"/>
              </w:rPr>
              <w:t>) (пил, туман, дим)</w:t>
            </w:r>
          </w:p>
        </w:tc>
        <w:tc>
          <w:tcPr>
            <w:tcW w:w="1475" w:type="pct"/>
          </w:tcPr>
          <w:p w14:paraId="209BFBE9" w14:textId="77777777" w:rsidR="009268E2" w:rsidRPr="005D4A80" w:rsidRDefault="009268E2" w:rsidP="00D64C9B">
            <w:pPr>
              <w:spacing w:before="0" w:after="0"/>
              <w:ind w:firstLine="0"/>
              <w:jc w:val="left"/>
              <w:rPr>
                <w:sz w:val="24"/>
                <w:szCs w:val="24"/>
                <w:lang w:val="uk-UA"/>
              </w:rPr>
            </w:pPr>
            <w:r w:rsidRPr="005D4A80">
              <w:rPr>
                <w:sz w:val="24"/>
                <w:szCs w:val="24"/>
                <w:lang w:val="uk-UA"/>
              </w:rPr>
              <w:t>мг/л/6 годин/день</w:t>
            </w:r>
          </w:p>
        </w:tc>
        <w:tc>
          <w:tcPr>
            <w:tcW w:w="2338" w:type="pct"/>
          </w:tcPr>
          <w:p w14:paraId="1B1BE8B2" w14:textId="77777777" w:rsidR="009268E2" w:rsidRPr="005D4A80" w:rsidRDefault="009268E2" w:rsidP="00D64C9B">
            <w:pPr>
              <w:spacing w:before="0" w:after="0"/>
              <w:ind w:firstLine="0"/>
              <w:jc w:val="left"/>
              <w:rPr>
                <w:sz w:val="24"/>
                <w:szCs w:val="24"/>
                <w:lang w:val="uk-UA"/>
              </w:rPr>
            </w:pPr>
            <w:r w:rsidRPr="005D4A80">
              <w:rPr>
                <w:sz w:val="24"/>
                <w:szCs w:val="24"/>
                <w:lang w:val="uk-UA"/>
              </w:rPr>
              <w:t>0,02 &lt; C ≤ 0,2</w:t>
            </w:r>
          </w:p>
        </w:tc>
      </w:tr>
    </w:tbl>
    <w:p w14:paraId="4F71B4F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9.8. Рекомендовані величини та діапазони значень, які зазначені у пунктах 3.9.2.9.6 та 3.9.2.9.7 цього Додатка, є орієнтовними, тобто використовуються при застосуванні підходу ваги доказів та для сприяння прийняттю рішення щодо </w:t>
      </w:r>
      <w:r w:rsidR="00EF151F" w:rsidRPr="005D4A80">
        <w:rPr>
          <w:color w:val="000000" w:themeColor="text1"/>
        </w:rPr>
        <w:t>класифікації небезпечності</w:t>
      </w:r>
      <w:r w:rsidRPr="005D4A80">
        <w:rPr>
          <w:color w:val="000000" w:themeColor="text1"/>
        </w:rPr>
        <w:t>. Вони не призначені для використання як чіткі граничні значення.</w:t>
      </w:r>
    </w:p>
    <w:p w14:paraId="5838BFD3" w14:textId="5DD4FFA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9.9. Таким чином, специфічний профіль токсичності, ймовірно, може виявлений під час досліджень хронічної токсичності на тваринах при дозах/концентраціях, які є нижчими від рекомендованої величини, </w:t>
      </w:r>
      <w:r w:rsidRPr="005D4A80">
        <w:rPr>
          <w:color w:val="000000" w:themeColor="text1"/>
        </w:rPr>
        <w:lastRenderedPageBreak/>
        <w:t xml:space="preserve">наприклад, &lt; 100 мг/кг по вазі в день при введенні оральним шляхом, разом з тим, характер ефекту, наприклад, нефротоксичність, яка проявляється лише у самців </w:t>
      </w:r>
      <w:r w:rsidR="00BE6185">
        <w:rPr>
          <w:color w:val="000000" w:themeColor="text1"/>
        </w:rPr>
        <w:t>щур</w:t>
      </w:r>
      <w:r w:rsidRPr="005D4A80">
        <w:rPr>
          <w:color w:val="000000" w:themeColor="text1"/>
        </w:rPr>
        <w:t>ів одного конкретного підвиду, який, як відомо, сприйнятливий до такого ефекту, може призвести до того, що буде прийняте рішення не класифікувати хімічну продукцію</w:t>
      </w:r>
      <w:r w:rsidR="001E01AC" w:rsidRPr="005D4A80">
        <w:rPr>
          <w:color w:val="000000" w:themeColor="text1"/>
        </w:rPr>
        <w:t xml:space="preserve"> за цим класом</w:t>
      </w:r>
      <w:r w:rsidRPr="005D4A80">
        <w:rPr>
          <w:color w:val="000000" w:themeColor="text1"/>
        </w:rPr>
        <w:t>. І навпаки, під час досліджень на тваринах може бути виявлений специфічний профіль токсичності, який відповідає рівню методологічного значення або вище його, наприклад, ≥ 100 мг/кг ваги в день при введенні оральним шляхом, а крім того, є додаткова інформація з інших джерел, наприклад, інших довготривалих досліджень або з досвіду щодо впливу на людину, яка обгрунтовує прийняття рішення</w:t>
      </w:r>
      <w:r w:rsidR="00DE17F9" w:rsidRPr="005D4A80">
        <w:rPr>
          <w:color w:val="000000" w:themeColor="text1"/>
        </w:rPr>
        <w:t xml:space="preserve"> </w:t>
      </w:r>
      <w:r w:rsidRPr="005D4A80">
        <w:rPr>
          <w:color w:val="000000" w:themeColor="text1"/>
        </w:rPr>
        <w:t xml:space="preserve">щодо </w:t>
      </w:r>
      <w:r w:rsidR="00EF151F" w:rsidRPr="005D4A80">
        <w:rPr>
          <w:color w:val="000000" w:themeColor="text1"/>
        </w:rPr>
        <w:t>класифікації небезпечності</w:t>
      </w:r>
      <w:r w:rsidRPr="005D4A80">
        <w:rPr>
          <w:color w:val="000000" w:themeColor="text1"/>
        </w:rPr>
        <w:t xml:space="preserve"> при застосуванні підходу ваги доказів.</w:t>
      </w:r>
    </w:p>
    <w:p w14:paraId="1423D5C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2.10. Інші положення, які повинні враховуватись</w:t>
      </w:r>
    </w:p>
    <w:p w14:paraId="3DCDCC4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2.10.1. У разі, якщо небезпе</w:t>
      </w:r>
      <w:r w:rsidR="001E01AC" w:rsidRPr="005D4A80">
        <w:rPr>
          <w:color w:val="000000" w:themeColor="text1"/>
        </w:rPr>
        <w:t>чність</w:t>
      </w:r>
      <w:r w:rsidRPr="005D4A80">
        <w:rPr>
          <w:color w:val="000000" w:themeColor="text1"/>
        </w:rPr>
        <w:t xml:space="preserve"> визначається тільки на основі результатів досліджень на тваринах (типово для нових хімічних речовин, але також застосовується для багатьох існуючих хімічних речовин), процедура </w:t>
      </w:r>
      <w:r w:rsidR="00EF151F" w:rsidRPr="005D4A80">
        <w:rPr>
          <w:color w:val="000000" w:themeColor="text1"/>
        </w:rPr>
        <w:t>класифікації небезпечності</w:t>
      </w:r>
      <w:r w:rsidRPr="005D4A80">
        <w:rPr>
          <w:color w:val="000000" w:themeColor="text1"/>
        </w:rPr>
        <w:t xml:space="preserve"> включає порівняння показників з методологічними значеннями, як одних з важливих кроків при застосуванні підходу ваги доказів.</w:t>
      </w:r>
    </w:p>
    <w:p w14:paraId="1B22791E"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10.2. У разі, якщо наявні належним чином обґрунтовані дані щодо впливу на людину, які вказують на токсичний ефект для конкретного органу-мішені, який достовірно виникає внаслідок багаторазового або довготривалого впливу хімічної речовини, як правило, приймається рішення щодо </w:t>
      </w:r>
      <w:r w:rsidR="00EF151F" w:rsidRPr="005D4A80">
        <w:rPr>
          <w:color w:val="000000" w:themeColor="text1"/>
        </w:rPr>
        <w:t>класифікації небезпечності</w:t>
      </w:r>
      <w:r w:rsidRPr="005D4A80">
        <w:rPr>
          <w:color w:val="000000" w:themeColor="text1"/>
        </w:rPr>
        <w:t>. Підтверджуючі дані щодо виникнення токсичних ефектів внаслідок впливу на людину переважають над результатами досліджень на тваринах. Таким чином, якщо хімічна речовина раніше не була класифікована за цим класом, оскільки під час дослідження на тваринах із дозуванням на рівні рекомендованої величини дози/концентрації або нижчому за неї, не спостерігалася вибіркова токсичність для органів-мішеней, але наступні інциденти за участі людини вказують на токсичні ефекти для органів-мішеней, хімічна речовина повинна бути класифікована за цим класом.</w:t>
      </w:r>
    </w:p>
    <w:p w14:paraId="148D25A7" w14:textId="3307FE6D"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2.10.3. Хімічна речовина, яка не досліджувалась щодо визначення вибіркової токсичності для органів-мішеней, може, якщо це доречно, бути класифікована на основі достовірних даних моделювання </w:t>
      </w:r>
      <w:r w:rsidR="00CE2273" w:rsidRPr="005D4A80">
        <w:rPr>
          <w:color w:val="000000" w:themeColor="text1"/>
        </w:rPr>
        <w:t>залежності</w:t>
      </w:r>
      <w:r w:rsidRPr="005D4A80">
        <w:rPr>
          <w:color w:val="000000" w:themeColor="text1"/>
        </w:rPr>
        <w:t xml:space="preserve"> «структура-активність» та експертних наукових висновків щодо екстраполяції даних від структурних аналогів, які раніше були класифіковані за цим класом, одночасно розглядаючи інші важливі фактори, такі як формування однакових метаболітів, які мають токсикологічне значення.</w:t>
      </w:r>
    </w:p>
    <w:p w14:paraId="05EA428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2.10.4. У разі потреби додатково повинна враховуватись концентрація насичених парів для забезпечення захисту здоров'я людини та загальної безпеки.</w:t>
      </w:r>
    </w:p>
    <w:p w14:paraId="0706D3C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3.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сумішей</w:t>
      </w:r>
    </w:p>
    <w:p w14:paraId="2BF6CBD0"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3.9.3.1. </w:t>
      </w:r>
      <w:r w:rsidR="00EF151F" w:rsidRPr="005D4A80">
        <w:rPr>
          <w:color w:val="000000" w:themeColor="text1"/>
        </w:rPr>
        <w:t>Класифікація небезпечності</w:t>
      </w:r>
      <w:r w:rsidRPr="005D4A80">
        <w:rPr>
          <w:color w:val="000000" w:themeColor="text1"/>
        </w:rPr>
        <w:t xml:space="preserve"> сумішей хімічних речовин проводиться за тими самими критеріями, що і для хімічних речовин, або ж, альтернативно, як описано нижче. Суміші класифікуються щодо небезпеки прояву вибіркової токсичності для органів-мішеней або систем органів </w:t>
      </w:r>
      <w:r w:rsidR="001E01AC" w:rsidRPr="005D4A80">
        <w:rPr>
          <w:color w:val="000000" w:themeColor="text1"/>
        </w:rPr>
        <w:t>за умови багаторазового впливу</w:t>
      </w:r>
      <w:r w:rsidRPr="005D4A80">
        <w:rPr>
          <w:color w:val="000000" w:themeColor="text1"/>
        </w:rPr>
        <w:t xml:space="preserve"> як і у разі класифікації хімічних речовин.</w:t>
      </w:r>
    </w:p>
    <w:p w14:paraId="35F5BA9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3.2.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щодо токсичності суміші в цілому</w:t>
      </w:r>
    </w:p>
    <w:p w14:paraId="2F03E60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3.2.1. Якщо для певної суміші є достовірні та якісні докази прояву вибіркової токсичності для органів-мішеней, які базуються на досвіді впливу на людину, або на результатах відповідних досліджень на тваринах, як зазначено у критеріях класифікації для хімічних речовин, то суміш повинна бути класифікована із застосуванням підходу ваги доказів з використанням експертних наукових висновків (див. пункт 1.1.1.4. цього Додатка). Під час оцінки інформації щодо сумішей повинна приділятися особлива увага відповідності параметрів проведених досліджень, таких як дозування, тривалість впливу, процедури спостереження та аналізу, для уникнення використання непереконливих результатів досліджень.</w:t>
      </w:r>
    </w:p>
    <w:p w14:paraId="439C9D1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3.3. </w:t>
      </w:r>
      <w:r w:rsidR="00EF151F" w:rsidRPr="005D4A80">
        <w:rPr>
          <w:color w:val="000000" w:themeColor="text1"/>
        </w:rPr>
        <w:t>Класифікація небезпечності</w:t>
      </w:r>
      <w:r w:rsidRPr="005D4A80">
        <w:rPr>
          <w:color w:val="000000" w:themeColor="text1"/>
        </w:rPr>
        <w:t xml:space="preserve"> сумішей, якщо відсутні дані щодо токсичності для суміші в цілому: принципи екстраполяції</w:t>
      </w:r>
    </w:p>
    <w:p w14:paraId="6A427F0C"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3.3.1. Якщо суміш в цілому не досліджувалась на визначення вибіркової токсичності для органів-мішеней, але наявні достатні дані щодо окремих компонентів суміші та результати відповідних досліджень подібних сумішей, які належним чином характеризують таку небезпеку, ці дані повинні використовуватись для проведення </w:t>
      </w:r>
      <w:r w:rsidR="00EF151F" w:rsidRPr="005D4A80">
        <w:rPr>
          <w:color w:val="000000" w:themeColor="text1"/>
        </w:rPr>
        <w:t>класифікації небезпечності</w:t>
      </w:r>
      <w:r w:rsidRPr="005D4A80">
        <w:rPr>
          <w:color w:val="000000" w:themeColor="text1"/>
        </w:rPr>
        <w:t xml:space="preserve"> відповідно до правил екстраполяції як зазначено у пункті 1.1.3 цього Додатка.</w:t>
      </w:r>
    </w:p>
    <w:p w14:paraId="1410E27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3.4. </w:t>
      </w:r>
      <w:r w:rsidR="00EF151F" w:rsidRPr="005D4A80">
        <w:rPr>
          <w:color w:val="000000" w:themeColor="text1"/>
        </w:rPr>
        <w:t>Класифікація небезпечності</w:t>
      </w:r>
      <w:r w:rsidRPr="005D4A80">
        <w:rPr>
          <w:color w:val="000000" w:themeColor="text1"/>
        </w:rPr>
        <w:t xml:space="preserve"> сумішей, якщо дані щодо вибіркової токсичності для органів-мішеней наявні для деяких або усіх компонентів суміші</w:t>
      </w:r>
    </w:p>
    <w:p w14:paraId="66CC2F9D" w14:textId="77777777" w:rsidR="009268E2" w:rsidRPr="005D4A80" w:rsidRDefault="009268E2" w:rsidP="009268E2">
      <w:pPr>
        <w:pStyle w:val="aff2"/>
        <w:spacing w:before="0" w:after="0"/>
        <w:ind w:left="0" w:firstLine="709"/>
        <w:rPr>
          <w:color w:val="000000" w:themeColor="text1"/>
        </w:rPr>
      </w:pPr>
      <w:bookmarkStart w:id="117" w:name="_Hlk45180898"/>
      <w:r w:rsidRPr="005D4A80">
        <w:rPr>
          <w:color w:val="000000" w:themeColor="text1"/>
        </w:rPr>
        <w:t xml:space="preserve">3.9.3.4.1. У разі, якщо відсутні докази або результати випробувань для певної суміші у цілому, а принципи екстраполяції незастосовні, </w:t>
      </w:r>
      <w:r w:rsidR="00EF151F" w:rsidRPr="005D4A80">
        <w:rPr>
          <w:color w:val="000000" w:themeColor="text1"/>
        </w:rPr>
        <w:t>класифікація небезпечності</w:t>
      </w:r>
      <w:r w:rsidRPr="005D4A80">
        <w:rPr>
          <w:color w:val="000000" w:themeColor="text1"/>
        </w:rPr>
        <w:t xml:space="preserve"> суміші повинна ґрунтуватись на </w:t>
      </w:r>
      <w:r w:rsidR="00EF151F" w:rsidRPr="005D4A80">
        <w:rPr>
          <w:color w:val="000000" w:themeColor="text1"/>
        </w:rPr>
        <w:t>класифікації небезпечності</w:t>
      </w:r>
      <w:r w:rsidRPr="005D4A80">
        <w:rPr>
          <w:color w:val="000000" w:themeColor="text1"/>
        </w:rPr>
        <w:t xml:space="preserve"> хімічних речовин, які входять до складу суміші. У такому разі суміш класифікується за класом «</w:t>
      </w:r>
      <w:r w:rsidR="00930C83" w:rsidRPr="005D4A80">
        <w:rPr>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Pr="005D4A80">
        <w:rPr>
          <w:color w:val="000000" w:themeColor="text1"/>
        </w:rPr>
        <w:t>» (із зазначенням органів-мішеней), якщо принаймні один компонент суміші був класифікований за цим класом за Категорією 1 або Категорією 2, і знаходиться у концентрації рівній, або вищій відповідним загальним лімітам концентрації, які відповідають Категорії 1 або Категорії 2, як зазначено у Таблиці 3.9.4.</w:t>
      </w:r>
      <w:bookmarkEnd w:id="117"/>
    </w:p>
    <w:p w14:paraId="424B9212" w14:textId="77777777" w:rsidR="009268E2" w:rsidRPr="005D4A80" w:rsidRDefault="009268E2" w:rsidP="00C127F4">
      <w:pPr>
        <w:spacing w:before="288" w:after="288"/>
        <w:ind w:left="1134" w:firstLine="6237"/>
        <w:jc w:val="left"/>
        <w:rPr>
          <w:i/>
          <w:iCs/>
          <w:color w:val="000000" w:themeColor="text1"/>
        </w:rPr>
      </w:pPr>
      <w:r w:rsidRPr="005D4A80">
        <w:rPr>
          <w:i/>
          <w:iCs/>
          <w:color w:val="000000" w:themeColor="text1"/>
        </w:rPr>
        <w:t>Таблиця 3.9.4</w:t>
      </w:r>
    </w:p>
    <w:p w14:paraId="682F95ED" w14:textId="77777777" w:rsidR="009268E2" w:rsidRPr="005D4A80" w:rsidRDefault="009268E2" w:rsidP="009268E2">
      <w:pPr>
        <w:spacing w:before="288" w:after="288"/>
        <w:ind w:left="1134"/>
        <w:jc w:val="center"/>
        <w:rPr>
          <w:i/>
          <w:color w:val="000000" w:themeColor="text1"/>
        </w:rPr>
      </w:pPr>
      <w:r w:rsidRPr="005D4A80">
        <w:rPr>
          <w:i/>
          <w:color w:val="000000" w:themeColor="text1"/>
        </w:rPr>
        <w:lastRenderedPageBreak/>
        <w:t xml:space="preserve">Загальні ліміти концентрації компонентів, які класифіковані </w:t>
      </w:r>
      <w:r w:rsidR="00BF7DEE" w:rsidRPr="005D4A80">
        <w:rPr>
          <w:i/>
          <w:color w:val="000000" w:themeColor="text1"/>
        </w:rPr>
        <w:t>за класом небезпечності</w:t>
      </w:r>
      <w:r w:rsidRPr="005D4A80">
        <w:rPr>
          <w:i/>
          <w:color w:val="000000" w:themeColor="text1"/>
        </w:rPr>
        <w:t xml:space="preserve"> «</w:t>
      </w:r>
      <w:r w:rsidR="00930C83" w:rsidRPr="005D4A80">
        <w:rPr>
          <w:i/>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Pr="005D4A80">
        <w:rPr>
          <w:i/>
          <w:color w:val="000000" w:themeColor="text1"/>
        </w:rPr>
        <w:t>», досягнення яких призводять до класифікації суміші за цим класом небезпе</w:t>
      </w:r>
      <w:r w:rsidR="00B72D50" w:rsidRPr="005D4A80">
        <w:rPr>
          <w:i/>
          <w:color w:val="000000" w:themeColor="text1"/>
        </w:rPr>
        <w:t>чності</w:t>
      </w:r>
    </w:p>
    <w:tbl>
      <w:tblPr>
        <w:tblStyle w:val="a6"/>
        <w:tblW w:w="5000" w:type="pct"/>
        <w:tblLook w:val="04A0" w:firstRow="1" w:lastRow="0" w:firstColumn="1" w:lastColumn="0" w:noHBand="0" w:noVBand="1"/>
      </w:tblPr>
      <w:tblGrid>
        <w:gridCol w:w="3762"/>
        <w:gridCol w:w="2735"/>
        <w:gridCol w:w="3074"/>
      </w:tblGrid>
      <w:tr w:rsidR="009268E2" w:rsidRPr="005D4A80" w14:paraId="76C01246" w14:textId="77777777" w:rsidTr="0092325E">
        <w:tc>
          <w:tcPr>
            <w:tcW w:w="1965" w:type="pct"/>
            <w:vMerge w:val="restart"/>
          </w:tcPr>
          <w:p w14:paraId="049799B1"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ласифікація компоненту суміші:</w:t>
            </w:r>
          </w:p>
        </w:tc>
        <w:tc>
          <w:tcPr>
            <w:tcW w:w="3035" w:type="pct"/>
            <w:gridSpan w:val="2"/>
          </w:tcPr>
          <w:p w14:paraId="46EFC0B1"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Загальні ліміти концентрації компоненту(ів), при досягненні яких приймається рішення щодо класифікації суміші за:</w:t>
            </w:r>
          </w:p>
        </w:tc>
      </w:tr>
      <w:tr w:rsidR="009268E2" w:rsidRPr="005D4A80" w14:paraId="7AA7CEB6" w14:textId="77777777" w:rsidTr="0092325E">
        <w:tc>
          <w:tcPr>
            <w:tcW w:w="1965" w:type="pct"/>
            <w:vMerge/>
          </w:tcPr>
          <w:p w14:paraId="418A0EAD" w14:textId="77777777" w:rsidR="009268E2" w:rsidRPr="005D4A80" w:rsidRDefault="009268E2" w:rsidP="00D64C9B">
            <w:pPr>
              <w:spacing w:before="0" w:after="0"/>
              <w:ind w:firstLine="0"/>
              <w:jc w:val="left"/>
              <w:rPr>
                <w:sz w:val="24"/>
                <w:szCs w:val="24"/>
                <w:lang w:val="uk-UA"/>
              </w:rPr>
            </w:pPr>
          </w:p>
        </w:tc>
        <w:tc>
          <w:tcPr>
            <w:tcW w:w="1429" w:type="pct"/>
          </w:tcPr>
          <w:p w14:paraId="6861D771"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єю 1</w:t>
            </w:r>
          </w:p>
        </w:tc>
        <w:tc>
          <w:tcPr>
            <w:tcW w:w="1607" w:type="pct"/>
          </w:tcPr>
          <w:p w14:paraId="0C92E6AA"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єю 2</w:t>
            </w:r>
          </w:p>
        </w:tc>
      </w:tr>
      <w:tr w:rsidR="009268E2" w:rsidRPr="005D4A80" w14:paraId="7D00DE66" w14:textId="77777777" w:rsidTr="0092325E">
        <w:tc>
          <w:tcPr>
            <w:tcW w:w="1965" w:type="pct"/>
          </w:tcPr>
          <w:p w14:paraId="12B21CD9"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 «</w:t>
            </w:r>
            <w:r w:rsidR="00930C83" w:rsidRPr="005D4A80">
              <w:rPr>
                <w:sz w:val="24"/>
                <w:szCs w:val="24"/>
                <w:lang w:val="uk-UA"/>
              </w:rPr>
              <w:t>Хімічна продукція, яка проявляє вибіркову токсичність для органів-мішеней та (або) систем органів за умови багаторазового впливу</w:t>
            </w:r>
            <w:r w:rsidRPr="005D4A80">
              <w:rPr>
                <w:sz w:val="24"/>
                <w:szCs w:val="24"/>
                <w:lang w:val="uk-UA"/>
              </w:rPr>
              <w:t>», Категорія 1</w:t>
            </w:r>
          </w:p>
        </w:tc>
        <w:tc>
          <w:tcPr>
            <w:tcW w:w="1429" w:type="pct"/>
          </w:tcPr>
          <w:p w14:paraId="560966B4" w14:textId="77777777" w:rsidR="009268E2" w:rsidRPr="005D4A80" w:rsidRDefault="009268E2" w:rsidP="00D64C9B">
            <w:pPr>
              <w:spacing w:before="0" w:after="0"/>
              <w:ind w:firstLine="0"/>
              <w:jc w:val="left"/>
              <w:rPr>
                <w:sz w:val="24"/>
                <w:szCs w:val="24"/>
                <w:lang w:val="uk-UA"/>
              </w:rPr>
            </w:pPr>
            <w:r w:rsidRPr="005D4A80">
              <w:rPr>
                <w:sz w:val="24"/>
                <w:szCs w:val="24"/>
                <w:lang w:val="uk-UA"/>
              </w:rPr>
              <w:t>С ≥ 10 %</w:t>
            </w:r>
          </w:p>
        </w:tc>
        <w:tc>
          <w:tcPr>
            <w:tcW w:w="1607" w:type="pct"/>
          </w:tcPr>
          <w:p w14:paraId="41B5F83C" w14:textId="77777777" w:rsidR="009268E2" w:rsidRPr="005D4A80" w:rsidRDefault="009268E2" w:rsidP="00D64C9B">
            <w:pPr>
              <w:spacing w:before="0" w:after="0"/>
              <w:ind w:firstLine="0"/>
              <w:jc w:val="left"/>
              <w:rPr>
                <w:sz w:val="24"/>
                <w:szCs w:val="24"/>
                <w:lang w:val="uk-UA"/>
              </w:rPr>
            </w:pPr>
            <w:r w:rsidRPr="005D4A80">
              <w:rPr>
                <w:sz w:val="24"/>
                <w:szCs w:val="24"/>
                <w:lang w:val="uk-UA"/>
              </w:rPr>
              <w:t>1,0 % ≤ С &lt; 10 %</w:t>
            </w:r>
          </w:p>
        </w:tc>
      </w:tr>
      <w:tr w:rsidR="009268E2" w:rsidRPr="005D4A80" w14:paraId="7F1F666C" w14:textId="77777777" w:rsidTr="0092325E">
        <w:tc>
          <w:tcPr>
            <w:tcW w:w="1965" w:type="pct"/>
          </w:tcPr>
          <w:p w14:paraId="2560EFA2" w14:textId="77777777" w:rsidR="009268E2" w:rsidRPr="005D4A80" w:rsidRDefault="009268E2" w:rsidP="00D64C9B">
            <w:pPr>
              <w:spacing w:before="0" w:after="0"/>
              <w:ind w:firstLine="0"/>
              <w:jc w:val="left"/>
              <w:rPr>
                <w:sz w:val="24"/>
                <w:szCs w:val="24"/>
                <w:lang w:val="uk-UA"/>
              </w:rPr>
            </w:pPr>
            <w:r w:rsidRPr="005D4A80">
              <w:rPr>
                <w:sz w:val="24"/>
                <w:szCs w:val="24"/>
                <w:lang w:val="uk-UA"/>
              </w:rPr>
              <w:t>Клас «</w:t>
            </w:r>
            <w:r w:rsidR="00930C83" w:rsidRPr="005D4A80">
              <w:rPr>
                <w:sz w:val="24"/>
                <w:szCs w:val="24"/>
                <w:lang w:val="uk-UA"/>
              </w:rPr>
              <w:t>Хімічна продукція, яка проявляє вибіркову токсичність для органів-мішеней та (або) систем органів за умови багаторазового впливу</w:t>
            </w:r>
            <w:r w:rsidRPr="005D4A80">
              <w:rPr>
                <w:sz w:val="24"/>
                <w:szCs w:val="24"/>
                <w:lang w:val="uk-UA"/>
              </w:rPr>
              <w:t>», Категорія 2</w:t>
            </w:r>
          </w:p>
        </w:tc>
        <w:tc>
          <w:tcPr>
            <w:tcW w:w="1429" w:type="pct"/>
          </w:tcPr>
          <w:p w14:paraId="12D5E801"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1607" w:type="pct"/>
          </w:tcPr>
          <w:p w14:paraId="33323326" w14:textId="77777777" w:rsidR="009268E2" w:rsidRPr="005D4A80" w:rsidRDefault="009268E2" w:rsidP="00D64C9B">
            <w:pPr>
              <w:spacing w:before="0" w:after="0"/>
              <w:ind w:firstLine="0"/>
              <w:jc w:val="left"/>
              <w:rPr>
                <w:sz w:val="24"/>
                <w:szCs w:val="24"/>
                <w:lang w:val="uk-UA"/>
              </w:rPr>
            </w:pPr>
            <w:r w:rsidRPr="005D4A80">
              <w:rPr>
                <w:sz w:val="24"/>
                <w:szCs w:val="24"/>
                <w:lang w:val="uk-UA"/>
              </w:rPr>
              <w:t>С ≥ 10 %</w:t>
            </w:r>
          </w:p>
          <w:p w14:paraId="27E108E8"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мітка 1)</w:t>
            </w:r>
          </w:p>
        </w:tc>
      </w:tr>
    </w:tbl>
    <w:p w14:paraId="72A93BA3" w14:textId="77777777" w:rsidR="009268E2" w:rsidRPr="005D4A80" w:rsidRDefault="009268E2" w:rsidP="009268E2">
      <w:pPr>
        <w:pStyle w:val="aff6"/>
        <w:spacing w:before="0" w:after="0"/>
        <w:ind w:left="0" w:firstLine="709"/>
        <w:rPr>
          <w:color w:val="000000" w:themeColor="text1"/>
          <w:sz w:val="22"/>
          <w:szCs w:val="22"/>
        </w:rPr>
      </w:pPr>
      <w:r w:rsidRPr="005D4A80">
        <w:rPr>
          <w:color w:val="000000" w:themeColor="text1"/>
          <w:sz w:val="22"/>
          <w:szCs w:val="22"/>
        </w:rPr>
        <w:t>Примітка 1. Якщо у складі суміші присутній компонент, класифікований за Категорією 2 у концентрації ≥ 1,0%, то для цієї суміші користувачу за його запитом повинен надаватись паспорт безпечності хімічної продукції.</w:t>
      </w:r>
    </w:p>
    <w:p w14:paraId="6161C68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3.4.2. Ці загальні ліміти концентрації та відповідні класифікації </w:t>
      </w:r>
      <w:r w:rsidR="0092325E" w:rsidRPr="005D4A80">
        <w:rPr>
          <w:color w:val="000000" w:themeColor="text1"/>
        </w:rPr>
        <w:t xml:space="preserve">небезпечності </w:t>
      </w:r>
      <w:r w:rsidRPr="005D4A80">
        <w:rPr>
          <w:color w:val="000000" w:themeColor="text1"/>
        </w:rPr>
        <w:t xml:space="preserve">застосовуються для </w:t>
      </w:r>
      <w:r w:rsidR="0092325E" w:rsidRPr="005D4A80">
        <w:rPr>
          <w:color w:val="000000" w:themeColor="text1"/>
        </w:rPr>
        <w:t xml:space="preserve">хімічних </w:t>
      </w:r>
      <w:r w:rsidRPr="005D4A80">
        <w:rPr>
          <w:color w:val="000000" w:themeColor="text1"/>
        </w:rPr>
        <w:t xml:space="preserve">речовин, які проявляють вибіркову токсичність для органів-мішеней та/або систем органів </w:t>
      </w:r>
      <w:r w:rsidR="0092325E" w:rsidRPr="005D4A80">
        <w:rPr>
          <w:color w:val="000000" w:themeColor="text1"/>
        </w:rPr>
        <w:t>за умови багаторазового впливу</w:t>
      </w:r>
      <w:r w:rsidRPr="005D4A80">
        <w:rPr>
          <w:color w:val="000000" w:themeColor="text1"/>
        </w:rPr>
        <w:t>.</w:t>
      </w:r>
    </w:p>
    <w:p w14:paraId="7F0A6C6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3.4.3. Класифікація сумішей повинна проводитись окремо для одноразового впливу та багаторазового впливу.</w:t>
      </w:r>
    </w:p>
    <w:p w14:paraId="4DECB3A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9.3.4.4. Необхідно приділяти особливу увагу можливості виникнення явищ потенціювання або синергізму, якщо у суміші поєднані хімічні речовини, які проявляють вибіркову токсичність більш ніж для однієї системи органів, оскільки деякі хімічні речовини можуть проявляти вибіркову токсичність для органів-мішеней при концентрації &lt; 1%, коли інші компоненти суміші посилюють токсичний ефект.</w:t>
      </w:r>
    </w:p>
    <w:p w14:paraId="0CB6108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4. </w:t>
      </w:r>
      <w:r w:rsidRPr="005D4A80">
        <w:rPr>
          <w:color w:val="000000" w:themeColor="text1"/>
        </w:rPr>
        <w:tab/>
      </w:r>
      <w:r w:rsidR="007D527A" w:rsidRPr="005D4A80">
        <w:rPr>
          <w:color w:val="000000" w:themeColor="text1"/>
        </w:rPr>
        <w:t>Інформація про небезпеку</w:t>
      </w:r>
    </w:p>
    <w:p w14:paraId="3FA4B74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9.4.1. 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3.9.5.</w:t>
      </w:r>
    </w:p>
    <w:p w14:paraId="2D16F289" w14:textId="77777777" w:rsidR="009268E2" w:rsidRPr="005D4A80" w:rsidRDefault="009268E2" w:rsidP="00C127F4">
      <w:pPr>
        <w:pStyle w:val="aff6"/>
        <w:ind w:firstLine="5953"/>
        <w:jc w:val="left"/>
        <w:rPr>
          <w:i/>
          <w:color w:val="000000" w:themeColor="text1"/>
        </w:rPr>
      </w:pPr>
      <w:r w:rsidRPr="005D4A80">
        <w:rPr>
          <w:i/>
          <w:color w:val="000000" w:themeColor="text1"/>
        </w:rPr>
        <w:t>Таблиця 3.9.5</w:t>
      </w:r>
    </w:p>
    <w:p w14:paraId="646334E7" w14:textId="77777777" w:rsidR="009268E2" w:rsidRPr="005D4A80" w:rsidRDefault="00D30FC2" w:rsidP="00C127F4">
      <w:pPr>
        <w:pStyle w:val="aff6"/>
        <w:ind w:left="0"/>
        <w:jc w:val="center"/>
        <w:rPr>
          <w:i/>
          <w:color w:val="000000" w:themeColor="text1"/>
        </w:rPr>
      </w:pPr>
      <w:r w:rsidRPr="005D4A80">
        <w:rPr>
          <w:i/>
          <w:color w:val="000000" w:themeColor="text1"/>
        </w:rPr>
        <w:t>Елементи інформації про небезпеку</w:t>
      </w:r>
      <w:r w:rsidR="009268E2" w:rsidRPr="005D4A80">
        <w:rPr>
          <w:i/>
          <w:color w:val="000000" w:themeColor="text1"/>
        </w:rPr>
        <w:t xml:space="preserve"> для </w:t>
      </w:r>
      <w:r w:rsidR="00DE17F9" w:rsidRPr="005D4A80">
        <w:rPr>
          <w:i/>
          <w:color w:val="000000" w:themeColor="text1"/>
        </w:rPr>
        <w:t>класу небезпечності</w:t>
      </w:r>
      <w:r w:rsidR="009268E2" w:rsidRPr="005D4A80">
        <w:rPr>
          <w:i/>
          <w:color w:val="000000" w:themeColor="text1"/>
        </w:rPr>
        <w:t xml:space="preserve"> «</w:t>
      </w:r>
      <w:r w:rsidR="00930C83" w:rsidRPr="005D4A80">
        <w:rPr>
          <w:i/>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009268E2" w:rsidRPr="005D4A80">
        <w:rPr>
          <w:i/>
          <w:color w:val="000000" w:themeColor="text1"/>
        </w:rPr>
        <w:t>»</w:t>
      </w:r>
    </w:p>
    <w:tbl>
      <w:tblPr>
        <w:tblStyle w:val="a6"/>
        <w:tblW w:w="5000" w:type="pct"/>
        <w:tblLook w:val="04A0" w:firstRow="1" w:lastRow="0" w:firstColumn="1" w:lastColumn="0" w:noHBand="0" w:noVBand="1"/>
      </w:tblPr>
      <w:tblGrid>
        <w:gridCol w:w="3288"/>
        <w:gridCol w:w="2992"/>
        <w:gridCol w:w="3291"/>
      </w:tblGrid>
      <w:tr w:rsidR="009268E2" w:rsidRPr="005D4A80" w14:paraId="11F1E441" w14:textId="77777777" w:rsidTr="0092325E">
        <w:tc>
          <w:tcPr>
            <w:tcW w:w="1717" w:type="pct"/>
          </w:tcPr>
          <w:p w14:paraId="4CF17887"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ласифікація</w:t>
            </w:r>
          </w:p>
        </w:tc>
        <w:tc>
          <w:tcPr>
            <w:tcW w:w="1563" w:type="pct"/>
          </w:tcPr>
          <w:p w14:paraId="66A9C17C"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w:t>
            </w:r>
          </w:p>
        </w:tc>
        <w:tc>
          <w:tcPr>
            <w:tcW w:w="1719" w:type="pct"/>
          </w:tcPr>
          <w:p w14:paraId="1970A836"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2</w:t>
            </w:r>
          </w:p>
        </w:tc>
      </w:tr>
      <w:tr w:rsidR="009268E2" w:rsidRPr="005D4A80" w14:paraId="2F90F4CB" w14:textId="77777777" w:rsidTr="0092325E">
        <w:tc>
          <w:tcPr>
            <w:tcW w:w="1717" w:type="pct"/>
          </w:tcPr>
          <w:p w14:paraId="07CE53C7" w14:textId="77777777" w:rsidR="009268E2" w:rsidRPr="005D4A80" w:rsidRDefault="007B1CEE" w:rsidP="00D64C9B">
            <w:pPr>
              <w:spacing w:before="0" w:after="0"/>
              <w:ind w:firstLine="0"/>
              <w:jc w:val="left"/>
              <w:rPr>
                <w:sz w:val="24"/>
                <w:szCs w:val="24"/>
                <w:lang w:val="uk-UA"/>
              </w:rPr>
            </w:pPr>
            <w:r w:rsidRPr="005D4A80">
              <w:rPr>
                <w:sz w:val="24"/>
                <w:szCs w:val="24"/>
                <w:lang w:val="uk-UA"/>
              </w:rPr>
              <w:lastRenderedPageBreak/>
              <w:t>Піктограма небезпечності</w:t>
            </w:r>
          </w:p>
        </w:tc>
        <w:tc>
          <w:tcPr>
            <w:tcW w:w="1563" w:type="pct"/>
          </w:tcPr>
          <w:p w14:paraId="1170BBAF"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488E33D4" wp14:editId="12673717">
                  <wp:extent cx="874800" cy="874800"/>
                  <wp:effectExtent l="0" t="0" r="1905"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ilhouete.gif"/>
                          <pic:cNvPicPr/>
                        </pic:nvPicPr>
                        <pic:blipFill>
                          <a:blip r:embed="rId41" cstate="print">
                            <a:extLst>
                              <a:ext uri="{28A0092B-C50C-407E-A947-70E740481C1C}">
                                <a14:useLocalDpi xmlns:a14="http://schemas.microsoft.com/office/drawing/2010/main" val="0"/>
                              </a:ext>
                            </a:extLst>
                          </a:blip>
                          <a:stretch>
                            <a:fillRect/>
                          </a:stretch>
                        </pic:blipFill>
                        <pic:spPr>
                          <a:xfrm flipH="1">
                            <a:off x="0" y="0"/>
                            <a:ext cx="874800" cy="874800"/>
                          </a:xfrm>
                          <a:prstGeom prst="rect">
                            <a:avLst/>
                          </a:prstGeom>
                        </pic:spPr>
                      </pic:pic>
                    </a:graphicData>
                  </a:graphic>
                </wp:inline>
              </w:drawing>
            </w:r>
          </w:p>
        </w:tc>
        <w:tc>
          <w:tcPr>
            <w:tcW w:w="1719" w:type="pct"/>
          </w:tcPr>
          <w:p w14:paraId="2CDCD981"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1CB9367D" wp14:editId="086C17AE">
                  <wp:extent cx="874800" cy="874800"/>
                  <wp:effectExtent l="0" t="0" r="190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ilhouete.gif"/>
                          <pic:cNvPicPr/>
                        </pic:nvPicPr>
                        <pic:blipFill>
                          <a:blip r:embed="rId41" cstate="print">
                            <a:extLst>
                              <a:ext uri="{28A0092B-C50C-407E-A947-70E740481C1C}">
                                <a14:useLocalDpi xmlns:a14="http://schemas.microsoft.com/office/drawing/2010/main" val="0"/>
                              </a:ext>
                            </a:extLst>
                          </a:blip>
                          <a:stretch>
                            <a:fillRect/>
                          </a:stretch>
                        </pic:blipFill>
                        <pic:spPr>
                          <a:xfrm flipH="1">
                            <a:off x="0" y="0"/>
                            <a:ext cx="874800" cy="874800"/>
                          </a:xfrm>
                          <a:prstGeom prst="rect">
                            <a:avLst/>
                          </a:prstGeom>
                        </pic:spPr>
                      </pic:pic>
                    </a:graphicData>
                  </a:graphic>
                </wp:inline>
              </w:drawing>
            </w:r>
          </w:p>
        </w:tc>
      </w:tr>
      <w:tr w:rsidR="009268E2" w:rsidRPr="005D4A80" w14:paraId="57AE5638" w14:textId="77777777" w:rsidTr="0092325E">
        <w:tc>
          <w:tcPr>
            <w:tcW w:w="1717" w:type="pct"/>
          </w:tcPr>
          <w:p w14:paraId="670BDBCC"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563" w:type="pct"/>
          </w:tcPr>
          <w:p w14:paraId="4CFC08F6" w14:textId="44B9F8CE"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c>
          <w:tcPr>
            <w:tcW w:w="1719" w:type="pct"/>
          </w:tcPr>
          <w:p w14:paraId="7BF095C3" w14:textId="2D8AD822"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38A8F7AC" w14:textId="77777777" w:rsidTr="0092325E">
        <w:tc>
          <w:tcPr>
            <w:tcW w:w="1717" w:type="pct"/>
          </w:tcPr>
          <w:p w14:paraId="562E9043" w14:textId="77777777" w:rsidR="009268E2" w:rsidRPr="005D4A80" w:rsidRDefault="00D30FC2" w:rsidP="00D64C9B">
            <w:pPr>
              <w:spacing w:before="0" w:after="0"/>
              <w:ind w:firstLine="0"/>
              <w:jc w:val="left"/>
              <w:rPr>
                <w:sz w:val="24"/>
                <w:szCs w:val="24"/>
                <w:lang w:val="uk-UA"/>
              </w:rPr>
            </w:pPr>
            <w:r w:rsidRPr="005D4A80">
              <w:rPr>
                <w:sz w:val="24"/>
                <w:szCs w:val="24"/>
                <w:lang w:val="uk-UA"/>
              </w:rPr>
              <w:t>Види небезпечного впливу</w:t>
            </w:r>
          </w:p>
        </w:tc>
        <w:tc>
          <w:tcPr>
            <w:tcW w:w="1563" w:type="pct"/>
          </w:tcPr>
          <w:p w14:paraId="53614616" w14:textId="77777777" w:rsidR="009268E2" w:rsidRPr="005D4A80" w:rsidRDefault="009268E2" w:rsidP="00D64C9B">
            <w:pPr>
              <w:spacing w:before="0" w:after="0"/>
              <w:ind w:firstLine="0"/>
              <w:jc w:val="left"/>
              <w:rPr>
                <w:sz w:val="24"/>
                <w:szCs w:val="24"/>
                <w:lang w:val="uk-UA"/>
              </w:rPr>
            </w:pPr>
            <w:r w:rsidRPr="005D4A80">
              <w:rPr>
                <w:sz w:val="24"/>
                <w:szCs w:val="24"/>
                <w:lang w:val="uk-UA"/>
              </w:rPr>
              <w:t>H372: Спричиняє пошкодження органів при тривалому або багаторазовому впливі</w:t>
            </w:r>
          </w:p>
          <w:p w14:paraId="55CA9B79" w14:textId="77777777" w:rsidR="009268E2" w:rsidRPr="005D4A80" w:rsidRDefault="009268E2" w:rsidP="00D64C9B">
            <w:pPr>
              <w:spacing w:before="0" w:after="0"/>
              <w:ind w:firstLine="0"/>
              <w:jc w:val="left"/>
              <w:rPr>
                <w:sz w:val="24"/>
                <w:szCs w:val="24"/>
                <w:lang w:val="uk-UA"/>
              </w:rPr>
            </w:pPr>
            <w:r w:rsidRPr="005D4A80">
              <w:rPr>
                <w:sz w:val="24"/>
                <w:szCs w:val="24"/>
                <w:lang w:val="uk-UA"/>
              </w:rPr>
              <w:t>(слід зазначити органи, які пошкоджуються, якщо відомі)</w:t>
            </w:r>
          </w:p>
          <w:p w14:paraId="58BB56DC" w14:textId="77777777" w:rsidR="009268E2" w:rsidRPr="005D4A80" w:rsidRDefault="009268E2" w:rsidP="00D64C9B">
            <w:pPr>
              <w:spacing w:before="0" w:after="0"/>
              <w:ind w:firstLine="0"/>
              <w:jc w:val="left"/>
              <w:rPr>
                <w:sz w:val="24"/>
                <w:szCs w:val="24"/>
                <w:lang w:val="uk-UA"/>
              </w:rPr>
            </w:pPr>
            <w:r w:rsidRPr="005D4A80">
              <w:rPr>
                <w:sz w:val="24"/>
                <w:szCs w:val="24"/>
                <w:lang w:val="uk-UA"/>
              </w:rPr>
              <w:t>(слід зазначити певний шлях впливу, якщо існують достовірні докази того, що ця небезпека не виникає за інших шляхів впливу)</w:t>
            </w:r>
          </w:p>
        </w:tc>
        <w:tc>
          <w:tcPr>
            <w:tcW w:w="1719" w:type="pct"/>
          </w:tcPr>
          <w:p w14:paraId="260010F6" w14:textId="77777777" w:rsidR="009268E2" w:rsidRPr="005D4A80" w:rsidRDefault="009268E2" w:rsidP="00D64C9B">
            <w:pPr>
              <w:spacing w:before="0" w:after="0"/>
              <w:ind w:firstLine="0"/>
              <w:jc w:val="left"/>
              <w:rPr>
                <w:sz w:val="24"/>
                <w:szCs w:val="24"/>
                <w:lang w:val="uk-UA"/>
              </w:rPr>
            </w:pPr>
            <w:r w:rsidRPr="005D4A80">
              <w:rPr>
                <w:sz w:val="24"/>
                <w:szCs w:val="24"/>
                <w:lang w:val="uk-UA"/>
              </w:rPr>
              <w:t>H373: Може спричинити пошкодження органів при тривалому або багаторазовому впливі</w:t>
            </w:r>
          </w:p>
          <w:p w14:paraId="6B977B71" w14:textId="77777777" w:rsidR="009268E2" w:rsidRPr="005D4A80" w:rsidRDefault="009268E2" w:rsidP="00D64C9B">
            <w:pPr>
              <w:spacing w:before="0" w:after="0"/>
              <w:ind w:firstLine="0"/>
              <w:jc w:val="left"/>
              <w:rPr>
                <w:sz w:val="24"/>
                <w:szCs w:val="24"/>
                <w:lang w:val="uk-UA"/>
              </w:rPr>
            </w:pPr>
            <w:r w:rsidRPr="005D4A80">
              <w:rPr>
                <w:sz w:val="24"/>
                <w:szCs w:val="24"/>
                <w:lang w:val="uk-UA"/>
              </w:rPr>
              <w:t>(слід зазначити органи, які пошкоджуються, якщо відомі)</w:t>
            </w:r>
          </w:p>
          <w:p w14:paraId="2D67823B" w14:textId="77777777" w:rsidR="009268E2" w:rsidRPr="005D4A80" w:rsidRDefault="009268E2" w:rsidP="00D64C9B">
            <w:pPr>
              <w:spacing w:before="0" w:after="0"/>
              <w:ind w:firstLine="0"/>
              <w:jc w:val="left"/>
              <w:rPr>
                <w:sz w:val="24"/>
                <w:szCs w:val="24"/>
                <w:lang w:val="uk-UA"/>
              </w:rPr>
            </w:pPr>
            <w:r w:rsidRPr="005D4A80">
              <w:rPr>
                <w:sz w:val="24"/>
                <w:szCs w:val="24"/>
                <w:lang w:val="uk-UA"/>
              </w:rPr>
              <w:t>(слід зазначити певний шлях впливу, якщо існують достовірні докази того, що ця небезпека не виникає за інших шляхів впливу)</w:t>
            </w:r>
          </w:p>
          <w:p w14:paraId="76FBE5BA" w14:textId="77777777" w:rsidR="009268E2" w:rsidRPr="005D4A80" w:rsidRDefault="009268E2" w:rsidP="00D64C9B">
            <w:pPr>
              <w:spacing w:before="0" w:after="0"/>
              <w:ind w:firstLine="0"/>
              <w:jc w:val="left"/>
              <w:rPr>
                <w:sz w:val="24"/>
                <w:szCs w:val="24"/>
                <w:lang w:val="uk-UA"/>
              </w:rPr>
            </w:pPr>
          </w:p>
        </w:tc>
      </w:tr>
      <w:tr w:rsidR="009268E2" w:rsidRPr="005D4A80" w14:paraId="00AD17D8" w14:textId="77777777" w:rsidTr="0092325E">
        <w:tc>
          <w:tcPr>
            <w:tcW w:w="1717" w:type="pct"/>
          </w:tcPr>
          <w:p w14:paraId="453258ED"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1563" w:type="pct"/>
          </w:tcPr>
          <w:p w14:paraId="378A54F7" w14:textId="77777777" w:rsidR="009268E2" w:rsidRPr="005D4A80" w:rsidRDefault="009268E2" w:rsidP="00D64C9B">
            <w:pPr>
              <w:spacing w:before="0" w:after="0"/>
              <w:ind w:firstLine="0"/>
              <w:jc w:val="left"/>
              <w:rPr>
                <w:sz w:val="24"/>
                <w:szCs w:val="24"/>
                <w:lang w:val="uk-UA"/>
              </w:rPr>
            </w:pPr>
            <w:r w:rsidRPr="005D4A80">
              <w:rPr>
                <w:sz w:val="24"/>
                <w:szCs w:val="24"/>
                <w:lang w:val="uk-UA"/>
              </w:rPr>
              <w:t>P260</w:t>
            </w:r>
          </w:p>
          <w:p w14:paraId="50EA4B8A" w14:textId="77777777" w:rsidR="009268E2" w:rsidRPr="005D4A80" w:rsidRDefault="009268E2" w:rsidP="00D64C9B">
            <w:pPr>
              <w:spacing w:before="0" w:after="0"/>
              <w:ind w:firstLine="0"/>
              <w:jc w:val="left"/>
              <w:rPr>
                <w:sz w:val="24"/>
                <w:szCs w:val="24"/>
                <w:lang w:val="uk-UA"/>
              </w:rPr>
            </w:pPr>
            <w:r w:rsidRPr="005D4A80">
              <w:rPr>
                <w:sz w:val="24"/>
                <w:szCs w:val="24"/>
                <w:lang w:val="uk-UA"/>
              </w:rPr>
              <w:t>P264</w:t>
            </w:r>
          </w:p>
          <w:p w14:paraId="4760D5BC" w14:textId="77777777" w:rsidR="009268E2" w:rsidRPr="005D4A80" w:rsidRDefault="009268E2" w:rsidP="00D64C9B">
            <w:pPr>
              <w:spacing w:before="0" w:after="0"/>
              <w:ind w:firstLine="0"/>
              <w:jc w:val="left"/>
              <w:rPr>
                <w:sz w:val="24"/>
                <w:szCs w:val="24"/>
                <w:lang w:val="uk-UA"/>
              </w:rPr>
            </w:pPr>
            <w:r w:rsidRPr="005D4A80">
              <w:rPr>
                <w:sz w:val="24"/>
                <w:szCs w:val="24"/>
                <w:lang w:val="uk-UA"/>
              </w:rPr>
              <w:t>P270</w:t>
            </w:r>
          </w:p>
        </w:tc>
        <w:tc>
          <w:tcPr>
            <w:tcW w:w="1719" w:type="pct"/>
          </w:tcPr>
          <w:p w14:paraId="68F456A6" w14:textId="77777777" w:rsidR="009268E2" w:rsidRPr="005D4A80" w:rsidRDefault="009268E2" w:rsidP="00D64C9B">
            <w:pPr>
              <w:spacing w:before="0" w:after="0"/>
              <w:ind w:firstLine="0"/>
              <w:jc w:val="left"/>
              <w:rPr>
                <w:sz w:val="24"/>
                <w:szCs w:val="24"/>
                <w:lang w:val="uk-UA"/>
              </w:rPr>
            </w:pPr>
            <w:r w:rsidRPr="005D4A80">
              <w:rPr>
                <w:sz w:val="24"/>
                <w:szCs w:val="24"/>
                <w:lang w:val="uk-UA"/>
              </w:rPr>
              <w:t>P260</w:t>
            </w:r>
          </w:p>
        </w:tc>
      </w:tr>
      <w:tr w:rsidR="009268E2" w:rsidRPr="005D4A80" w14:paraId="49FEE123" w14:textId="77777777" w:rsidTr="0092325E">
        <w:tc>
          <w:tcPr>
            <w:tcW w:w="1717" w:type="pct"/>
          </w:tcPr>
          <w:p w14:paraId="0B785E69"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1563" w:type="pct"/>
          </w:tcPr>
          <w:p w14:paraId="23CAAAAE" w14:textId="77777777" w:rsidR="009268E2" w:rsidRPr="005D4A80" w:rsidRDefault="009268E2" w:rsidP="00D64C9B">
            <w:pPr>
              <w:spacing w:before="0" w:after="0"/>
              <w:ind w:firstLine="0"/>
              <w:jc w:val="left"/>
              <w:rPr>
                <w:sz w:val="24"/>
                <w:szCs w:val="24"/>
                <w:lang w:val="uk-UA"/>
              </w:rPr>
            </w:pPr>
            <w:r w:rsidRPr="005D4A80">
              <w:rPr>
                <w:sz w:val="24"/>
                <w:szCs w:val="24"/>
                <w:lang w:val="uk-UA"/>
              </w:rPr>
              <w:t>P314</w:t>
            </w:r>
          </w:p>
        </w:tc>
        <w:tc>
          <w:tcPr>
            <w:tcW w:w="1719" w:type="pct"/>
          </w:tcPr>
          <w:p w14:paraId="31028D99" w14:textId="77777777" w:rsidR="009268E2" w:rsidRPr="005D4A80" w:rsidRDefault="009268E2" w:rsidP="00D64C9B">
            <w:pPr>
              <w:spacing w:before="0" w:after="0"/>
              <w:ind w:firstLine="0"/>
              <w:jc w:val="left"/>
              <w:rPr>
                <w:sz w:val="24"/>
                <w:szCs w:val="24"/>
                <w:lang w:val="uk-UA"/>
              </w:rPr>
            </w:pPr>
            <w:r w:rsidRPr="005D4A80">
              <w:rPr>
                <w:sz w:val="24"/>
                <w:szCs w:val="24"/>
                <w:lang w:val="uk-UA"/>
              </w:rPr>
              <w:t>P314</w:t>
            </w:r>
          </w:p>
        </w:tc>
      </w:tr>
      <w:tr w:rsidR="009268E2" w:rsidRPr="005D4A80" w14:paraId="6E031342" w14:textId="77777777" w:rsidTr="0092325E">
        <w:tc>
          <w:tcPr>
            <w:tcW w:w="1717" w:type="pct"/>
          </w:tcPr>
          <w:p w14:paraId="520FE6E6"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1563" w:type="pct"/>
          </w:tcPr>
          <w:p w14:paraId="4719EC5B"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c>
          <w:tcPr>
            <w:tcW w:w="1719" w:type="pct"/>
          </w:tcPr>
          <w:p w14:paraId="488D40FD"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r w:rsidR="009268E2" w:rsidRPr="005D4A80" w14:paraId="49A12DB8" w14:textId="77777777" w:rsidTr="0092325E">
        <w:tc>
          <w:tcPr>
            <w:tcW w:w="1717" w:type="pct"/>
          </w:tcPr>
          <w:p w14:paraId="0706B3A8" w14:textId="429251B0"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563" w:type="pct"/>
          </w:tcPr>
          <w:p w14:paraId="2726DE11"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719" w:type="pct"/>
          </w:tcPr>
          <w:p w14:paraId="19220832"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r>
    </w:tbl>
    <w:p w14:paraId="4763D797" w14:textId="77777777" w:rsidR="009268E2" w:rsidRPr="005D4A80" w:rsidRDefault="009268E2" w:rsidP="009268E2">
      <w:pPr>
        <w:pStyle w:val="27"/>
        <w:spacing w:before="0" w:after="0"/>
        <w:ind w:left="0" w:firstLine="709"/>
        <w:rPr>
          <w:color w:val="000000" w:themeColor="text1"/>
        </w:rPr>
      </w:pPr>
      <w:bookmarkStart w:id="118" w:name="_Toc525563090"/>
      <w:bookmarkStart w:id="119" w:name="_Toc3472259"/>
      <w:r w:rsidRPr="005D4A80">
        <w:rPr>
          <w:color w:val="000000" w:themeColor="text1"/>
        </w:rPr>
        <w:t xml:space="preserve">3.10. </w:t>
      </w:r>
      <w:r w:rsidRPr="005D4A80">
        <w:rPr>
          <w:color w:val="000000" w:themeColor="text1"/>
        </w:rPr>
        <w:tab/>
        <w:t>Хімічна продукція, яка спричиняє небезпеку токсичної аспірації</w:t>
      </w:r>
      <w:bookmarkEnd w:id="118"/>
      <w:bookmarkEnd w:id="119"/>
    </w:p>
    <w:p w14:paraId="5C529D5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0.1. Визначення та загальні положення</w:t>
      </w:r>
    </w:p>
    <w:p w14:paraId="686AD22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0.1.1. За даними критеріями проводиться класифікація хімічних речовин або сумішей, які можуть становити небезпеку прояву токсичних ефектів при аспірації людиною.</w:t>
      </w:r>
    </w:p>
    <w:p w14:paraId="650CB07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0.1.2. «Аспірація» – це проникнення рідини або твердої речовини, або суміші у трахею та нижні дихальні шляхи безпосередньо через ротову або носову порожнину, або побічним шляхом – під час блювання.</w:t>
      </w:r>
    </w:p>
    <w:p w14:paraId="32DB2CC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0.1.3. Токсичність при аспірації включає важкі гострі несприятливі ефекти, такі як хімічна пневмонія, легеневі пошкодження або смерть внаслідок аспірації хімічної речовини або суміші.</w:t>
      </w:r>
    </w:p>
    <w:p w14:paraId="1D50F2A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0.1.4. Аспірація здійснюється в момент вдиху, тобто протягом необхідного для здійснення вдиху часу, коли певний матеріал, який спричиняє відповідні несприятливі ефекти, лягає на перетині верхніх дихальних шляхів і травного тракту у гортанно-глотковій області.</w:t>
      </w:r>
    </w:p>
    <w:p w14:paraId="4579EB4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0.1.5. Аспірація хімічної речовини або суміші може виникнути внаслідок виверження блювотних мас після проковтування. Така можливість </w:t>
      </w:r>
      <w:r w:rsidRPr="005D4A80">
        <w:rPr>
          <w:color w:val="000000" w:themeColor="text1"/>
        </w:rPr>
        <w:lastRenderedPageBreak/>
        <w:t xml:space="preserve">повинна враховуватись при нанесені </w:t>
      </w:r>
      <w:r w:rsidR="002D0AEF" w:rsidRPr="005D4A80">
        <w:rPr>
          <w:color w:val="000000" w:themeColor="text1"/>
        </w:rPr>
        <w:t>інформації про небезпеку</w:t>
      </w:r>
      <w:r w:rsidRPr="005D4A80">
        <w:rPr>
          <w:color w:val="000000" w:themeColor="text1"/>
        </w:rPr>
        <w:t>, зокрема, у разі, якщо хімічна продукція класифікована за класом «</w:t>
      </w:r>
      <w:r w:rsidR="007F17DD" w:rsidRPr="005D4A80">
        <w:rPr>
          <w:color w:val="000000" w:themeColor="text1"/>
        </w:rPr>
        <w:t>Хімічна продукція, яка проявляє гостру токсичність у разі впливу на організм людини</w:t>
      </w:r>
      <w:r w:rsidRPr="005D4A80">
        <w:rPr>
          <w:color w:val="000000" w:themeColor="text1"/>
        </w:rPr>
        <w:t xml:space="preserve">» та у </w:t>
      </w:r>
      <w:r w:rsidR="002D0AEF" w:rsidRPr="005D4A80">
        <w:rPr>
          <w:color w:val="000000" w:themeColor="text1"/>
        </w:rPr>
        <w:t>інформацію про небезпеку</w:t>
      </w:r>
      <w:r w:rsidRPr="005D4A80">
        <w:rPr>
          <w:color w:val="000000" w:themeColor="text1"/>
        </w:rPr>
        <w:t xml:space="preserve"> повин</w:t>
      </w:r>
      <w:r w:rsidR="002D0AEF" w:rsidRPr="005D4A80">
        <w:rPr>
          <w:color w:val="000000" w:themeColor="text1"/>
        </w:rPr>
        <w:t>не</w:t>
      </w:r>
      <w:r w:rsidRPr="005D4A80">
        <w:rPr>
          <w:color w:val="000000" w:themeColor="text1"/>
        </w:rPr>
        <w:t xml:space="preserve"> вноситись </w:t>
      </w:r>
      <w:r w:rsidR="002D0AEF" w:rsidRPr="005D4A80">
        <w:rPr>
          <w:color w:val="000000" w:themeColor="text1"/>
        </w:rPr>
        <w:t>попередження про небезпечний вплив</w:t>
      </w:r>
      <w:r w:rsidRPr="005D4A80">
        <w:rPr>
          <w:color w:val="000000" w:themeColor="text1"/>
        </w:rPr>
        <w:t xml:space="preserve"> щодо необхідності викликати блювоту при проковтуванні. Якщо хімічна речовина або суміш також становить небезпеку при її аспірації, такий вислів щодо викликання блювоти повинен бути відповідно видозмінений.</w:t>
      </w:r>
    </w:p>
    <w:p w14:paraId="7142D66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0.1.6.</w:t>
      </w:r>
      <w:r w:rsidR="00C127F4" w:rsidRPr="005D4A80">
        <w:rPr>
          <w:color w:val="000000" w:themeColor="text1"/>
        </w:rPr>
        <w:t xml:space="preserve"> </w:t>
      </w:r>
      <w:r w:rsidRPr="005D4A80">
        <w:rPr>
          <w:color w:val="000000" w:themeColor="text1"/>
        </w:rPr>
        <w:t>Особливі положення</w:t>
      </w:r>
    </w:p>
    <w:p w14:paraId="2C27492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0.1.6.1. У результаті вивчення медичної літератури з питань аспірації хімічних речовин було виявлено, що деякі вуглеводні (дистиляти нафти) і деякі хлоровані вуглеводні становлять небезпеку для здоров’я людини при аспірації.</w:t>
      </w:r>
    </w:p>
    <w:p w14:paraId="7A2EA8E5" w14:textId="61C3B508"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0.1.6.2.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базуються на показниках кінематичної в'язкості. Належними методами випробувань є методи відповідно до національних стандартів </w:t>
      </w:r>
      <w:r w:rsidR="002E59ED" w:rsidRPr="005D4A80">
        <w:rPr>
          <w:color w:val="000000" w:themeColor="text1"/>
        </w:rPr>
        <w:t>ДСТУ EN ISO 102431:2022 (EN ISO 2431:2019, IDT; ISO 2431:2019, IDT) «Фарби та лаки. Визначення часу витікання з використанням лійок</w:t>
      </w:r>
      <w:r w:rsidRPr="005D4A80">
        <w:rPr>
          <w:color w:val="000000" w:themeColor="text1"/>
        </w:rPr>
        <w:t xml:space="preserve">, </w:t>
      </w:r>
      <w:r w:rsidR="002E59ED" w:rsidRPr="005D4A80">
        <w:rPr>
          <w:color w:val="000000" w:themeColor="text1"/>
        </w:rPr>
        <w:t xml:space="preserve"> ДСТУ EN ISO 3104:2022 (EN ISO 3104:2020, IDT; ISO 3104:2020, IDT) «Нафтопродукти. Прозорі та непрозорі рідини. Визначення кінематичної в'язкості та обчислення динамічної в'язкості</w:t>
      </w:r>
      <w:r w:rsidRPr="005D4A80">
        <w:rPr>
          <w:color w:val="000000" w:themeColor="text1"/>
        </w:rPr>
        <w:t xml:space="preserve">, німецького національного стандарту </w:t>
      </w:r>
      <w:r w:rsidR="00EE29A5" w:rsidRPr="005D4A80">
        <w:rPr>
          <w:color w:val="000000" w:themeColor="text1"/>
        </w:rPr>
        <w:t xml:space="preserve">DIN 53015:2019 </w:t>
      </w:r>
      <w:r w:rsidRPr="005D4A80">
        <w:rPr>
          <w:color w:val="000000" w:themeColor="text1"/>
        </w:rPr>
        <w:t>Віскозиметрія - Вимірювання в'язкості з використанням віскозиметра Хопплера.</w:t>
      </w:r>
    </w:p>
    <w:p w14:paraId="6B1254D2"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Формула перетворення показників динамічної та кінематичної в'язкості наведена нижче:</w:t>
      </w:r>
    </w:p>
    <w:p w14:paraId="394CF167" w14:textId="77777777" w:rsidR="009268E2" w:rsidRPr="005D4A80" w:rsidRDefault="00297988" w:rsidP="009268E2">
      <w:pPr>
        <w:spacing w:before="0" w:after="0"/>
        <w:rPr>
          <w:i/>
          <w:color w:val="000000" w:themeColor="text1"/>
        </w:rPr>
      </w:pPr>
      <m:oMathPara>
        <m:oMath>
          <m:f>
            <m:fPr>
              <m:ctrlPr>
                <w:rPr>
                  <w:rFonts w:ascii="Cambria Math" w:hAnsi="Cambria Math"/>
                  <w:i/>
                  <w:color w:val="000000" w:themeColor="text1"/>
                </w:rPr>
              </m:ctrlPr>
            </m:fPr>
            <m:num>
              <m:r>
                <m:rPr>
                  <m:sty m:val="p"/>
                </m:rPr>
                <w:rPr>
                  <w:rFonts w:ascii="Cambria Math" w:hAnsi="Cambria Math"/>
                  <w:color w:val="000000" w:themeColor="text1"/>
                </w:rPr>
                <m:t xml:space="preserve">Динамічна </m:t>
              </m:r>
              <m:sSup>
                <m:sSupPr>
                  <m:ctrlPr>
                    <w:rPr>
                      <w:rFonts w:ascii="Cambria Math" w:hAnsi="Cambria Math"/>
                      <w:color w:val="000000" w:themeColor="text1"/>
                    </w:rPr>
                  </m:ctrlPr>
                </m:sSupPr>
                <m:e>
                  <m:r>
                    <m:rPr>
                      <m:sty m:val="p"/>
                    </m:rPr>
                    <w:rPr>
                      <w:rFonts w:ascii="Cambria Math" w:hAnsi="Cambria Math"/>
                      <w:color w:val="000000" w:themeColor="text1"/>
                    </w:rPr>
                    <m:t>в</m:t>
                  </m:r>
                </m:e>
                <m:sup>
                  <m:r>
                    <m:rPr>
                      <m:sty m:val="p"/>
                    </m:rPr>
                    <w:rPr>
                      <w:rFonts w:ascii="Cambria Math" w:hAnsi="Cambria Math"/>
                      <w:color w:val="000000" w:themeColor="text1"/>
                    </w:rPr>
                    <m:t>'</m:t>
                  </m:r>
                </m:sup>
              </m:sSup>
              <m:r>
                <m:rPr>
                  <m:sty m:val="p"/>
                </m:rPr>
                <w:rPr>
                  <w:rFonts w:ascii="Cambria Math" w:hAnsi="Cambria Math"/>
                  <w:color w:val="000000" w:themeColor="text1"/>
                </w:rPr>
                <m:t>язкість (мПа/с)</m:t>
              </m:r>
              <m:r>
                <w:rPr>
                  <w:rFonts w:ascii="Cambria Math" w:hAnsi="Cambria Math"/>
                  <w:color w:val="000000" w:themeColor="text1"/>
                </w:rPr>
                <m:t xml:space="preserve"> </m:t>
              </m:r>
            </m:num>
            <m:den>
              <m:r>
                <w:rPr>
                  <w:rFonts w:ascii="Cambria Math" w:hAnsi="Cambria Math"/>
                  <w:color w:val="000000" w:themeColor="text1"/>
                </w:rPr>
                <m:t>Густина (г/</m:t>
              </m:r>
              <m:sSup>
                <m:sSupPr>
                  <m:ctrlPr>
                    <w:rPr>
                      <w:rFonts w:ascii="Cambria Math" w:hAnsi="Cambria Math"/>
                      <w:i/>
                      <w:color w:val="000000" w:themeColor="text1"/>
                    </w:rPr>
                  </m:ctrlPr>
                </m:sSupPr>
                <m:e>
                  <m:r>
                    <w:rPr>
                      <w:rFonts w:ascii="Cambria Math" w:hAnsi="Cambria Math"/>
                      <w:color w:val="000000" w:themeColor="text1"/>
                    </w:rPr>
                    <m:t>см</m:t>
                  </m:r>
                </m:e>
                <m:sup>
                  <m:r>
                    <w:rPr>
                      <w:rFonts w:ascii="Cambria Math" w:hAnsi="Cambria Math"/>
                      <w:color w:val="000000" w:themeColor="text1"/>
                    </w:rPr>
                    <m:t>3</m:t>
                  </m:r>
                </m:sup>
              </m:sSup>
              <m:r>
                <w:rPr>
                  <w:rFonts w:ascii="Cambria Math" w:hAnsi="Cambria Math"/>
                  <w:color w:val="000000" w:themeColor="text1"/>
                </w:rPr>
                <m:t>)</m:t>
              </m:r>
            </m:den>
          </m:f>
          <m:r>
            <w:rPr>
              <w:rFonts w:ascii="Cambria Math" w:hAnsi="Cambria Math"/>
              <w:color w:val="000000" w:themeColor="text1"/>
            </w:rPr>
            <m:t xml:space="preserve">=Кінематична </m:t>
          </m:r>
          <m:sSup>
            <m:sSupPr>
              <m:ctrlPr>
                <w:rPr>
                  <w:rFonts w:ascii="Cambria Math" w:hAnsi="Cambria Math"/>
                  <w:i/>
                  <w:color w:val="000000" w:themeColor="text1"/>
                </w:rPr>
              </m:ctrlPr>
            </m:sSupPr>
            <m:e>
              <m:r>
                <w:rPr>
                  <w:rFonts w:ascii="Cambria Math" w:hAnsi="Cambria Math"/>
                  <w:color w:val="000000" w:themeColor="text1"/>
                </w:rPr>
                <m:t>в</m:t>
              </m:r>
            </m:e>
            <m:sup>
              <m:r>
                <w:rPr>
                  <w:rFonts w:ascii="Cambria Math" w:hAnsi="Cambria Math"/>
                  <w:color w:val="000000" w:themeColor="text1"/>
                </w:rPr>
                <m:t>'</m:t>
              </m:r>
            </m:sup>
          </m:sSup>
          <m:r>
            <w:rPr>
              <w:rFonts w:ascii="Cambria Math" w:hAnsi="Cambria Math"/>
              <w:color w:val="000000" w:themeColor="text1"/>
            </w:rPr>
            <m:t>язкість (</m:t>
          </m:r>
          <m:sSup>
            <m:sSupPr>
              <m:ctrlPr>
                <w:rPr>
                  <w:rFonts w:ascii="Cambria Math" w:hAnsi="Cambria Math"/>
                  <w:i/>
                  <w:color w:val="000000" w:themeColor="text1"/>
                </w:rPr>
              </m:ctrlPr>
            </m:sSupPr>
            <m:e>
              <m:r>
                <w:rPr>
                  <w:rFonts w:ascii="Cambria Math" w:hAnsi="Cambria Math"/>
                  <w:color w:val="000000" w:themeColor="text1"/>
                </w:rPr>
                <m:t>мм</m:t>
              </m:r>
            </m:e>
            <m:sup>
              <m:r>
                <w:rPr>
                  <w:rFonts w:ascii="Cambria Math" w:hAnsi="Cambria Math"/>
                  <w:color w:val="000000" w:themeColor="text1"/>
                </w:rPr>
                <m:t>2</m:t>
              </m:r>
            </m:sup>
          </m:sSup>
          <m:r>
            <w:rPr>
              <w:rFonts w:ascii="Cambria Math" w:hAnsi="Cambria Math"/>
              <w:color w:val="000000" w:themeColor="text1"/>
            </w:rPr>
            <m:t>/с)</m:t>
          </m:r>
        </m:oMath>
      </m:oMathPara>
    </w:p>
    <w:p w14:paraId="57D5D2A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0.1.6.2a. Хоча визначення аспірації відповідно до пункту 3.10.1.2 цього Додатка включає проникнення твердих речовин в дихальну систему, </w:t>
      </w:r>
      <w:r w:rsidR="00EF151F" w:rsidRPr="005D4A80">
        <w:rPr>
          <w:color w:val="000000" w:themeColor="text1"/>
        </w:rPr>
        <w:t>класифікація небезпечності</w:t>
      </w:r>
      <w:r w:rsidRPr="005D4A80">
        <w:rPr>
          <w:color w:val="000000" w:themeColor="text1"/>
        </w:rPr>
        <w:t xml:space="preserve"> відповідно до пункту 2) Таблиці 3.10.1 за Категорією 1 проводиться тільки для рідких хімічних речовин або сумішей.</w:t>
      </w:r>
    </w:p>
    <w:p w14:paraId="40FF79D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0.1.6.3. </w:t>
      </w:r>
      <w:r w:rsidR="00EF151F" w:rsidRPr="005D4A80">
        <w:rPr>
          <w:color w:val="000000" w:themeColor="text1"/>
        </w:rPr>
        <w:t>Класифікація небезпечності</w:t>
      </w:r>
      <w:r w:rsidRPr="005D4A80">
        <w:rPr>
          <w:color w:val="000000" w:themeColor="text1"/>
        </w:rPr>
        <w:t xml:space="preserve"> аерозольної або туманоутворюючої продукції</w:t>
      </w:r>
    </w:p>
    <w:p w14:paraId="23F2A5F2"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Аерозольна і туманоутворююча хімічна продукція, як правило, розміщується у ємностях, таких як балони під тиском, розпилювачі зі спусковим механізмом та розпилювачі з насосом. Ключовим питанням при </w:t>
      </w:r>
      <w:r w:rsidR="00EF151F" w:rsidRPr="005D4A80">
        <w:rPr>
          <w:color w:val="000000" w:themeColor="text1"/>
        </w:rPr>
        <w:t>класифікації небезпечності</w:t>
      </w:r>
      <w:r w:rsidRPr="005D4A80">
        <w:rPr>
          <w:color w:val="000000" w:themeColor="text1"/>
        </w:rPr>
        <w:t xml:space="preserve"> такої продукції є можливість накопичення у ротовій порожнині продукції, яка потім може бути аспірована. Якщо туман або аерозоль, який випускається з балону під тиском, є дрібнодисперсним, накопичення продукції відбутися не може. З іншого боку, якщо продукція вивільняється із балона під тиском у вигляді струменя, може відбуватися накопичення продукції, яка може потім бути аспірована. Як правило, туман, який вивільняється із розпилювачів зі спусковим механізмом та розпилювачів з насосом, є крупнодисперсним, тому може відбуватися накопичення продукції, яка може потім бути аспірована. Якщо насосний </w:t>
      </w:r>
      <w:r w:rsidRPr="005D4A80">
        <w:rPr>
          <w:color w:val="000000" w:themeColor="text1"/>
        </w:rPr>
        <w:lastRenderedPageBreak/>
        <w:t xml:space="preserve">механізм може бути знятий, а вміст може бути проковтнутий, то слід розглядати можливість </w:t>
      </w:r>
      <w:r w:rsidR="00EF151F" w:rsidRPr="005D4A80">
        <w:rPr>
          <w:color w:val="000000" w:themeColor="text1"/>
        </w:rPr>
        <w:t>класифікації небезпечності</w:t>
      </w:r>
      <w:r w:rsidRPr="005D4A80">
        <w:rPr>
          <w:color w:val="000000" w:themeColor="text1"/>
        </w:rPr>
        <w:t xml:space="preserve"> для такої хімічної продукції.</w:t>
      </w:r>
    </w:p>
    <w:p w14:paraId="2ED4F128" w14:textId="77777777" w:rsidR="009268E2" w:rsidRPr="005D4A80" w:rsidRDefault="009268E2" w:rsidP="009268E2">
      <w:pPr>
        <w:pStyle w:val="aff2"/>
        <w:spacing w:before="0" w:after="0"/>
        <w:ind w:left="0" w:firstLine="709"/>
        <w:rPr>
          <w:rStyle w:val="30"/>
          <w:color w:val="000000" w:themeColor="text1"/>
        </w:rPr>
      </w:pPr>
      <w:r w:rsidRPr="005D4A80">
        <w:rPr>
          <w:color w:val="000000" w:themeColor="text1"/>
        </w:rPr>
        <w:t xml:space="preserve">3.10.2. </w:t>
      </w:r>
      <w:r w:rsidRPr="005D4A80">
        <w:rPr>
          <w:rStyle w:val="30"/>
          <w:color w:val="000000" w:themeColor="text1"/>
        </w:rPr>
        <w:t xml:space="preserve">Критерії </w:t>
      </w:r>
      <w:r w:rsidR="00EF151F" w:rsidRPr="005D4A80">
        <w:rPr>
          <w:rStyle w:val="30"/>
          <w:color w:val="000000" w:themeColor="text1"/>
        </w:rPr>
        <w:t>класифікації небезпечності</w:t>
      </w:r>
      <w:r w:rsidRPr="005D4A80">
        <w:rPr>
          <w:rStyle w:val="30"/>
          <w:color w:val="000000" w:themeColor="text1"/>
        </w:rPr>
        <w:t xml:space="preserve"> для хімічних речовин</w:t>
      </w:r>
    </w:p>
    <w:p w14:paraId="3A3466DF" w14:textId="77777777" w:rsidR="009268E2" w:rsidRPr="005D4A80" w:rsidRDefault="009268E2" w:rsidP="00C127F4">
      <w:pPr>
        <w:pStyle w:val="af3"/>
        <w:ind w:firstLine="7371"/>
        <w:jc w:val="left"/>
        <w:rPr>
          <w:color w:val="000000" w:themeColor="text1"/>
        </w:rPr>
      </w:pPr>
      <w:r w:rsidRPr="005D4A80">
        <w:rPr>
          <w:color w:val="000000" w:themeColor="text1"/>
        </w:rPr>
        <w:t>Таблиця 3.10.1</w:t>
      </w:r>
    </w:p>
    <w:p w14:paraId="075B3C9A" w14:textId="77777777" w:rsidR="009268E2" w:rsidRPr="005D4A80" w:rsidRDefault="009268E2" w:rsidP="009268E2">
      <w:pPr>
        <w:pStyle w:val="af3"/>
        <w:rPr>
          <w:color w:val="000000" w:themeColor="text1"/>
        </w:rPr>
      </w:pPr>
      <w:r w:rsidRPr="005D4A80">
        <w:rPr>
          <w:color w:val="000000" w:themeColor="text1"/>
        </w:rPr>
        <w:t xml:space="preserve">Категорії </w:t>
      </w:r>
      <w:r w:rsidR="0069596F" w:rsidRPr="005D4A80">
        <w:rPr>
          <w:color w:val="000000" w:themeColor="text1"/>
        </w:rPr>
        <w:t xml:space="preserve">у межах </w:t>
      </w:r>
      <w:r w:rsidR="00DE17F9" w:rsidRPr="005D4A80">
        <w:rPr>
          <w:color w:val="000000" w:themeColor="text1"/>
        </w:rPr>
        <w:t>класу небезпечності</w:t>
      </w:r>
    </w:p>
    <w:p w14:paraId="52308D47" w14:textId="77777777" w:rsidR="009268E2" w:rsidRPr="005D4A80" w:rsidRDefault="009268E2" w:rsidP="009268E2">
      <w:pPr>
        <w:pStyle w:val="af3"/>
        <w:ind w:left="708" w:firstLine="708"/>
        <w:rPr>
          <w:color w:val="000000" w:themeColor="text1"/>
        </w:rPr>
      </w:pPr>
      <w:r w:rsidRPr="005D4A80">
        <w:rPr>
          <w:color w:val="000000" w:themeColor="text1"/>
        </w:rPr>
        <w:t>«Хімічна продукція, яка спричиняє небезпеку токсичної аспірації»</w:t>
      </w:r>
    </w:p>
    <w:tbl>
      <w:tblPr>
        <w:tblStyle w:val="a6"/>
        <w:tblW w:w="5000" w:type="pct"/>
        <w:tblLook w:val="04A0" w:firstRow="1" w:lastRow="0" w:firstColumn="1" w:lastColumn="0" w:noHBand="0" w:noVBand="1"/>
      </w:tblPr>
      <w:tblGrid>
        <w:gridCol w:w="2211"/>
        <w:gridCol w:w="7360"/>
      </w:tblGrid>
      <w:tr w:rsidR="009268E2" w:rsidRPr="005D4A80" w14:paraId="67DECC15" w14:textId="77777777" w:rsidTr="0069596F">
        <w:tc>
          <w:tcPr>
            <w:tcW w:w="1155" w:type="pct"/>
          </w:tcPr>
          <w:p w14:paraId="2BA8B283"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 xml:space="preserve">Категорія </w:t>
            </w:r>
          </w:p>
        </w:tc>
        <w:tc>
          <w:tcPr>
            <w:tcW w:w="3845" w:type="pct"/>
          </w:tcPr>
          <w:p w14:paraId="01D51DA4"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ритерії класифікації</w:t>
            </w:r>
          </w:p>
        </w:tc>
      </w:tr>
      <w:tr w:rsidR="009268E2" w:rsidRPr="005D4A80" w14:paraId="107D37B6" w14:textId="77777777" w:rsidTr="0069596F">
        <w:tc>
          <w:tcPr>
            <w:tcW w:w="1155" w:type="pct"/>
          </w:tcPr>
          <w:p w14:paraId="6948219D" w14:textId="77777777" w:rsidR="009268E2" w:rsidRPr="005D4A80" w:rsidRDefault="009268E2" w:rsidP="00D64C9B">
            <w:pPr>
              <w:spacing w:before="0" w:after="0"/>
              <w:ind w:firstLine="0"/>
              <w:jc w:val="left"/>
              <w:rPr>
                <w:sz w:val="24"/>
                <w:szCs w:val="24"/>
                <w:lang w:val="uk-UA"/>
              </w:rPr>
            </w:pPr>
            <w:r w:rsidRPr="005D4A80">
              <w:rPr>
                <w:sz w:val="24"/>
                <w:szCs w:val="24"/>
                <w:lang w:val="uk-UA"/>
              </w:rPr>
              <w:t>Категорія 1</w:t>
            </w:r>
          </w:p>
        </w:tc>
        <w:tc>
          <w:tcPr>
            <w:tcW w:w="3845" w:type="pct"/>
          </w:tcPr>
          <w:p w14:paraId="0F3E68AB" w14:textId="77777777" w:rsidR="009268E2" w:rsidRPr="005D4A80" w:rsidRDefault="009268E2" w:rsidP="00D64C9B">
            <w:pPr>
              <w:spacing w:before="0" w:after="0"/>
              <w:ind w:firstLine="0"/>
              <w:jc w:val="left"/>
              <w:rPr>
                <w:sz w:val="24"/>
                <w:szCs w:val="24"/>
                <w:lang w:val="uk-UA"/>
              </w:rPr>
            </w:pPr>
            <w:r w:rsidRPr="005D4A80">
              <w:rPr>
                <w:sz w:val="24"/>
                <w:szCs w:val="24"/>
                <w:lang w:val="uk-UA"/>
              </w:rPr>
              <w:t>Хімічні речовини, які, як відомо, проявляють токсичність при їх аспірації людиною, або такими вважаються.</w:t>
            </w:r>
          </w:p>
          <w:p w14:paraId="6842196C" w14:textId="77777777" w:rsidR="009268E2" w:rsidRPr="005D4A80" w:rsidRDefault="009268E2" w:rsidP="00D64C9B">
            <w:pPr>
              <w:spacing w:before="0" w:after="0"/>
              <w:ind w:firstLine="0"/>
              <w:jc w:val="left"/>
              <w:rPr>
                <w:sz w:val="24"/>
                <w:szCs w:val="24"/>
                <w:lang w:val="uk-UA"/>
              </w:rPr>
            </w:pPr>
            <w:r w:rsidRPr="005D4A80">
              <w:rPr>
                <w:sz w:val="24"/>
                <w:szCs w:val="24"/>
                <w:lang w:val="uk-UA"/>
              </w:rPr>
              <w:t>Приймається рішення щодо класифікації хімічної речовини за Категорією 1:</w:t>
            </w:r>
          </w:p>
          <w:p w14:paraId="4AD63201" w14:textId="77777777" w:rsidR="009268E2" w:rsidRPr="005D4A80" w:rsidRDefault="009268E2" w:rsidP="00D64C9B">
            <w:pPr>
              <w:spacing w:before="0" w:after="0"/>
              <w:ind w:firstLine="0"/>
              <w:jc w:val="left"/>
              <w:rPr>
                <w:sz w:val="24"/>
                <w:szCs w:val="24"/>
                <w:lang w:val="uk-UA"/>
              </w:rPr>
            </w:pPr>
            <w:r w:rsidRPr="005D4A80">
              <w:rPr>
                <w:sz w:val="24"/>
                <w:szCs w:val="24"/>
                <w:lang w:val="uk-UA"/>
              </w:rPr>
              <w:t>1) на основі надійних і якісних даних щодо впливу на людей, або;</w:t>
            </w:r>
          </w:p>
          <w:p w14:paraId="16492E2D" w14:textId="77777777" w:rsidR="009268E2" w:rsidRPr="005D4A80" w:rsidRDefault="009268E2" w:rsidP="00D64C9B">
            <w:pPr>
              <w:spacing w:before="0" w:after="0"/>
              <w:ind w:firstLine="0"/>
              <w:jc w:val="left"/>
              <w:rPr>
                <w:sz w:val="24"/>
                <w:szCs w:val="24"/>
                <w:lang w:val="uk-UA"/>
              </w:rPr>
            </w:pPr>
            <w:r w:rsidRPr="005D4A80">
              <w:rPr>
                <w:sz w:val="24"/>
                <w:szCs w:val="24"/>
                <w:lang w:val="uk-UA"/>
              </w:rPr>
              <w:t>2) якщо речовина є вуглеводнем, кінематична в'язкість якої складає ≤ 20,5 мм</w:t>
            </w:r>
            <w:r w:rsidRPr="005D4A80">
              <w:rPr>
                <w:sz w:val="24"/>
                <w:szCs w:val="24"/>
                <w:vertAlign w:val="superscript"/>
                <w:lang w:val="uk-UA"/>
              </w:rPr>
              <w:t>2</w:t>
            </w:r>
            <w:r w:rsidRPr="005D4A80">
              <w:rPr>
                <w:sz w:val="24"/>
                <w:szCs w:val="24"/>
                <w:lang w:val="uk-UA"/>
              </w:rPr>
              <w:t>/с при 40</w:t>
            </w:r>
            <w:r w:rsidRPr="005D4A80">
              <w:rPr>
                <w:sz w:val="24"/>
                <w:szCs w:val="24"/>
                <w:vertAlign w:val="superscript"/>
                <w:lang w:val="uk-UA"/>
              </w:rPr>
              <w:t>о</w:t>
            </w:r>
            <w:r w:rsidRPr="005D4A80">
              <w:rPr>
                <w:sz w:val="24"/>
                <w:szCs w:val="24"/>
                <w:lang w:val="uk-UA"/>
              </w:rPr>
              <w:t>С.</w:t>
            </w:r>
          </w:p>
        </w:tc>
      </w:tr>
    </w:tbl>
    <w:p w14:paraId="2ECEFFE9" w14:textId="77777777" w:rsidR="009268E2" w:rsidRPr="005D4A80" w:rsidRDefault="009268E2" w:rsidP="009268E2">
      <w:pPr>
        <w:pStyle w:val="aff6"/>
        <w:spacing w:before="0" w:after="0"/>
        <w:ind w:left="0" w:firstLine="709"/>
        <w:rPr>
          <w:i/>
          <w:color w:val="000000" w:themeColor="text1"/>
          <w:sz w:val="24"/>
          <w:szCs w:val="24"/>
        </w:rPr>
      </w:pPr>
      <w:r w:rsidRPr="005D4A80">
        <w:rPr>
          <w:i/>
          <w:color w:val="000000" w:themeColor="text1"/>
          <w:sz w:val="24"/>
          <w:szCs w:val="24"/>
        </w:rPr>
        <w:t xml:space="preserve">Примітка: </w:t>
      </w:r>
      <w:r w:rsidRPr="005D4A80">
        <w:rPr>
          <w:color w:val="000000" w:themeColor="text1"/>
          <w:sz w:val="24"/>
          <w:szCs w:val="24"/>
        </w:rPr>
        <w:t>Хімічні речовини, класифіковані за Категорією 1, містять, але не обмежуються: деякі вуглеводні, скипидар і соснову олію.</w:t>
      </w:r>
    </w:p>
    <w:p w14:paraId="563C495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0.3. </w:t>
      </w:r>
      <w:r w:rsidRPr="005D4A80">
        <w:rPr>
          <w:rStyle w:val="30"/>
          <w:color w:val="000000" w:themeColor="text1"/>
        </w:rPr>
        <w:t xml:space="preserve">Критерії </w:t>
      </w:r>
      <w:r w:rsidR="00EF151F" w:rsidRPr="005D4A80">
        <w:rPr>
          <w:rStyle w:val="30"/>
          <w:color w:val="000000" w:themeColor="text1"/>
        </w:rPr>
        <w:t>класифікації небезпечності</w:t>
      </w:r>
      <w:r w:rsidRPr="005D4A80">
        <w:rPr>
          <w:rStyle w:val="30"/>
          <w:color w:val="000000" w:themeColor="text1"/>
        </w:rPr>
        <w:t xml:space="preserve"> для сумішей хімічних речовин</w:t>
      </w:r>
    </w:p>
    <w:p w14:paraId="61D745B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0.3.1.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щодо суміші в цілому</w:t>
      </w:r>
    </w:p>
    <w:p w14:paraId="1A9A1130"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Суміші класифікуються за Категорією 1 </w:t>
      </w:r>
      <w:r w:rsidR="00BF7DEE" w:rsidRPr="005D4A80">
        <w:rPr>
          <w:color w:val="000000" w:themeColor="text1"/>
        </w:rPr>
        <w:t>за класом небезпечності</w:t>
      </w:r>
      <w:r w:rsidRPr="005D4A80">
        <w:rPr>
          <w:color w:val="000000" w:themeColor="text1"/>
        </w:rPr>
        <w:t xml:space="preserve"> «Хімічна продукція, яка спричиняє небезпеку токсичної аспірації» на основі надійних і якісних даних щодо впливу на людину.</w:t>
      </w:r>
    </w:p>
    <w:p w14:paraId="23922F8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0.3.2. </w:t>
      </w:r>
      <w:r w:rsidR="00EF151F" w:rsidRPr="005D4A80">
        <w:rPr>
          <w:color w:val="000000" w:themeColor="text1"/>
        </w:rPr>
        <w:t>Класифікація небезпечності</w:t>
      </w:r>
      <w:r w:rsidRPr="005D4A80">
        <w:rPr>
          <w:color w:val="000000" w:themeColor="text1"/>
        </w:rPr>
        <w:t xml:space="preserve"> сумішей, якщо відсутні дані для суміші в цілому: принципи екстраполяції</w:t>
      </w:r>
    </w:p>
    <w:p w14:paraId="3A357C9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0.3.2.1. Якщо суміш в цілому не досліджувалась на визначення небезпек при аспірації, але наявні достатні дані щодо окремих компонентів суміші та результати відповідних досліджень подібних сумішей, які адекватно характеризують небезпеку, ці дані повинні використовуватись для проведення </w:t>
      </w:r>
      <w:r w:rsidR="00EF151F" w:rsidRPr="005D4A80">
        <w:rPr>
          <w:color w:val="000000" w:themeColor="text1"/>
        </w:rPr>
        <w:t>класифікації небезпечності</w:t>
      </w:r>
      <w:r w:rsidRPr="005D4A80">
        <w:rPr>
          <w:color w:val="000000" w:themeColor="text1"/>
        </w:rPr>
        <w:t xml:space="preserve"> відповідно до правил екстраполяції як зазначено у пункті 1.1.3 цього Додатка. Хоча, у разі застосування принципу розбавлення, сумарна концентрація хімічних речовин, які проявляють токсичність при їх аспірації, повинна становити 10% або більше.</w:t>
      </w:r>
    </w:p>
    <w:p w14:paraId="30F9C26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0.3.3.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для деяких або усіх компонентів суміші</w:t>
      </w:r>
    </w:p>
    <w:p w14:paraId="78A4254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0.3.3.1. Категорія 1</w:t>
      </w:r>
    </w:p>
    <w:p w14:paraId="4C36637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0.3.3.1.1</w:t>
      </w:r>
      <w:r w:rsidR="00C127F4" w:rsidRPr="005D4A80">
        <w:rPr>
          <w:color w:val="000000" w:themeColor="text1"/>
        </w:rPr>
        <w:t xml:space="preserve">. </w:t>
      </w:r>
      <w:r w:rsidRPr="005D4A80">
        <w:rPr>
          <w:color w:val="000000" w:themeColor="text1"/>
        </w:rPr>
        <w:t>«Суттєві компоненти» суміші це ті, які</w:t>
      </w:r>
      <w:r w:rsidR="00DE17F9" w:rsidRPr="005D4A80">
        <w:rPr>
          <w:color w:val="000000" w:themeColor="text1"/>
        </w:rPr>
        <w:t xml:space="preserve"> </w:t>
      </w:r>
      <w:r w:rsidRPr="005D4A80">
        <w:rPr>
          <w:color w:val="000000" w:themeColor="text1"/>
        </w:rPr>
        <w:t>присутні у концентраціях 1% або більше.</w:t>
      </w:r>
    </w:p>
    <w:p w14:paraId="5D939ED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3.10.3.3.1.2</w:t>
      </w:r>
      <w:r w:rsidR="00C127F4" w:rsidRPr="005D4A80">
        <w:rPr>
          <w:color w:val="000000" w:themeColor="text1"/>
        </w:rPr>
        <w:t>.</w:t>
      </w:r>
      <w:r w:rsidRPr="005D4A80">
        <w:rPr>
          <w:color w:val="000000" w:themeColor="text1"/>
        </w:rPr>
        <w:t xml:space="preserve"> Суміш, яка містить у своєму складі у сукупності ≥ 10% хімічної речовини або речовин, які класифіковані за Категорією 1 </w:t>
      </w:r>
      <w:r w:rsidR="0069596F" w:rsidRPr="005D4A80">
        <w:rPr>
          <w:color w:val="000000" w:themeColor="text1"/>
        </w:rPr>
        <w:t>у межах</w:t>
      </w:r>
      <w:r w:rsidRPr="005D4A80">
        <w:rPr>
          <w:color w:val="000000" w:themeColor="text1"/>
        </w:rPr>
        <w:t xml:space="preserve"> клас</w:t>
      </w:r>
      <w:r w:rsidR="0069596F" w:rsidRPr="005D4A80">
        <w:rPr>
          <w:color w:val="000000" w:themeColor="text1"/>
        </w:rPr>
        <w:t>у</w:t>
      </w:r>
      <w:r w:rsidRPr="005D4A80">
        <w:rPr>
          <w:color w:val="000000" w:themeColor="text1"/>
        </w:rPr>
        <w:t xml:space="preserve"> «Хімічна продукція, яка спричиняє небезпеку токсичної аспірації», та кінематична в'язкість такої суміші становить ≤ 20,5 мм</w:t>
      </w:r>
      <w:r w:rsidRPr="005D4A80">
        <w:rPr>
          <w:color w:val="000000" w:themeColor="text1"/>
          <w:vertAlign w:val="superscript"/>
        </w:rPr>
        <w:t>2</w:t>
      </w:r>
      <w:r w:rsidRPr="005D4A80">
        <w:rPr>
          <w:color w:val="000000" w:themeColor="text1"/>
        </w:rPr>
        <w:t>/с при 40</w:t>
      </w:r>
      <w:r w:rsidRPr="005D4A80">
        <w:rPr>
          <w:color w:val="000000" w:themeColor="text1"/>
          <w:vertAlign w:val="superscript"/>
        </w:rPr>
        <w:t>о</w:t>
      </w:r>
      <w:r w:rsidRPr="005D4A80">
        <w:rPr>
          <w:color w:val="000000" w:themeColor="text1"/>
        </w:rPr>
        <w:t xml:space="preserve">С, повинно бути прийнято рішення щодо </w:t>
      </w:r>
      <w:r w:rsidR="00EF151F" w:rsidRPr="005D4A80">
        <w:rPr>
          <w:color w:val="000000" w:themeColor="text1"/>
        </w:rPr>
        <w:t>класифікації небезпечності</w:t>
      </w:r>
      <w:r w:rsidRPr="005D4A80">
        <w:rPr>
          <w:color w:val="000000" w:themeColor="text1"/>
        </w:rPr>
        <w:t xml:space="preserve"> такої суміші за класом «Хімічна продукція, яка спричиняє небезпеку токсичної аспірації»</w:t>
      </w:r>
      <w:r w:rsidR="0069596F" w:rsidRPr="005D4A80">
        <w:rPr>
          <w:color w:val="000000" w:themeColor="text1"/>
        </w:rPr>
        <w:t xml:space="preserve"> Категорією 1</w:t>
      </w:r>
      <w:r w:rsidRPr="005D4A80">
        <w:rPr>
          <w:color w:val="000000" w:themeColor="text1"/>
        </w:rPr>
        <w:t>.</w:t>
      </w:r>
    </w:p>
    <w:p w14:paraId="034124DA"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3.10.3.3.1.3</w:t>
      </w:r>
      <w:r w:rsidR="00C127F4" w:rsidRPr="005D4A80">
        <w:rPr>
          <w:color w:val="000000" w:themeColor="text1"/>
        </w:rPr>
        <w:t>.</w:t>
      </w:r>
      <w:r w:rsidRPr="005D4A80">
        <w:rPr>
          <w:color w:val="000000" w:themeColor="text1"/>
        </w:rPr>
        <w:tab/>
        <w:t xml:space="preserve">Якщо суміш розділяється на два або більше шарів, які чітко розрізняються, один з яких містить у сукупності ≥ 10% хімічної речовини або речовин, які класифіковані за Категорією 1 </w:t>
      </w:r>
      <w:r w:rsidR="0069596F" w:rsidRPr="005D4A80">
        <w:rPr>
          <w:color w:val="000000" w:themeColor="text1"/>
        </w:rPr>
        <w:t>у межах класу</w:t>
      </w:r>
      <w:r w:rsidRPr="005D4A80">
        <w:rPr>
          <w:color w:val="000000" w:themeColor="text1"/>
        </w:rPr>
        <w:t xml:space="preserve"> «Хімічна продукція, яка спричиняє небезпеку токсичної аспірації», та кінематична в'язкість цього шару ≤ 20,5 мм</w:t>
      </w:r>
      <w:r w:rsidRPr="005D4A80">
        <w:rPr>
          <w:color w:val="000000" w:themeColor="text1"/>
          <w:vertAlign w:val="superscript"/>
        </w:rPr>
        <w:t>2</w:t>
      </w:r>
      <w:r w:rsidRPr="005D4A80">
        <w:rPr>
          <w:color w:val="000000" w:themeColor="text1"/>
        </w:rPr>
        <w:t>/с при 40</w:t>
      </w:r>
      <w:r w:rsidRPr="005D4A80">
        <w:rPr>
          <w:color w:val="000000" w:themeColor="text1"/>
          <w:vertAlign w:val="superscript"/>
        </w:rPr>
        <w:t>о</w:t>
      </w:r>
      <w:r w:rsidRPr="005D4A80">
        <w:rPr>
          <w:color w:val="000000" w:themeColor="text1"/>
        </w:rPr>
        <w:t xml:space="preserve">С, повинно бути прийнято рішення щодо </w:t>
      </w:r>
      <w:r w:rsidR="00EF151F" w:rsidRPr="005D4A80">
        <w:rPr>
          <w:color w:val="000000" w:themeColor="text1"/>
        </w:rPr>
        <w:t>класифікації небезпечності</w:t>
      </w:r>
      <w:r w:rsidRPr="005D4A80">
        <w:rPr>
          <w:color w:val="000000" w:themeColor="text1"/>
        </w:rPr>
        <w:t xml:space="preserve"> такої суміші за класом «Хімічна продукція, яка спричиняє небезпеку токсичної аспірації»</w:t>
      </w:r>
      <w:r w:rsidR="0069596F" w:rsidRPr="005D4A80">
        <w:rPr>
          <w:color w:val="000000" w:themeColor="text1"/>
        </w:rPr>
        <w:t xml:space="preserve"> Категорією 1</w:t>
      </w:r>
      <w:r w:rsidRPr="005D4A80">
        <w:rPr>
          <w:color w:val="000000" w:themeColor="text1"/>
        </w:rPr>
        <w:t>.</w:t>
      </w:r>
    </w:p>
    <w:p w14:paraId="752F800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0.4. </w:t>
      </w:r>
      <w:r w:rsidR="007D527A" w:rsidRPr="005D4A80">
        <w:rPr>
          <w:rStyle w:val="30"/>
          <w:color w:val="000000" w:themeColor="text1"/>
        </w:rPr>
        <w:t>Інформація про небезпеку</w:t>
      </w:r>
    </w:p>
    <w:p w14:paraId="3A4EAB2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3.10.4.1. 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3.10.2</w:t>
      </w:r>
    </w:p>
    <w:p w14:paraId="77084989" w14:textId="77777777" w:rsidR="009268E2" w:rsidRPr="005D4A80" w:rsidRDefault="009268E2" w:rsidP="00C127F4">
      <w:pPr>
        <w:spacing w:before="0" w:after="0"/>
        <w:ind w:firstLine="7371"/>
        <w:jc w:val="left"/>
        <w:rPr>
          <w:i/>
          <w:color w:val="000000" w:themeColor="text1"/>
        </w:rPr>
      </w:pPr>
      <w:r w:rsidRPr="005D4A80">
        <w:rPr>
          <w:i/>
          <w:color w:val="000000" w:themeColor="text1"/>
        </w:rPr>
        <w:t>Таблиця 3.10.2</w:t>
      </w:r>
    </w:p>
    <w:p w14:paraId="13F9F539" w14:textId="77777777" w:rsidR="009268E2" w:rsidRPr="005D4A80" w:rsidRDefault="00D30FC2" w:rsidP="009268E2">
      <w:pPr>
        <w:jc w:val="center"/>
        <w:rPr>
          <w:i/>
          <w:color w:val="000000" w:themeColor="text1"/>
        </w:rPr>
      </w:pPr>
      <w:r w:rsidRPr="005D4A80">
        <w:rPr>
          <w:i/>
          <w:color w:val="000000" w:themeColor="text1"/>
        </w:rPr>
        <w:t>Елементи інформації про небезпеку</w:t>
      </w:r>
      <w:r w:rsidR="009268E2" w:rsidRPr="005D4A80">
        <w:rPr>
          <w:i/>
          <w:color w:val="000000" w:themeColor="text1"/>
        </w:rPr>
        <w:t xml:space="preserve"> для класу «Хімічна продукція, яка спричиняє небезпеку </w:t>
      </w:r>
      <w:r w:rsidR="009268E2" w:rsidRPr="005D4A80">
        <w:rPr>
          <w:color w:val="000000" w:themeColor="text1"/>
        </w:rPr>
        <w:t>токсичної</w:t>
      </w:r>
      <w:r w:rsidR="009268E2" w:rsidRPr="005D4A80">
        <w:rPr>
          <w:i/>
          <w:color w:val="000000" w:themeColor="text1"/>
        </w:rPr>
        <w:t xml:space="preserve"> аспірації»</w:t>
      </w:r>
    </w:p>
    <w:tbl>
      <w:tblPr>
        <w:tblStyle w:val="a6"/>
        <w:tblW w:w="5000" w:type="pct"/>
        <w:tblLook w:val="04A0" w:firstRow="1" w:lastRow="0" w:firstColumn="1" w:lastColumn="0" w:noHBand="0" w:noVBand="1"/>
      </w:tblPr>
      <w:tblGrid>
        <w:gridCol w:w="6238"/>
        <w:gridCol w:w="3333"/>
      </w:tblGrid>
      <w:tr w:rsidR="009268E2" w:rsidRPr="005D4A80" w14:paraId="1E5831C8" w14:textId="77777777" w:rsidTr="0069596F">
        <w:tc>
          <w:tcPr>
            <w:tcW w:w="5000" w:type="pct"/>
            <w:gridSpan w:val="2"/>
          </w:tcPr>
          <w:p w14:paraId="77414746"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НЕБЕЗПЕКА АСПІРАЦІЇ</w:t>
            </w:r>
          </w:p>
        </w:tc>
      </w:tr>
      <w:tr w:rsidR="009268E2" w:rsidRPr="005D4A80" w14:paraId="4ACC7CB4" w14:textId="77777777" w:rsidTr="00C127F4">
        <w:tc>
          <w:tcPr>
            <w:tcW w:w="3259" w:type="pct"/>
          </w:tcPr>
          <w:p w14:paraId="387A881E" w14:textId="77777777" w:rsidR="009268E2" w:rsidRPr="005D4A80" w:rsidRDefault="009268E2" w:rsidP="00D64C9B">
            <w:pPr>
              <w:spacing w:before="0" w:after="0"/>
              <w:ind w:firstLine="0"/>
              <w:jc w:val="left"/>
              <w:rPr>
                <w:b/>
                <w:sz w:val="24"/>
                <w:szCs w:val="24"/>
                <w:lang w:val="uk-UA"/>
              </w:rPr>
            </w:pPr>
          </w:p>
        </w:tc>
        <w:tc>
          <w:tcPr>
            <w:tcW w:w="1741" w:type="pct"/>
          </w:tcPr>
          <w:p w14:paraId="4FC4C528"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w:t>
            </w:r>
          </w:p>
        </w:tc>
      </w:tr>
      <w:tr w:rsidR="009268E2" w:rsidRPr="005D4A80" w14:paraId="1EB356C6" w14:textId="77777777" w:rsidTr="00D732EB">
        <w:trPr>
          <w:trHeight w:val="1504"/>
        </w:trPr>
        <w:tc>
          <w:tcPr>
            <w:tcW w:w="3259" w:type="pct"/>
          </w:tcPr>
          <w:p w14:paraId="21D8D1D2"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741" w:type="pct"/>
          </w:tcPr>
          <w:p w14:paraId="15F62342"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35D51F84" wp14:editId="4C26D25C">
                  <wp:extent cx="874800" cy="874800"/>
                  <wp:effectExtent l="0" t="0" r="1905"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lhouete.gi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874800" cy="874800"/>
                          </a:xfrm>
                          <a:prstGeom prst="rect">
                            <a:avLst/>
                          </a:prstGeom>
                        </pic:spPr>
                      </pic:pic>
                    </a:graphicData>
                  </a:graphic>
                </wp:inline>
              </w:drawing>
            </w:r>
          </w:p>
        </w:tc>
      </w:tr>
      <w:tr w:rsidR="009268E2" w:rsidRPr="005D4A80" w14:paraId="0CAB2A60" w14:textId="77777777" w:rsidTr="00D732EB">
        <w:trPr>
          <w:trHeight w:val="417"/>
        </w:trPr>
        <w:tc>
          <w:tcPr>
            <w:tcW w:w="3259" w:type="pct"/>
          </w:tcPr>
          <w:p w14:paraId="61149B75"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741" w:type="pct"/>
          </w:tcPr>
          <w:p w14:paraId="6E9CB3D0" w14:textId="2C04E649" w:rsidR="009268E2" w:rsidRPr="005D4A80" w:rsidRDefault="0011532E" w:rsidP="00D64C9B">
            <w:pPr>
              <w:spacing w:before="0" w:after="0"/>
              <w:ind w:firstLine="0"/>
              <w:jc w:val="left"/>
              <w:rPr>
                <w:sz w:val="24"/>
                <w:szCs w:val="24"/>
                <w:lang w:val="uk-UA"/>
              </w:rPr>
            </w:pPr>
            <w:r w:rsidRPr="005D4A80">
              <w:rPr>
                <w:sz w:val="24"/>
                <w:szCs w:val="24"/>
                <w:lang w:val="uk-UA"/>
              </w:rPr>
              <w:t>Небезпека</w:t>
            </w:r>
          </w:p>
        </w:tc>
      </w:tr>
      <w:tr w:rsidR="009268E2" w:rsidRPr="005D4A80" w14:paraId="599DAC9C" w14:textId="77777777" w:rsidTr="00C127F4">
        <w:tc>
          <w:tcPr>
            <w:tcW w:w="3259" w:type="pct"/>
          </w:tcPr>
          <w:p w14:paraId="1D856970" w14:textId="77777777" w:rsidR="009268E2" w:rsidRPr="005D4A80" w:rsidRDefault="00D30FC2" w:rsidP="00D64C9B">
            <w:pPr>
              <w:spacing w:before="0" w:after="0"/>
              <w:ind w:firstLine="0"/>
              <w:jc w:val="left"/>
              <w:rPr>
                <w:sz w:val="24"/>
                <w:szCs w:val="24"/>
                <w:lang w:val="uk-UA"/>
              </w:rPr>
            </w:pPr>
            <w:r w:rsidRPr="005D4A80">
              <w:rPr>
                <w:sz w:val="24"/>
                <w:szCs w:val="24"/>
                <w:lang w:val="uk-UA"/>
              </w:rPr>
              <w:t>Види небезпечного впливу</w:t>
            </w:r>
          </w:p>
        </w:tc>
        <w:tc>
          <w:tcPr>
            <w:tcW w:w="1741" w:type="pct"/>
          </w:tcPr>
          <w:p w14:paraId="222AA8E2" w14:textId="53034FBE" w:rsidR="009268E2" w:rsidRPr="005D4A80" w:rsidRDefault="009268E2" w:rsidP="00D64C9B">
            <w:pPr>
              <w:spacing w:before="0" w:after="0"/>
              <w:ind w:firstLine="0"/>
              <w:jc w:val="left"/>
              <w:rPr>
                <w:sz w:val="24"/>
                <w:szCs w:val="24"/>
                <w:lang w:val="uk-UA"/>
              </w:rPr>
            </w:pPr>
            <w:r w:rsidRPr="005D4A80">
              <w:rPr>
                <w:sz w:val="24"/>
                <w:szCs w:val="24"/>
                <w:lang w:val="uk-UA"/>
              </w:rPr>
              <w:t>H304:</w:t>
            </w:r>
            <w:r w:rsidRPr="005D4A80">
              <w:rPr>
                <w:sz w:val="24"/>
                <w:szCs w:val="24"/>
                <w:lang w:val="uk-UA"/>
              </w:rPr>
              <w:tab/>
            </w:r>
            <w:r w:rsidR="007652CA" w:rsidRPr="005D4A80">
              <w:rPr>
                <w:sz w:val="24"/>
                <w:szCs w:val="24"/>
                <w:lang w:val="uk-UA"/>
              </w:rPr>
              <w:t>Може спричинити смерть</w:t>
            </w:r>
            <w:r w:rsidRPr="005D4A80">
              <w:rPr>
                <w:sz w:val="24"/>
                <w:szCs w:val="24"/>
                <w:lang w:val="uk-UA"/>
              </w:rPr>
              <w:t xml:space="preserve"> при проковтуванні та подальшому потраплянні у дихальні шляхи</w:t>
            </w:r>
          </w:p>
        </w:tc>
      </w:tr>
      <w:tr w:rsidR="009268E2" w:rsidRPr="005D4A80" w14:paraId="00F06EFF" w14:textId="77777777" w:rsidTr="00C127F4">
        <w:tc>
          <w:tcPr>
            <w:tcW w:w="3259" w:type="pct"/>
          </w:tcPr>
          <w:p w14:paraId="10F3B398"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1741" w:type="pct"/>
          </w:tcPr>
          <w:p w14:paraId="703D764E" w14:textId="77777777" w:rsidR="009268E2" w:rsidRPr="005D4A80" w:rsidRDefault="009268E2" w:rsidP="00D64C9B">
            <w:pPr>
              <w:spacing w:before="0" w:after="0"/>
              <w:ind w:firstLine="0"/>
              <w:jc w:val="left"/>
              <w:rPr>
                <w:sz w:val="24"/>
                <w:szCs w:val="24"/>
                <w:lang w:val="uk-UA"/>
              </w:rPr>
            </w:pPr>
            <w:r w:rsidRPr="005D4A80">
              <w:rPr>
                <w:sz w:val="24"/>
                <w:szCs w:val="24"/>
                <w:lang w:val="uk-UA"/>
              </w:rPr>
              <w:t>Немає</w:t>
            </w:r>
          </w:p>
        </w:tc>
      </w:tr>
      <w:tr w:rsidR="009268E2" w:rsidRPr="005D4A80" w14:paraId="5621E19B" w14:textId="77777777" w:rsidTr="00C127F4">
        <w:tc>
          <w:tcPr>
            <w:tcW w:w="3259" w:type="pct"/>
          </w:tcPr>
          <w:p w14:paraId="22DEEC67"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1741" w:type="pct"/>
          </w:tcPr>
          <w:p w14:paraId="5D1FF4FF" w14:textId="77777777" w:rsidR="009268E2" w:rsidRPr="005D4A80" w:rsidRDefault="009268E2" w:rsidP="00D64C9B">
            <w:pPr>
              <w:spacing w:before="0" w:after="0"/>
              <w:ind w:firstLine="0"/>
              <w:jc w:val="left"/>
              <w:rPr>
                <w:sz w:val="24"/>
                <w:szCs w:val="24"/>
                <w:lang w:val="uk-UA"/>
              </w:rPr>
            </w:pPr>
            <w:r w:rsidRPr="005D4A80">
              <w:rPr>
                <w:sz w:val="24"/>
                <w:szCs w:val="24"/>
                <w:lang w:val="uk-UA"/>
              </w:rPr>
              <w:t>P301 + P310</w:t>
            </w:r>
          </w:p>
          <w:p w14:paraId="2E06CE37" w14:textId="77777777" w:rsidR="009268E2" w:rsidRPr="005D4A80" w:rsidRDefault="009268E2" w:rsidP="00D64C9B">
            <w:pPr>
              <w:spacing w:before="0" w:after="0"/>
              <w:ind w:firstLine="0"/>
              <w:jc w:val="left"/>
              <w:rPr>
                <w:sz w:val="24"/>
                <w:szCs w:val="24"/>
                <w:lang w:val="uk-UA"/>
              </w:rPr>
            </w:pPr>
            <w:r w:rsidRPr="005D4A80">
              <w:rPr>
                <w:sz w:val="24"/>
                <w:szCs w:val="24"/>
                <w:lang w:val="uk-UA"/>
              </w:rPr>
              <w:t>P331</w:t>
            </w:r>
          </w:p>
        </w:tc>
      </w:tr>
      <w:tr w:rsidR="009268E2" w:rsidRPr="005D4A80" w14:paraId="4921DFCD" w14:textId="77777777" w:rsidTr="00C127F4">
        <w:tc>
          <w:tcPr>
            <w:tcW w:w="3259" w:type="pct"/>
          </w:tcPr>
          <w:p w14:paraId="6CD8D80A"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1741" w:type="pct"/>
          </w:tcPr>
          <w:p w14:paraId="55E4E494" w14:textId="77777777" w:rsidR="009268E2" w:rsidRPr="005D4A80" w:rsidRDefault="009268E2" w:rsidP="00D64C9B">
            <w:pPr>
              <w:spacing w:before="0" w:after="0"/>
              <w:ind w:firstLine="0"/>
              <w:jc w:val="left"/>
              <w:rPr>
                <w:sz w:val="24"/>
                <w:szCs w:val="24"/>
                <w:lang w:val="uk-UA"/>
              </w:rPr>
            </w:pPr>
            <w:r w:rsidRPr="005D4A80">
              <w:rPr>
                <w:sz w:val="24"/>
                <w:szCs w:val="24"/>
                <w:lang w:val="uk-UA"/>
              </w:rPr>
              <w:t>P405</w:t>
            </w:r>
          </w:p>
        </w:tc>
      </w:tr>
      <w:tr w:rsidR="009268E2" w:rsidRPr="005D4A80" w14:paraId="34DA28FC" w14:textId="77777777" w:rsidTr="00C127F4">
        <w:tc>
          <w:tcPr>
            <w:tcW w:w="3259" w:type="pct"/>
          </w:tcPr>
          <w:p w14:paraId="339393BD" w14:textId="411701F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741" w:type="pct"/>
          </w:tcPr>
          <w:p w14:paraId="3F979273"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r>
    </w:tbl>
    <w:p w14:paraId="26A0FA52" w14:textId="77777777" w:rsidR="006F13CB" w:rsidRPr="005D4A80" w:rsidRDefault="006F13CB" w:rsidP="006F13CB">
      <w:pPr>
        <w:pStyle w:val="27"/>
      </w:pPr>
      <w:bookmarkStart w:id="120" w:name="_Toc525563091"/>
      <w:bookmarkStart w:id="121" w:name="_Toc3472260"/>
      <w:bookmarkEnd w:id="62"/>
      <w:bookmarkEnd w:id="63"/>
    </w:p>
    <w:p w14:paraId="5C608497" w14:textId="2BCA01E2" w:rsidR="006F13CB" w:rsidRPr="005D4A80" w:rsidRDefault="006F13CB" w:rsidP="006F13CB">
      <w:pPr>
        <w:pStyle w:val="27"/>
        <w:spacing w:before="0" w:after="0"/>
        <w:ind w:left="1429" w:hanging="720"/>
      </w:pPr>
      <w:bookmarkStart w:id="122" w:name="_Hlk157259860"/>
      <w:r w:rsidRPr="005D4A80">
        <w:t>3.11.</w:t>
      </w:r>
      <w:r w:rsidR="00242B6D" w:rsidRPr="005D4A80">
        <w:t xml:space="preserve"> </w:t>
      </w:r>
      <w:bookmarkStart w:id="123" w:name="_Hlk157361720"/>
      <w:r w:rsidR="00242B6D" w:rsidRPr="005D4A80">
        <w:t>Хімічна продукція, яка спричиняє руйнування ендокринної системи людини</w:t>
      </w:r>
      <w:bookmarkEnd w:id="123"/>
    </w:p>
    <w:p w14:paraId="596BD954" w14:textId="5D1C52F5" w:rsidR="00242B6D" w:rsidRPr="005D4A80" w:rsidRDefault="00242B6D" w:rsidP="00242B6D">
      <w:pPr>
        <w:pStyle w:val="aff2"/>
        <w:spacing w:before="0" w:after="0"/>
        <w:ind w:left="0" w:firstLine="709"/>
        <w:rPr>
          <w:color w:val="000000" w:themeColor="text1"/>
        </w:rPr>
      </w:pPr>
      <w:r w:rsidRPr="005D4A80">
        <w:rPr>
          <w:color w:val="000000" w:themeColor="text1"/>
        </w:rPr>
        <w:t>3.11.1. Визначення та загальні положення</w:t>
      </w:r>
    </w:p>
    <w:p w14:paraId="22A75AD8" w14:textId="1E1DA240" w:rsidR="00242B6D" w:rsidRPr="005D4A80" w:rsidRDefault="00242B6D" w:rsidP="00242B6D">
      <w:pPr>
        <w:pStyle w:val="aff2"/>
        <w:spacing w:before="0" w:after="0"/>
        <w:ind w:left="0" w:firstLine="709"/>
        <w:rPr>
          <w:color w:val="000000" w:themeColor="text1"/>
        </w:rPr>
      </w:pPr>
      <w:r w:rsidRPr="005D4A80">
        <w:rPr>
          <w:color w:val="000000" w:themeColor="text1"/>
        </w:rPr>
        <w:t>3.11.1.1 Визначення</w:t>
      </w:r>
    </w:p>
    <w:p w14:paraId="71E63D39" w14:textId="117B753C" w:rsidR="00242B6D" w:rsidRPr="005D4A80" w:rsidRDefault="00242B6D" w:rsidP="00242B6D">
      <w:pPr>
        <w:pStyle w:val="aff2"/>
        <w:spacing w:before="0" w:after="0"/>
        <w:ind w:left="0" w:firstLine="709"/>
        <w:rPr>
          <w:color w:val="000000" w:themeColor="text1"/>
        </w:rPr>
      </w:pPr>
      <w:r w:rsidRPr="005D4A80">
        <w:rPr>
          <w:color w:val="000000" w:themeColor="text1"/>
        </w:rPr>
        <w:t>У цілях виконання пункту 3.11 застосовуються наступні визначення:</w:t>
      </w:r>
    </w:p>
    <w:p w14:paraId="74438398" w14:textId="50170B07" w:rsidR="00242B6D" w:rsidRPr="005D4A80" w:rsidRDefault="00242B6D" w:rsidP="00242B6D">
      <w:pPr>
        <w:pStyle w:val="aff2"/>
        <w:spacing w:before="0" w:after="0"/>
        <w:ind w:left="0" w:firstLine="709"/>
        <w:rPr>
          <w:color w:val="000000" w:themeColor="text1"/>
        </w:rPr>
      </w:pPr>
      <w:r w:rsidRPr="005D4A80">
        <w:rPr>
          <w:color w:val="000000" w:themeColor="text1"/>
        </w:rPr>
        <w:t xml:space="preserve">1) «руйнівник ендокринної системи» </w:t>
      </w:r>
      <w:r w:rsidR="00426B23" w:rsidRPr="005D4A80">
        <w:rPr>
          <w:color w:val="000000" w:themeColor="text1"/>
        </w:rPr>
        <w:t>–</w:t>
      </w:r>
      <w:r w:rsidR="007D06FC" w:rsidRPr="005D4A80">
        <w:rPr>
          <w:color w:val="000000" w:themeColor="text1"/>
        </w:rPr>
        <w:t xml:space="preserve"> хімічна речовин</w:t>
      </w:r>
      <w:r w:rsidR="00336BD9" w:rsidRPr="005D4A80">
        <w:rPr>
          <w:color w:val="000000" w:themeColor="text1"/>
        </w:rPr>
        <w:t xml:space="preserve">а </w:t>
      </w:r>
      <w:r w:rsidR="007D06FC" w:rsidRPr="005D4A80">
        <w:rPr>
          <w:color w:val="000000" w:themeColor="text1"/>
        </w:rPr>
        <w:t xml:space="preserve">або суміш, яка змінює одну чи кілька функцій ендокринної системи, </w:t>
      </w:r>
      <w:r w:rsidR="00336BD9" w:rsidRPr="005D4A80">
        <w:rPr>
          <w:color w:val="000000" w:themeColor="text1"/>
        </w:rPr>
        <w:t>внаслідок чого</w:t>
      </w:r>
      <w:r w:rsidR="007D06FC" w:rsidRPr="005D4A80">
        <w:rPr>
          <w:color w:val="000000" w:themeColor="text1"/>
        </w:rPr>
        <w:t xml:space="preserve">, викликає негативні ефекти в організмі, який був підданий впливу, його потомстві, популяціях або </w:t>
      </w:r>
      <w:r w:rsidR="005A000F" w:rsidRPr="005D4A80">
        <w:rPr>
          <w:color w:val="000000" w:themeColor="text1"/>
        </w:rPr>
        <w:t>суб</w:t>
      </w:r>
      <w:r w:rsidR="007D06FC" w:rsidRPr="005D4A80">
        <w:rPr>
          <w:color w:val="000000" w:themeColor="text1"/>
        </w:rPr>
        <w:t>популяціях</w:t>
      </w:r>
      <w:r w:rsidR="005A000F" w:rsidRPr="005D4A80">
        <w:rPr>
          <w:color w:val="000000" w:themeColor="text1"/>
        </w:rPr>
        <w:t>;</w:t>
      </w:r>
    </w:p>
    <w:p w14:paraId="28B5A403" w14:textId="03772F46" w:rsidR="005A000F" w:rsidRPr="005D4A80" w:rsidRDefault="005A000F" w:rsidP="00242B6D">
      <w:pPr>
        <w:pStyle w:val="aff2"/>
        <w:spacing w:before="0" w:after="0"/>
        <w:ind w:left="0" w:firstLine="709"/>
        <w:rPr>
          <w:color w:val="000000" w:themeColor="text1"/>
        </w:rPr>
      </w:pPr>
      <w:r w:rsidRPr="005D4A80">
        <w:rPr>
          <w:color w:val="000000" w:themeColor="text1"/>
        </w:rPr>
        <w:lastRenderedPageBreak/>
        <w:t xml:space="preserve">2) </w:t>
      </w:r>
      <w:r w:rsidR="00336BD9" w:rsidRPr="005D4A80">
        <w:rPr>
          <w:color w:val="000000" w:themeColor="text1"/>
        </w:rPr>
        <w:t>«руйнування ендокринної системи» – зміна однієї чи кількох функцій ендокринної системи, спричиненої руйнівником ендокринної системи</w:t>
      </w:r>
      <w:r w:rsidR="00303FB3" w:rsidRPr="005D4A80">
        <w:rPr>
          <w:color w:val="000000" w:themeColor="text1"/>
        </w:rPr>
        <w:t>;</w:t>
      </w:r>
    </w:p>
    <w:p w14:paraId="6C3DDF19" w14:textId="77FCB90C" w:rsidR="00303FB3" w:rsidRPr="005D4A80" w:rsidRDefault="00303FB3" w:rsidP="00242B6D">
      <w:pPr>
        <w:pStyle w:val="aff2"/>
        <w:spacing w:before="0" w:after="0"/>
        <w:ind w:left="0" w:firstLine="709"/>
        <w:rPr>
          <w:color w:val="000000" w:themeColor="text1"/>
        </w:rPr>
      </w:pPr>
      <w:r w:rsidRPr="005D4A80">
        <w:rPr>
          <w:color w:val="000000" w:themeColor="text1"/>
        </w:rPr>
        <w:t>3) «активність ендокринної системи» – взаємодія з ендокринною системою, яка може призвести до реакції цієї системи, цільових органів або тканин</w:t>
      </w:r>
      <w:r w:rsidR="00AB2216" w:rsidRPr="005D4A80">
        <w:rPr>
          <w:color w:val="000000" w:themeColor="text1"/>
        </w:rPr>
        <w:t xml:space="preserve">, </w:t>
      </w:r>
      <w:r w:rsidRPr="005D4A80">
        <w:rPr>
          <w:color w:val="000000" w:themeColor="text1"/>
        </w:rPr>
        <w:t xml:space="preserve">що надає хімічній речовині </w:t>
      </w:r>
      <w:r w:rsidR="00AB2216" w:rsidRPr="005D4A80">
        <w:rPr>
          <w:color w:val="000000" w:themeColor="text1"/>
        </w:rPr>
        <w:t>або</w:t>
      </w:r>
      <w:r w:rsidRPr="005D4A80">
        <w:rPr>
          <w:color w:val="000000" w:themeColor="text1"/>
        </w:rPr>
        <w:t xml:space="preserve"> суміші можливість змінити одну чи </w:t>
      </w:r>
      <w:r w:rsidR="00AB2216" w:rsidRPr="005D4A80">
        <w:rPr>
          <w:color w:val="000000" w:themeColor="text1"/>
        </w:rPr>
        <w:t>де</w:t>
      </w:r>
      <w:r w:rsidRPr="005D4A80">
        <w:rPr>
          <w:color w:val="000000" w:themeColor="text1"/>
        </w:rPr>
        <w:t>кілька функцій ендокринної системи</w:t>
      </w:r>
      <w:r w:rsidR="00AB2216" w:rsidRPr="005D4A80">
        <w:rPr>
          <w:color w:val="000000" w:themeColor="text1"/>
        </w:rPr>
        <w:t>;</w:t>
      </w:r>
    </w:p>
    <w:p w14:paraId="2CD62770" w14:textId="77777777" w:rsidR="00B850FB" w:rsidRPr="005D4A80" w:rsidRDefault="00AB2216" w:rsidP="00B850FB">
      <w:pPr>
        <w:pStyle w:val="aff2"/>
        <w:spacing w:before="0" w:after="0"/>
        <w:ind w:left="0" w:firstLine="709"/>
        <w:rPr>
          <w:color w:val="000000" w:themeColor="text1"/>
        </w:rPr>
      </w:pPr>
      <w:r w:rsidRPr="005D4A80">
        <w:rPr>
          <w:color w:val="000000" w:themeColor="text1"/>
        </w:rPr>
        <w:t xml:space="preserve">4) </w:t>
      </w:r>
      <w:r w:rsidR="007574A7" w:rsidRPr="005D4A80">
        <w:rPr>
          <w:color w:val="000000" w:themeColor="text1"/>
        </w:rPr>
        <w:t>«негативний ефект» – зміна морфології, фізіології, зростання, розвитку, розмноження чи тривалості життя організму, системи, популяції або субпопуляції, що призводить до порушення функціональної здатності, порушення компенсаторної здатності реагування на додатковий стрес, або збільшення вразливості до інших впливів</w:t>
      </w:r>
      <w:r w:rsidR="00B850FB" w:rsidRPr="005D4A80">
        <w:rPr>
          <w:color w:val="000000" w:themeColor="text1"/>
        </w:rPr>
        <w:t>;</w:t>
      </w:r>
    </w:p>
    <w:p w14:paraId="29352F53" w14:textId="3961826E" w:rsidR="00B850FB" w:rsidRPr="005D4A80" w:rsidRDefault="00B850FB" w:rsidP="00B850FB">
      <w:pPr>
        <w:pStyle w:val="aff2"/>
        <w:spacing w:before="0" w:after="0"/>
        <w:ind w:left="0" w:firstLine="709"/>
        <w:rPr>
          <w:color w:val="000000" w:themeColor="text1"/>
        </w:rPr>
      </w:pPr>
      <w:r w:rsidRPr="005D4A80">
        <w:rPr>
          <w:color w:val="000000" w:themeColor="text1"/>
        </w:rPr>
        <w:t xml:space="preserve">5)  </w:t>
      </w:r>
      <w:r w:rsidR="00CD5A5A" w:rsidRPr="005D4A80">
        <w:rPr>
          <w:color w:val="000000" w:themeColor="text1"/>
        </w:rPr>
        <w:t>«</w:t>
      </w:r>
      <w:r w:rsidRPr="005D4A80">
        <w:rPr>
          <w:color w:val="000000" w:themeColor="text1"/>
        </w:rPr>
        <w:t>біологічно обґрунтований зв'язок</w:t>
      </w:r>
      <w:r w:rsidR="00CD5A5A" w:rsidRPr="005D4A80">
        <w:rPr>
          <w:color w:val="000000" w:themeColor="text1"/>
        </w:rPr>
        <w:t>»</w:t>
      </w:r>
      <w:r w:rsidRPr="005D4A80">
        <w:rPr>
          <w:color w:val="000000" w:themeColor="text1"/>
        </w:rPr>
        <w:t xml:space="preserve"> – кореляція між активністю ендокринної системи та негативним ефектом</w:t>
      </w:r>
      <w:r w:rsidR="0009752F" w:rsidRPr="005D4A80">
        <w:rPr>
          <w:color w:val="000000" w:themeColor="text1"/>
        </w:rPr>
        <w:t>, встановлена</w:t>
      </w:r>
      <w:r w:rsidRPr="005D4A80">
        <w:rPr>
          <w:color w:val="000000" w:themeColor="text1"/>
        </w:rPr>
        <w:t xml:space="preserve"> на основі </w:t>
      </w:r>
      <w:r w:rsidR="0009752F" w:rsidRPr="005D4A80">
        <w:rPr>
          <w:color w:val="000000" w:themeColor="text1"/>
        </w:rPr>
        <w:t xml:space="preserve">даних про </w:t>
      </w:r>
      <w:r w:rsidRPr="005D4A80">
        <w:rPr>
          <w:color w:val="000000" w:themeColor="text1"/>
        </w:rPr>
        <w:t>біологічн</w:t>
      </w:r>
      <w:r w:rsidR="0009752F" w:rsidRPr="005D4A80">
        <w:rPr>
          <w:color w:val="000000" w:themeColor="text1"/>
        </w:rPr>
        <w:t>і</w:t>
      </w:r>
      <w:r w:rsidRPr="005D4A80">
        <w:rPr>
          <w:color w:val="000000" w:themeColor="text1"/>
        </w:rPr>
        <w:t xml:space="preserve"> процес</w:t>
      </w:r>
      <w:r w:rsidR="0009752F" w:rsidRPr="005D4A80">
        <w:rPr>
          <w:color w:val="000000" w:themeColor="text1"/>
        </w:rPr>
        <w:t>и</w:t>
      </w:r>
      <w:r w:rsidRPr="005D4A80">
        <w:rPr>
          <w:color w:val="000000" w:themeColor="text1"/>
        </w:rPr>
        <w:t xml:space="preserve">, </w:t>
      </w:r>
      <w:r w:rsidR="0009752F" w:rsidRPr="005D4A80">
        <w:rPr>
          <w:color w:val="000000" w:themeColor="text1"/>
        </w:rPr>
        <w:t>якщо</w:t>
      </w:r>
      <w:r w:rsidRPr="005D4A80">
        <w:rPr>
          <w:color w:val="000000" w:themeColor="text1"/>
        </w:rPr>
        <w:t xml:space="preserve"> ц</w:t>
      </w:r>
      <w:r w:rsidR="0009752F" w:rsidRPr="005D4A80">
        <w:rPr>
          <w:color w:val="000000" w:themeColor="text1"/>
        </w:rPr>
        <w:t>я</w:t>
      </w:r>
      <w:r w:rsidRPr="005D4A80">
        <w:rPr>
          <w:color w:val="000000" w:themeColor="text1"/>
        </w:rPr>
        <w:t xml:space="preserve"> </w:t>
      </w:r>
      <w:r w:rsidR="0009752F" w:rsidRPr="005D4A80">
        <w:rPr>
          <w:color w:val="000000" w:themeColor="text1"/>
        </w:rPr>
        <w:t>кореляція</w:t>
      </w:r>
      <w:r w:rsidRPr="005D4A80">
        <w:rPr>
          <w:color w:val="000000" w:themeColor="text1"/>
        </w:rPr>
        <w:t xml:space="preserve"> відповідає </w:t>
      </w:r>
      <w:r w:rsidR="0009752F" w:rsidRPr="005D4A80">
        <w:rPr>
          <w:color w:val="000000" w:themeColor="text1"/>
        </w:rPr>
        <w:t>сучасним</w:t>
      </w:r>
      <w:r w:rsidRPr="005D4A80">
        <w:rPr>
          <w:color w:val="000000" w:themeColor="text1"/>
        </w:rPr>
        <w:t xml:space="preserve"> науковим знанням.</w:t>
      </w:r>
    </w:p>
    <w:p w14:paraId="286652FE" w14:textId="1B2076A1" w:rsidR="0009752F" w:rsidRPr="005D4A80" w:rsidRDefault="0009752F" w:rsidP="0009752F">
      <w:pPr>
        <w:pStyle w:val="aff2"/>
        <w:spacing w:before="0" w:after="0"/>
        <w:ind w:left="0" w:firstLine="709"/>
        <w:rPr>
          <w:color w:val="000000" w:themeColor="text1"/>
        </w:rPr>
      </w:pPr>
      <w:r w:rsidRPr="005D4A80">
        <w:rPr>
          <w:color w:val="000000" w:themeColor="text1"/>
        </w:rPr>
        <w:t>3.11.1.2 Загальні положення</w:t>
      </w:r>
    </w:p>
    <w:p w14:paraId="103FFD99" w14:textId="634CC8E0" w:rsidR="002F6F9C" w:rsidRPr="005D4A80" w:rsidRDefault="0009752F" w:rsidP="002F6F9C">
      <w:pPr>
        <w:pStyle w:val="aff2"/>
        <w:spacing w:before="0" w:after="0"/>
        <w:ind w:left="0" w:firstLine="709"/>
        <w:rPr>
          <w:color w:val="000000" w:themeColor="text1"/>
        </w:rPr>
      </w:pPr>
      <w:r w:rsidRPr="005D4A80">
        <w:rPr>
          <w:color w:val="000000" w:themeColor="text1"/>
        </w:rPr>
        <w:t xml:space="preserve">3.11.1.2.1. </w:t>
      </w:r>
      <w:r w:rsidR="002F6F9C" w:rsidRPr="005D4A80">
        <w:rPr>
          <w:color w:val="000000" w:themeColor="text1"/>
        </w:rPr>
        <w:t>Хімічні речовини та суміші, які відповідають критеріям класифікації</w:t>
      </w:r>
      <w:r w:rsidR="004E29D3" w:rsidRPr="005D4A80">
        <w:rPr>
          <w:color w:val="000000" w:themeColor="text1"/>
        </w:rPr>
        <w:t xml:space="preserve"> небезпечності</w:t>
      </w:r>
      <w:r w:rsidR="002F6F9C" w:rsidRPr="005D4A80">
        <w:rPr>
          <w:color w:val="000000" w:themeColor="text1"/>
        </w:rPr>
        <w:t xml:space="preserve"> руйнівників ендокринної системи людини на основі доказів, зазначених у Таблиці 3.11.1, вважаються відомими, </w:t>
      </w:r>
      <w:r w:rsidR="004E29D3" w:rsidRPr="005D4A80">
        <w:rPr>
          <w:color w:val="000000" w:themeColor="text1"/>
        </w:rPr>
        <w:t>передбаченими</w:t>
      </w:r>
      <w:r w:rsidR="002F6F9C" w:rsidRPr="005D4A80">
        <w:rPr>
          <w:color w:val="000000" w:themeColor="text1"/>
        </w:rPr>
        <w:t xml:space="preserve"> або </w:t>
      </w:r>
      <w:r w:rsidR="004E29D3" w:rsidRPr="005D4A80">
        <w:rPr>
          <w:color w:val="000000" w:themeColor="text1"/>
        </w:rPr>
        <w:t>ймовірними</w:t>
      </w:r>
      <w:r w:rsidR="002F6F9C" w:rsidRPr="005D4A80">
        <w:rPr>
          <w:color w:val="000000" w:themeColor="text1"/>
        </w:rPr>
        <w:t xml:space="preserve"> руйнівниками ендокринної системи людини, якщо не існує інших доказів, які </w:t>
      </w:r>
      <w:r w:rsidR="004E29D3" w:rsidRPr="005D4A80">
        <w:rPr>
          <w:color w:val="000000" w:themeColor="text1"/>
        </w:rPr>
        <w:t>переконливо свідчать про те</w:t>
      </w:r>
      <w:r w:rsidR="002F6F9C" w:rsidRPr="005D4A80">
        <w:rPr>
          <w:color w:val="000000" w:themeColor="text1"/>
        </w:rPr>
        <w:t>, що негативн</w:t>
      </w:r>
      <w:r w:rsidR="00BC73B9" w:rsidRPr="005D4A80">
        <w:rPr>
          <w:color w:val="000000" w:themeColor="text1"/>
        </w:rPr>
        <w:t>ий</w:t>
      </w:r>
      <w:r w:rsidR="002F6F9C" w:rsidRPr="005D4A80">
        <w:rPr>
          <w:color w:val="000000" w:themeColor="text1"/>
        </w:rPr>
        <w:t xml:space="preserve"> </w:t>
      </w:r>
      <w:r w:rsidR="00BC73B9" w:rsidRPr="005D4A80">
        <w:rPr>
          <w:color w:val="000000" w:themeColor="text1"/>
        </w:rPr>
        <w:t>вплив</w:t>
      </w:r>
      <w:r w:rsidR="002F6F9C" w:rsidRPr="005D4A80">
        <w:rPr>
          <w:color w:val="000000" w:themeColor="text1"/>
        </w:rPr>
        <w:t xml:space="preserve"> не ма</w:t>
      </w:r>
      <w:r w:rsidR="00BC73B9" w:rsidRPr="005D4A80">
        <w:rPr>
          <w:color w:val="000000" w:themeColor="text1"/>
        </w:rPr>
        <w:t>є</w:t>
      </w:r>
      <w:r w:rsidR="002F6F9C" w:rsidRPr="005D4A80">
        <w:rPr>
          <w:color w:val="000000" w:themeColor="text1"/>
        </w:rPr>
        <w:t xml:space="preserve"> </w:t>
      </w:r>
      <w:r w:rsidR="004E29D3" w:rsidRPr="005D4A80">
        <w:rPr>
          <w:color w:val="000000" w:themeColor="text1"/>
        </w:rPr>
        <w:t xml:space="preserve">відношення </w:t>
      </w:r>
      <w:r w:rsidR="002F6F9C" w:rsidRPr="005D4A80">
        <w:rPr>
          <w:color w:val="000000" w:themeColor="text1"/>
        </w:rPr>
        <w:t>д</w:t>
      </w:r>
      <w:r w:rsidR="004E29D3" w:rsidRPr="005D4A80">
        <w:rPr>
          <w:color w:val="000000" w:themeColor="text1"/>
        </w:rPr>
        <w:t>о</w:t>
      </w:r>
      <w:r w:rsidR="002F6F9C" w:rsidRPr="005D4A80">
        <w:rPr>
          <w:color w:val="000000" w:themeColor="text1"/>
        </w:rPr>
        <w:t xml:space="preserve"> люд</w:t>
      </w:r>
      <w:r w:rsidR="004E29D3" w:rsidRPr="005D4A80">
        <w:rPr>
          <w:color w:val="000000" w:themeColor="text1"/>
        </w:rPr>
        <w:t>ини</w:t>
      </w:r>
      <w:r w:rsidR="002F6F9C" w:rsidRPr="005D4A80">
        <w:rPr>
          <w:color w:val="000000" w:themeColor="text1"/>
        </w:rPr>
        <w:t>.</w:t>
      </w:r>
    </w:p>
    <w:p w14:paraId="5176084A" w14:textId="71668DEC" w:rsidR="004E29D3" w:rsidRPr="005D4A80" w:rsidRDefault="004E29D3" w:rsidP="002F6F9C">
      <w:pPr>
        <w:pStyle w:val="aff2"/>
        <w:spacing w:before="0" w:after="0"/>
        <w:ind w:left="0" w:firstLine="709"/>
        <w:rPr>
          <w:color w:val="000000" w:themeColor="text1"/>
        </w:rPr>
      </w:pPr>
      <w:r w:rsidRPr="005D4A80">
        <w:rPr>
          <w:color w:val="000000" w:themeColor="text1"/>
        </w:rPr>
        <w:t xml:space="preserve">3.11.1.2.2. Докази, які слід враховувати під час класифікації небезпечності хімічних речовин відповідно до інших розділів цього Додатка, також можуть використовуватися для класифікації небезпечності хімічних речовин як руйнівників ендокринної системи людини, якщо </w:t>
      </w:r>
      <w:r w:rsidR="00C12A51" w:rsidRPr="005D4A80">
        <w:rPr>
          <w:color w:val="000000" w:themeColor="text1"/>
        </w:rPr>
        <w:t xml:space="preserve">вони відповідають </w:t>
      </w:r>
      <w:r w:rsidRPr="005D4A80">
        <w:rPr>
          <w:color w:val="000000" w:themeColor="text1"/>
        </w:rPr>
        <w:t>критері</w:t>
      </w:r>
      <w:r w:rsidR="00C12A51" w:rsidRPr="005D4A80">
        <w:rPr>
          <w:color w:val="000000" w:themeColor="text1"/>
        </w:rPr>
        <w:t>ям</w:t>
      </w:r>
      <w:r w:rsidRPr="005D4A80">
        <w:rPr>
          <w:color w:val="000000" w:themeColor="text1"/>
        </w:rPr>
        <w:t>,</w:t>
      </w:r>
      <w:r w:rsidR="00C12A51" w:rsidRPr="005D4A80">
        <w:rPr>
          <w:color w:val="000000" w:themeColor="text1"/>
        </w:rPr>
        <w:t xml:space="preserve"> які</w:t>
      </w:r>
      <w:r w:rsidRPr="005D4A80">
        <w:rPr>
          <w:color w:val="000000" w:themeColor="text1"/>
        </w:rPr>
        <w:t xml:space="preserve"> </w:t>
      </w:r>
      <w:r w:rsidR="00C12A51" w:rsidRPr="005D4A80">
        <w:rPr>
          <w:color w:val="000000" w:themeColor="text1"/>
        </w:rPr>
        <w:t>зазначені</w:t>
      </w:r>
      <w:r w:rsidRPr="005D4A80">
        <w:rPr>
          <w:color w:val="000000" w:themeColor="text1"/>
        </w:rPr>
        <w:t xml:space="preserve"> у пункті 3.11.</w:t>
      </w:r>
    </w:p>
    <w:p w14:paraId="065F98B4" w14:textId="07F02034" w:rsidR="00C12A51" w:rsidRPr="005D4A80" w:rsidRDefault="00C12A51" w:rsidP="002F6F9C">
      <w:pPr>
        <w:pStyle w:val="aff2"/>
        <w:spacing w:before="0" w:after="0"/>
        <w:ind w:left="0" w:firstLine="709"/>
        <w:rPr>
          <w:color w:val="000000" w:themeColor="text1"/>
        </w:rPr>
      </w:pPr>
      <w:r w:rsidRPr="005D4A80">
        <w:rPr>
          <w:color w:val="000000" w:themeColor="text1"/>
        </w:rPr>
        <w:t>3.11.2 Критерії класифікації небезпечності для хімічних речовин</w:t>
      </w:r>
    </w:p>
    <w:p w14:paraId="221022B7" w14:textId="38D2A853" w:rsidR="00C12A51" w:rsidRPr="005D4A80" w:rsidRDefault="00C12A51" w:rsidP="002F6F9C">
      <w:pPr>
        <w:pStyle w:val="aff2"/>
        <w:spacing w:before="0" w:after="0"/>
        <w:ind w:left="0" w:firstLine="709"/>
        <w:rPr>
          <w:color w:val="000000" w:themeColor="text1"/>
        </w:rPr>
      </w:pPr>
      <w:r w:rsidRPr="005D4A80">
        <w:rPr>
          <w:color w:val="000000" w:themeColor="text1"/>
        </w:rPr>
        <w:t>3.11.2.1. Категорії у межах класу</w:t>
      </w:r>
    </w:p>
    <w:p w14:paraId="04903753" w14:textId="2EB618E9" w:rsidR="00C12A51" w:rsidRPr="005D4A80" w:rsidRDefault="00C12A51" w:rsidP="002F6F9C">
      <w:pPr>
        <w:pStyle w:val="aff2"/>
        <w:spacing w:before="0" w:after="0"/>
        <w:ind w:left="0" w:firstLine="709"/>
        <w:rPr>
          <w:color w:val="000000" w:themeColor="text1"/>
        </w:rPr>
      </w:pPr>
      <w:r w:rsidRPr="005D4A80">
        <w:rPr>
          <w:color w:val="000000" w:themeColor="text1"/>
        </w:rPr>
        <w:t>При проведенні класифікації небезпечності за класом «</w:t>
      </w:r>
      <w:r w:rsidR="00E4366B" w:rsidRPr="005D4A80">
        <w:rPr>
          <w:color w:val="000000" w:themeColor="text1"/>
        </w:rPr>
        <w:t>Х</w:t>
      </w:r>
      <w:r w:rsidRPr="005D4A80">
        <w:rPr>
          <w:color w:val="000000" w:themeColor="text1"/>
        </w:rPr>
        <w:t>імічна продукція, яка  спричиняє руйнування ендокринної системи людини» хімічні речовини повинні бути віднесені до однієї з двох категорій.</w:t>
      </w:r>
    </w:p>
    <w:p w14:paraId="3E9DA7F9" w14:textId="77777777" w:rsidR="004F3492" w:rsidRPr="005D4A80" w:rsidRDefault="004F3492" w:rsidP="00C12A51">
      <w:pPr>
        <w:pStyle w:val="af3"/>
        <w:ind w:firstLine="7371"/>
        <w:jc w:val="left"/>
        <w:rPr>
          <w:color w:val="000000" w:themeColor="text1"/>
        </w:rPr>
      </w:pPr>
    </w:p>
    <w:p w14:paraId="723548BA" w14:textId="4888AE90" w:rsidR="00C12A51" w:rsidRPr="005D4A80" w:rsidRDefault="00C12A51" w:rsidP="00C12A51">
      <w:pPr>
        <w:pStyle w:val="af3"/>
        <w:ind w:firstLine="7371"/>
        <w:jc w:val="left"/>
        <w:rPr>
          <w:color w:val="000000" w:themeColor="text1"/>
        </w:rPr>
      </w:pPr>
      <w:r w:rsidRPr="005D4A80">
        <w:rPr>
          <w:color w:val="000000" w:themeColor="text1"/>
        </w:rPr>
        <w:t>Таблиця 3.11.1</w:t>
      </w:r>
    </w:p>
    <w:p w14:paraId="0133ECBA" w14:textId="1D681A1F" w:rsidR="00C12A51" w:rsidRPr="005D4A80" w:rsidRDefault="00C12A51" w:rsidP="00C12A51">
      <w:pPr>
        <w:pStyle w:val="af3"/>
        <w:ind w:firstLine="708"/>
        <w:rPr>
          <w:color w:val="000000" w:themeColor="text1"/>
        </w:rPr>
      </w:pPr>
      <w:r w:rsidRPr="005D4A80">
        <w:rPr>
          <w:color w:val="000000" w:themeColor="text1"/>
        </w:rPr>
        <w:t>Категорії у межах класу небезпечності «</w:t>
      </w:r>
      <w:r w:rsidRPr="005D4A80">
        <w:t>Хімічна продукція, яка спричиняє руйнування ендокринної системи людини»</w:t>
      </w:r>
      <w:r w:rsidRPr="005D4A80">
        <w:rPr>
          <w:color w:val="000000" w:themeColor="text1"/>
        </w:rPr>
        <w:t>.</w:t>
      </w:r>
    </w:p>
    <w:tbl>
      <w:tblPr>
        <w:tblStyle w:val="a6"/>
        <w:tblW w:w="5000" w:type="pct"/>
        <w:tblLook w:val="04A0" w:firstRow="1" w:lastRow="0" w:firstColumn="1" w:lastColumn="0" w:noHBand="0" w:noVBand="1"/>
      </w:tblPr>
      <w:tblGrid>
        <w:gridCol w:w="2253"/>
        <w:gridCol w:w="7318"/>
      </w:tblGrid>
      <w:tr w:rsidR="004F3492" w:rsidRPr="005D4A80" w14:paraId="0EEEBDA9" w14:textId="77777777" w:rsidTr="00420047">
        <w:tc>
          <w:tcPr>
            <w:tcW w:w="1177" w:type="pct"/>
          </w:tcPr>
          <w:p w14:paraId="16B6EB9D" w14:textId="77777777" w:rsidR="004F3492" w:rsidRPr="005D4A80" w:rsidRDefault="004F3492" w:rsidP="00420047">
            <w:pPr>
              <w:spacing w:before="0" w:after="0"/>
              <w:ind w:firstLine="0"/>
              <w:jc w:val="left"/>
              <w:rPr>
                <w:b/>
                <w:sz w:val="24"/>
                <w:szCs w:val="24"/>
                <w:lang w:val="uk-UA"/>
              </w:rPr>
            </w:pPr>
            <w:r w:rsidRPr="005D4A80">
              <w:rPr>
                <w:b/>
                <w:sz w:val="24"/>
                <w:szCs w:val="24"/>
                <w:lang w:val="uk-UA"/>
              </w:rPr>
              <w:t>Категорії</w:t>
            </w:r>
          </w:p>
        </w:tc>
        <w:tc>
          <w:tcPr>
            <w:tcW w:w="3823" w:type="pct"/>
          </w:tcPr>
          <w:p w14:paraId="02799FA9" w14:textId="77777777" w:rsidR="004F3492" w:rsidRPr="005D4A80" w:rsidRDefault="004F3492" w:rsidP="00420047">
            <w:pPr>
              <w:spacing w:before="0" w:after="0"/>
              <w:ind w:firstLine="0"/>
              <w:jc w:val="left"/>
              <w:rPr>
                <w:b/>
                <w:sz w:val="24"/>
                <w:szCs w:val="24"/>
                <w:lang w:val="uk-UA"/>
              </w:rPr>
            </w:pPr>
            <w:r w:rsidRPr="005D4A80">
              <w:rPr>
                <w:b/>
                <w:sz w:val="24"/>
                <w:szCs w:val="24"/>
                <w:lang w:val="uk-UA"/>
              </w:rPr>
              <w:t>Критерії</w:t>
            </w:r>
          </w:p>
        </w:tc>
      </w:tr>
      <w:tr w:rsidR="004F3492" w:rsidRPr="005D4A80" w14:paraId="7DEA91E9" w14:textId="77777777" w:rsidTr="00420047">
        <w:trPr>
          <w:trHeight w:val="1645"/>
        </w:trPr>
        <w:tc>
          <w:tcPr>
            <w:tcW w:w="1177" w:type="pct"/>
          </w:tcPr>
          <w:p w14:paraId="77EEB6C3" w14:textId="77777777" w:rsidR="004F3492" w:rsidRPr="005D4A80" w:rsidRDefault="004F3492" w:rsidP="00420047">
            <w:pPr>
              <w:spacing w:before="0" w:after="0"/>
              <w:ind w:firstLine="0"/>
              <w:jc w:val="left"/>
              <w:rPr>
                <w:sz w:val="24"/>
                <w:szCs w:val="24"/>
                <w:lang w:val="uk-UA"/>
              </w:rPr>
            </w:pPr>
            <w:r w:rsidRPr="005D4A80">
              <w:rPr>
                <w:sz w:val="24"/>
                <w:szCs w:val="24"/>
                <w:lang w:val="uk-UA"/>
              </w:rPr>
              <w:t>Категорія 1</w:t>
            </w:r>
          </w:p>
        </w:tc>
        <w:tc>
          <w:tcPr>
            <w:tcW w:w="3823" w:type="pct"/>
          </w:tcPr>
          <w:p w14:paraId="4313E27C" w14:textId="0EA64EDA" w:rsidR="004F3492" w:rsidRPr="005D4A80" w:rsidRDefault="004F3492" w:rsidP="00420047">
            <w:pPr>
              <w:spacing w:before="0" w:after="0"/>
              <w:ind w:firstLine="0"/>
              <w:jc w:val="left"/>
              <w:rPr>
                <w:sz w:val="24"/>
                <w:szCs w:val="24"/>
                <w:lang w:val="uk-UA"/>
              </w:rPr>
            </w:pPr>
            <w:r w:rsidRPr="005D4A80">
              <w:rPr>
                <w:sz w:val="24"/>
                <w:szCs w:val="24"/>
                <w:lang w:val="uk-UA"/>
              </w:rPr>
              <w:t>Відомі або передбачені руйнівники ендокринної системи людини.</w:t>
            </w:r>
          </w:p>
          <w:p w14:paraId="52B19316" w14:textId="630EAAE4" w:rsidR="004F3492" w:rsidRPr="005D4A80" w:rsidRDefault="004F3492" w:rsidP="00420047">
            <w:pPr>
              <w:spacing w:before="0" w:after="0"/>
              <w:ind w:firstLine="0"/>
              <w:jc w:val="left"/>
              <w:rPr>
                <w:sz w:val="24"/>
                <w:szCs w:val="24"/>
                <w:lang w:val="uk-UA"/>
              </w:rPr>
            </w:pPr>
            <w:r w:rsidRPr="005D4A80">
              <w:rPr>
                <w:sz w:val="24"/>
                <w:szCs w:val="24"/>
                <w:lang w:val="uk-UA"/>
              </w:rPr>
              <w:t>Класифікація  за Категорією 1 переважно повинна ґрунтуватися на доказах, отриманих принаймні з одного з наступних джерел:</w:t>
            </w:r>
          </w:p>
          <w:p w14:paraId="1F9F40F6" w14:textId="77777777" w:rsidR="004F3492" w:rsidRPr="005D4A80" w:rsidRDefault="004F3492" w:rsidP="00420047">
            <w:pPr>
              <w:spacing w:before="0" w:after="0"/>
              <w:ind w:firstLine="0"/>
              <w:jc w:val="left"/>
              <w:rPr>
                <w:sz w:val="24"/>
                <w:szCs w:val="24"/>
                <w:lang w:val="uk-UA"/>
              </w:rPr>
            </w:pPr>
          </w:p>
          <w:p w14:paraId="0224AE9D" w14:textId="7CFF1340" w:rsidR="004F3492" w:rsidRPr="005D4A80" w:rsidRDefault="00CD5A5A" w:rsidP="00420047">
            <w:pPr>
              <w:spacing w:before="0" w:after="0"/>
              <w:ind w:firstLine="0"/>
              <w:jc w:val="left"/>
              <w:rPr>
                <w:sz w:val="24"/>
                <w:szCs w:val="24"/>
                <w:lang w:val="uk-UA"/>
              </w:rPr>
            </w:pPr>
            <w:r w:rsidRPr="005D4A80">
              <w:rPr>
                <w:sz w:val="24"/>
                <w:szCs w:val="24"/>
                <w:lang w:val="uk-UA"/>
              </w:rPr>
              <w:t>1) досвід впливу на людину (епідеміологічні дані);</w:t>
            </w:r>
          </w:p>
          <w:p w14:paraId="609278D5" w14:textId="1A7EA1A1" w:rsidR="00CD5A5A" w:rsidRPr="005D4A80" w:rsidRDefault="00CD5A5A" w:rsidP="00420047">
            <w:pPr>
              <w:spacing w:before="0" w:after="0"/>
              <w:ind w:firstLine="0"/>
              <w:jc w:val="left"/>
              <w:rPr>
                <w:sz w:val="24"/>
                <w:szCs w:val="24"/>
                <w:lang w:val="uk-UA"/>
              </w:rPr>
            </w:pPr>
            <w:r w:rsidRPr="005D4A80">
              <w:rPr>
                <w:sz w:val="24"/>
                <w:szCs w:val="24"/>
                <w:lang w:val="uk-UA"/>
              </w:rPr>
              <w:t>2) результати випробувань на тваринах;</w:t>
            </w:r>
          </w:p>
          <w:p w14:paraId="070B5730" w14:textId="011BE414" w:rsidR="00CD5A5A" w:rsidRPr="005D4A80" w:rsidRDefault="00CD5A5A" w:rsidP="00420047">
            <w:pPr>
              <w:spacing w:before="0" w:after="0"/>
              <w:ind w:firstLine="0"/>
              <w:jc w:val="left"/>
              <w:rPr>
                <w:sz w:val="24"/>
                <w:szCs w:val="24"/>
                <w:lang w:val="uk-UA"/>
              </w:rPr>
            </w:pPr>
            <w:r w:rsidRPr="005D4A80">
              <w:rPr>
                <w:sz w:val="24"/>
                <w:szCs w:val="24"/>
                <w:lang w:val="uk-UA"/>
              </w:rPr>
              <w:t xml:space="preserve">3) дані, відмінні від результатів випробувань на тваринах, які мають </w:t>
            </w:r>
            <w:r w:rsidRPr="005D4A80">
              <w:rPr>
                <w:sz w:val="24"/>
                <w:szCs w:val="24"/>
                <w:lang w:val="uk-UA"/>
              </w:rPr>
              <w:lastRenderedPageBreak/>
              <w:t>такий самий потенціал прогнозування, як і дані, отримані відповідно до підпунктів 1) або 2).</w:t>
            </w:r>
          </w:p>
          <w:p w14:paraId="26098C23" w14:textId="6057F512" w:rsidR="00CD5A5A" w:rsidRPr="005D4A80" w:rsidRDefault="00CD5A5A" w:rsidP="00420047">
            <w:pPr>
              <w:spacing w:before="0" w:after="0"/>
              <w:ind w:firstLine="0"/>
              <w:jc w:val="left"/>
              <w:rPr>
                <w:sz w:val="24"/>
                <w:szCs w:val="24"/>
                <w:lang w:val="uk-UA"/>
              </w:rPr>
            </w:pPr>
          </w:p>
          <w:p w14:paraId="0C8BF0A5" w14:textId="7F7AB586" w:rsidR="00CD5A5A" w:rsidRPr="005D4A80" w:rsidRDefault="00CD5A5A" w:rsidP="00CD5A5A">
            <w:pPr>
              <w:spacing w:before="0" w:after="0"/>
              <w:ind w:firstLine="0"/>
              <w:jc w:val="left"/>
              <w:rPr>
                <w:sz w:val="24"/>
                <w:szCs w:val="24"/>
                <w:lang w:val="uk-UA"/>
              </w:rPr>
            </w:pPr>
            <w:r w:rsidRPr="005D4A80">
              <w:rPr>
                <w:sz w:val="24"/>
                <w:szCs w:val="24"/>
                <w:lang w:val="uk-UA"/>
              </w:rPr>
              <w:t>Такі дані повинні надавати докази того, що хімічна речовина відповідає всім наведеним нижче критеріям:</w:t>
            </w:r>
          </w:p>
          <w:p w14:paraId="6F9B9F36" w14:textId="1858228B" w:rsidR="00CD5A5A" w:rsidRPr="005D4A80" w:rsidRDefault="00CD5A5A" w:rsidP="00CD5A5A">
            <w:pPr>
              <w:spacing w:before="0" w:after="0"/>
              <w:ind w:firstLine="0"/>
              <w:jc w:val="left"/>
              <w:rPr>
                <w:sz w:val="24"/>
                <w:szCs w:val="24"/>
                <w:lang w:val="uk-UA"/>
              </w:rPr>
            </w:pPr>
            <w:r w:rsidRPr="005D4A80">
              <w:rPr>
                <w:sz w:val="24"/>
                <w:szCs w:val="24"/>
                <w:lang w:val="uk-UA"/>
              </w:rPr>
              <w:t xml:space="preserve">1) </w:t>
            </w:r>
            <w:r w:rsidR="000F67C0" w:rsidRPr="005D4A80">
              <w:rPr>
                <w:sz w:val="24"/>
                <w:szCs w:val="24"/>
                <w:lang w:val="uk-UA"/>
              </w:rPr>
              <w:t xml:space="preserve">наявність </w:t>
            </w:r>
            <w:r w:rsidRPr="005D4A80">
              <w:rPr>
                <w:sz w:val="24"/>
                <w:szCs w:val="24"/>
                <w:lang w:val="uk-UA"/>
              </w:rPr>
              <w:t>активн</w:t>
            </w:r>
            <w:r w:rsidR="000F67C0" w:rsidRPr="005D4A80">
              <w:rPr>
                <w:sz w:val="24"/>
                <w:szCs w:val="24"/>
                <w:lang w:val="uk-UA"/>
              </w:rPr>
              <w:t>о</w:t>
            </w:r>
            <w:r w:rsidRPr="005D4A80">
              <w:rPr>
                <w:sz w:val="24"/>
                <w:szCs w:val="24"/>
                <w:lang w:val="uk-UA"/>
              </w:rPr>
              <w:t>ст</w:t>
            </w:r>
            <w:r w:rsidR="000F67C0" w:rsidRPr="005D4A80">
              <w:rPr>
                <w:sz w:val="24"/>
                <w:szCs w:val="24"/>
                <w:lang w:val="uk-UA"/>
              </w:rPr>
              <w:t>і</w:t>
            </w:r>
            <w:r w:rsidRPr="005D4A80">
              <w:rPr>
                <w:sz w:val="24"/>
                <w:szCs w:val="24"/>
                <w:lang w:val="uk-UA"/>
              </w:rPr>
              <w:t xml:space="preserve"> ендокринної системи;</w:t>
            </w:r>
          </w:p>
          <w:p w14:paraId="4037E070" w14:textId="519AB09C" w:rsidR="00CD5A5A" w:rsidRPr="005D4A80" w:rsidRDefault="00CD5A5A" w:rsidP="00CD5A5A">
            <w:pPr>
              <w:spacing w:before="0" w:after="0"/>
              <w:ind w:firstLine="0"/>
              <w:jc w:val="left"/>
              <w:rPr>
                <w:sz w:val="24"/>
                <w:szCs w:val="24"/>
                <w:lang w:val="uk-UA"/>
              </w:rPr>
            </w:pPr>
            <w:r w:rsidRPr="005D4A80">
              <w:rPr>
                <w:sz w:val="24"/>
                <w:szCs w:val="24"/>
                <w:lang w:val="uk-UA"/>
              </w:rPr>
              <w:t xml:space="preserve">2) </w:t>
            </w:r>
            <w:r w:rsidR="000F67C0" w:rsidRPr="005D4A80">
              <w:rPr>
                <w:sz w:val="24"/>
                <w:szCs w:val="24"/>
                <w:lang w:val="uk-UA"/>
              </w:rPr>
              <w:t xml:space="preserve">здійнення </w:t>
            </w:r>
            <w:r w:rsidRPr="005D4A80">
              <w:rPr>
                <w:sz w:val="24"/>
                <w:szCs w:val="24"/>
                <w:lang w:val="uk-UA"/>
              </w:rPr>
              <w:t>негативн</w:t>
            </w:r>
            <w:r w:rsidR="000F67C0" w:rsidRPr="005D4A80">
              <w:rPr>
                <w:sz w:val="24"/>
                <w:szCs w:val="24"/>
                <w:lang w:val="uk-UA"/>
              </w:rPr>
              <w:t>ого</w:t>
            </w:r>
            <w:r w:rsidRPr="005D4A80">
              <w:rPr>
                <w:sz w:val="24"/>
                <w:szCs w:val="24"/>
                <w:lang w:val="uk-UA"/>
              </w:rPr>
              <w:t xml:space="preserve"> впли</w:t>
            </w:r>
            <w:r w:rsidR="000F67C0" w:rsidRPr="005D4A80">
              <w:rPr>
                <w:sz w:val="24"/>
                <w:szCs w:val="24"/>
                <w:lang w:val="uk-UA"/>
              </w:rPr>
              <w:t>у</w:t>
            </w:r>
            <w:r w:rsidRPr="005D4A80">
              <w:rPr>
                <w:sz w:val="24"/>
                <w:szCs w:val="24"/>
                <w:lang w:val="uk-UA"/>
              </w:rPr>
              <w:t xml:space="preserve"> на організм, який був підданий впливу, або </w:t>
            </w:r>
            <w:r w:rsidR="000F67C0" w:rsidRPr="005D4A80">
              <w:rPr>
                <w:sz w:val="24"/>
                <w:szCs w:val="24"/>
                <w:lang w:val="uk-UA"/>
              </w:rPr>
              <w:t xml:space="preserve">на </w:t>
            </w:r>
            <w:r w:rsidRPr="005D4A80">
              <w:rPr>
                <w:sz w:val="24"/>
                <w:szCs w:val="24"/>
                <w:lang w:val="uk-UA"/>
              </w:rPr>
              <w:t>його нащадк</w:t>
            </w:r>
            <w:r w:rsidR="000F67C0" w:rsidRPr="005D4A80">
              <w:rPr>
                <w:sz w:val="24"/>
                <w:szCs w:val="24"/>
                <w:lang w:val="uk-UA"/>
              </w:rPr>
              <w:t>ів</w:t>
            </w:r>
            <w:r w:rsidRPr="005D4A80">
              <w:rPr>
                <w:sz w:val="24"/>
                <w:szCs w:val="24"/>
                <w:lang w:val="uk-UA"/>
              </w:rPr>
              <w:t xml:space="preserve"> чи майбутні покоління;</w:t>
            </w:r>
          </w:p>
          <w:p w14:paraId="2961B099" w14:textId="20786687" w:rsidR="00CD5A5A" w:rsidRPr="005D4A80" w:rsidRDefault="000F67C0" w:rsidP="00CD5A5A">
            <w:pPr>
              <w:spacing w:before="0" w:after="0"/>
              <w:ind w:firstLine="0"/>
              <w:jc w:val="left"/>
              <w:rPr>
                <w:sz w:val="24"/>
                <w:szCs w:val="24"/>
                <w:lang w:val="uk-UA"/>
              </w:rPr>
            </w:pPr>
            <w:r w:rsidRPr="005D4A80">
              <w:rPr>
                <w:sz w:val="24"/>
                <w:szCs w:val="24"/>
                <w:lang w:val="uk-UA"/>
              </w:rPr>
              <w:t>3</w:t>
            </w:r>
            <w:r w:rsidR="00CD5A5A" w:rsidRPr="005D4A80">
              <w:rPr>
                <w:sz w:val="24"/>
                <w:szCs w:val="24"/>
                <w:lang w:val="uk-UA"/>
              </w:rPr>
              <w:t xml:space="preserve">) </w:t>
            </w:r>
            <w:r w:rsidRPr="005D4A80">
              <w:rPr>
                <w:sz w:val="24"/>
                <w:szCs w:val="24"/>
                <w:lang w:val="uk-UA"/>
              </w:rPr>
              <w:t xml:space="preserve">встановлений </w:t>
            </w:r>
            <w:r w:rsidR="00CD5A5A" w:rsidRPr="005D4A80">
              <w:rPr>
                <w:sz w:val="24"/>
                <w:szCs w:val="24"/>
                <w:lang w:val="uk-UA"/>
              </w:rPr>
              <w:t>біологічно обґрунтований зв'язок між активністю ендокринної системи та негативним впливом.</w:t>
            </w:r>
          </w:p>
          <w:p w14:paraId="46021E63" w14:textId="5A549188" w:rsidR="000F67C0" w:rsidRPr="005D4A80" w:rsidRDefault="000F67C0" w:rsidP="00CD5A5A">
            <w:pPr>
              <w:spacing w:before="0" w:after="0"/>
              <w:ind w:firstLine="0"/>
              <w:jc w:val="left"/>
              <w:rPr>
                <w:sz w:val="24"/>
                <w:szCs w:val="24"/>
                <w:lang w:val="uk-UA"/>
              </w:rPr>
            </w:pPr>
          </w:p>
          <w:p w14:paraId="6F35CC46" w14:textId="2E53C22B" w:rsidR="004F3492" w:rsidRPr="005D4A80" w:rsidRDefault="000F67C0" w:rsidP="00420047">
            <w:pPr>
              <w:spacing w:before="0" w:after="0"/>
              <w:ind w:firstLine="0"/>
              <w:jc w:val="left"/>
              <w:rPr>
                <w:sz w:val="24"/>
                <w:szCs w:val="24"/>
                <w:lang w:val="uk-UA"/>
              </w:rPr>
            </w:pPr>
            <w:r w:rsidRPr="005D4A80">
              <w:rPr>
                <w:sz w:val="24"/>
                <w:szCs w:val="24"/>
                <w:lang w:val="uk-UA"/>
              </w:rPr>
              <w:t>Однак, якщо наявна інформація, яка викликає сумніви щодо відношення негативн</w:t>
            </w:r>
            <w:r w:rsidR="00BC73B9" w:rsidRPr="005D4A80">
              <w:rPr>
                <w:sz w:val="24"/>
                <w:szCs w:val="24"/>
                <w:lang w:val="uk-UA"/>
              </w:rPr>
              <w:t>ого</w:t>
            </w:r>
            <w:r w:rsidRPr="005D4A80">
              <w:rPr>
                <w:sz w:val="24"/>
                <w:szCs w:val="24"/>
                <w:lang w:val="uk-UA"/>
              </w:rPr>
              <w:t xml:space="preserve"> </w:t>
            </w:r>
            <w:r w:rsidR="00BC73B9" w:rsidRPr="005D4A80">
              <w:rPr>
                <w:sz w:val="24"/>
                <w:szCs w:val="24"/>
                <w:lang w:val="uk-UA"/>
              </w:rPr>
              <w:t xml:space="preserve">впливу </w:t>
            </w:r>
            <w:r w:rsidRPr="005D4A80">
              <w:rPr>
                <w:sz w:val="24"/>
                <w:szCs w:val="24"/>
                <w:lang w:val="uk-UA"/>
              </w:rPr>
              <w:t xml:space="preserve">до людини, </w:t>
            </w:r>
            <w:r w:rsidR="00BC73B9" w:rsidRPr="005D4A80">
              <w:rPr>
                <w:sz w:val="24"/>
                <w:szCs w:val="24"/>
                <w:lang w:val="uk-UA"/>
              </w:rPr>
              <w:t xml:space="preserve">більш відповідною </w:t>
            </w:r>
            <w:r w:rsidRPr="005D4A80">
              <w:rPr>
                <w:sz w:val="24"/>
                <w:szCs w:val="24"/>
                <w:lang w:val="uk-UA"/>
              </w:rPr>
              <w:t>може бути класифікація за Категорією 2.</w:t>
            </w:r>
          </w:p>
        </w:tc>
      </w:tr>
      <w:tr w:rsidR="004F3492" w:rsidRPr="005D4A80" w14:paraId="789D66BF" w14:textId="77777777" w:rsidTr="00420047">
        <w:tc>
          <w:tcPr>
            <w:tcW w:w="1177" w:type="pct"/>
          </w:tcPr>
          <w:p w14:paraId="2AEC9AD8" w14:textId="4002C7AC" w:rsidR="004F3492" w:rsidRPr="005D4A80" w:rsidRDefault="004F3492" w:rsidP="00420047">
            <w:pPr>
              <w:spacing w:before="0" w:after="0"/>
              <w:ind w:firstLine="0"/>
              <w:jc w:val="left"/>
              <w:rPr>
                <w:sz w:val="24"/>
                <w:szCs w:val="24"/>
                <w:lang w:val="uk-UA"/>
              </w:rPr>
            </w:pPr>
            <w:r w:rsidRPr="005D4A80">
              <w:rPr>
                <w:sz w:val="24"/>
                <w:szCs w:val="24"/>
                <w:lang w:val="uk-UA"/>
              </w:rPr>
              <w:lastRenderedPageBreak/>
              <w:t>Категорія 2</w:t>
            </w:r>
          </w:p>
        </w:tc>
        <w:tc>
          <w:tcPr>
            <w:tcW w:w="3823" w:type="pct"/>
          </w:tcPr>
          <w:p w14:paraId="0B195C6D" w14:textId="559A0505" w:rsidR="000F67C0" w:rsidRPr="005D4A80" w:rsidRDefault="000F67C0" w:rsidP="000F67C0">
            <w:pPr>
              <w:spacing w:before="0" w:after="0"/>
              <w:ind w:firstLine="0"/>
              <w:jc w:val="left"/>
              <w:rPr>
                <w:sz w:val="24"/>
                <w:szCs w:val="24"/>
                <w:lang w:val="uk-UA"/>
              </w:rPr>
            </w:pPr>
            <w:r w:rsidRPr="005D4A80">
              <w:rPr>
                <w:sz w:val="24"/>
                <w:szCs w:val="24"/>
                <w:lang w:val="uk-UA"/>
              </w:rPr>
              <w:t>Ймовірні руйнівники ендокринної системи людини.</w:t>
            </w:r>
          </w:p>
          <w:p w14:paraId="61C77D15" w14:textId="3CF13DFA" w:rsidR="000F67C0" w:rsidRPr="005D4A80" w:rsidRDefault="000F67C0" w:rsidP="000F67C0">
            <w:pPr>
              <w:spacing w:before="0" w:after="0"/>
              <w:ind w:firstLine="0"/>
              <w:jc w:val="left"/>
              <w:rPr>
                <w:sz w:val="24"/>
                <w:szCs w:val="24"/>
                <w:lang w:val="uk-UA"/>
              </w:rPr>
            </w:pPr>
            <w:r w:rsidRPr="005D4A80">
              <w:rPr>
                <w:sz w:val="24"/>
                <w:szCs w:val="24"/>
                <w:lang w:val="uk-UA"/>
              </w:rPr>
              <w:t xml:space="preserve">Хімічна речовина повинна бути класифікована за Категорією 2, якщо </w:t>
            </w:r>
            <w:r w:rsidR="00BC73B9" w:rsidRPr="005D4A80">
              <w:rPr>
                <w:sz w:val="24"/>
                <w:szCs w:val="24"/>
                <w:lang w:val="uk-UA"/>
              </w:rPr>
              <w:t>вона відповідає</w:t>
            </w:r>
            <w:r w:rsidRPr="005D4A80">
              <w:rPr>
                <w:sz w:val="24"/>
                <w:szCs w:val="24"/>
                <w:lang w:val="uk-UA"/>
              </w:rPr>
              <w:t xml:space="preserve"> всі</w:t>
            </w:r>
            <w:r w:rsidR="00BC73B9" w:rsidRPr="005D4A80">
              <w:rPr>
                <w:sz w:val="24"/>
                <w:szCs w:val="24"/>
                <w:lang w:val="uk-UA"/>
              </w:rPr>
              <w:t>м</w:t>
            </w:r>
            <w:r w:rsidRPr="005D4A80">
              <w:rPr>
                <w:sz w:val="24"/>
                <w:szCs w:val="24"/>
                <w:lang w:val="uk-UA"/>
              </w:rPr>
              <w:t xml:space="preserve"> наведен</w:t>
            </w:r>
            <w:r w:rsidR="00BC73B9" w:rsidRPr="005D4A80">
              <w:rPr>
                <w:sz w:val="24"/>
                <w:szCs w:val="24"/>
                <w:lang w:val="uk-UA"/>
              </w:rPr>
              <w:t xml:space="preserve">им </w:t>
            </w:r>
            <w:r w:rsidRPr="005D4A80">
              <w:rPr>
                <w:sz w:val="24"/>
                <w:szCs w:val="24"/>
                <w:lang w:val="uk-UA"/>
              </w:rPr>
              <w:t>нижче критері</w:t>
            </w:r>
            <w:r w:rsidR="00BC73B9" w:rsidRPr="005D4A80">
              <w:rPr>
                <w:sz w:val="24"/>
                <w:szCs w:val="24"/>
                <w:lang w:val="uk-UA"/>
              </w:rPr>
              <w:t>ям</w:t>
            </w:r>
            <w:r w:rsidRPr="005D4A80">
              <w:rPr>
                <w:sz w:val="24"/>
                <w:szCs w:val="24"/>
                <w:lang w:val="uk-UA"/>
              </w:rPr>
              <w:t>:</w:t>
            </w:r>
          </w:p>
          <w:p w14:paraId="6F643821" w14:textId="77777777" w:rsidR="00BC73B9" w:rsidRPr="005D4A80" w:rsidRDefault="00BC73B9" w:rsidP="000F67C0">
            <w:pPr>
              <w:spacing w:before="0" w:after="0"/>
              <w:ind w:firstLine="0"/>
              <w:jc w:val="left"/>
              <w:rPr>
                <w:sz w:val="24"/>
                <w:szCs w:val="24"/>
                <w:lang w:val="uk-UA"/>
              </w:rPr>
            </w:pPr>
            <w:r w:rsidRPr="005D4A80">
              <w:rPr>
                <w:sz w:val="24"/>
                <w:szCs w:val="24"/>
                <w:lang w:val="uk-UA"/>
              </w:rPr>
              <w:t>1) наявні докази:</w:t>
            </w:r>
          </w:p>
          <w:p w14:paraId="10BF645D" w14:textId="564F8C56" w:rsidR="000F67C0" w:rsidRPr="005D4A80" w:rsidRDefault="00BC73B9" w:rsidP="000F67C0">
            <w:pPr>
              <w:spacing w:before="0" w:after="0"/>
              <w:ind w:firstLine="0"/>
              <w:jc w:val="left"/>
              <w:rPr>
                <w:sz w:val="24"/>
                <w:szCs w:val="24"/>
                <w:lang w:val="uk-UA"/>
              </w:rPr>
            </w:pPr>
            <w:r w:rsidRPr="005D4A80">
              <w:rPr>
                <w:sz w:val="24"/>
                <w:szCs w:val="24"/>
                <w:lang w:val="uk-UA"/>
              </w:rPr>
              <w:t>–  активності ендокринної системи;</w:t>
            </w:r>
          </w:p>
          <w:p w14:paraId="44C79DE0" w14:textId="5D51DE06" w:rsidR="00BC73B9" w:rsidRPr="005D4A80" w:rsidRDefault="00BC73B9" w:rsidP="000F67C0">
            <w:pPr>
              <w:spacing w:before="0" w:after="0"/>
              <w:ind w:firstLine="0"/>
              <w:jc w:val="left"/>
              <w:rPr>
                <w:sz w:val="24"/>
                <w:szCs w:val="24"/>
                <w:lang w:val="uk-UA"/>
              </w:rPr>
            </w:pPr>
            <w:r w:rsidRPr="005D4A80">
              <w:rPr>
                <w:sz w:val="24"/>
                <w:szCs w:val="24"/>
                <w:lang w:val="uk-UA"/>
              </w:rPr>
              <w:t>– негативного вплиу на організм, який був підданий впливу, або на його нащадків чи майбутні покоління;</w:t>
            </w:r>
          </w:p>
          <w:p w14:paraId="28BF73E2" w14:textId="17B10896" w:rsidR="00BC73B9" w:rsidRPr="005D4A80" w:rsidRDefault="00BC73B9" w:rsidP="000F67C0">
            <w:pPr>
              <w:spacing w:before="0" w:after="0"/>
              <w:ind w:firstLine="0"/>
              <w:jc w:val="left"/>
              <w:rPr>
                <w:sz w:val="24"/>
                <w:szCs w:val="24"/>
                <w:lang w:val="uk-UA"/>
              </w:rPr>
            </w:pPr>
            <w:r w:rsidRPr="005D4A80">
              <w:rPr>
                <w:sz w:val="24"/>
                <w:szCs w:val="24"/>
                <w:lang w:val="uk-UA"/>
              </w:rPr>
              <w:t>2)  докази, зазначені в пункті 1), є недостатньо переконливими для класифікації хімічної речовини за Категорією 1;</w:t>
            </w:r>
          </w:p>
          <w:p w14:paraId="51FD2C68" w14:textId="0255CE3E" w:rsidR="004F3492" w:rsidRPr="005D4A80" w:rsidRDefault="00BC73B9" w:rsidP="00420047">
            <w:pPr>
              <w:spacing w:before="0" w:after="0"/>
              <w:ind w:firstLine="0"/>
              <w:jc w:val="left"/>
              <w:rPr>
                <w:sz w:val="24"/>
                <w:szCs w:val="24"/>
                <w:lang w:val="uk-UA"/>
              </w:rPr>
            </w:pPr>
            <w:r w:rsidRPr="005D4A80">
              <w:rPr>
                <w:sz w:val="24"/>
                <w:szCs w:val="24"/>
                <w:lang w:val="uk-UA"/>
              </w:rPr>
              <w:t>3) наявні докази біологічно обґрунтованого зв'язку між активністю ендокринної системи та негативним впливом.</w:t>
            </w:r>
          </w:p>
        </w:tc>
      </w:tr>
    </w:tbl>
    <w:p w14:paraId="38EB3F9F" w14:textId="77777777" w:rsidR="00C12A51" w:rsidRPr="005D4A80" w:rsidRDefault="00C12A51" w:rsidP="002F6F9C">
      <w:pPr>
        <w:pStyle w:val="aff2"/>
        <w:spacing w:before="0" w:after="0"/>
        <w:ind w:left="0" w:firstLine="709"/>
        <w:rPr>
          <w:color w:val="000000" w:themeColor="text1"/>
        </w:rPr>
      </w:pPr>
    </w:p>
    <w:p w14:paraId="1B074861" w14:textId="71CECD9A" w:rsidR="004E29D3" w:rsidRPr="005D4A80" w:rsidRDefault="00BC73B9" w:rsidP="002F6F9C">
      <w:pPr>
        <w:pStyle w:val="aff2"/>
        <w:spacing w:before="0" w:after="0"/>
        <w:ind w:left="0" w:firstLine="709"/>
        <w:rPr>
          <w:color w:val="000000" w:themeColor="text1"/>
        </w:rPr>
      </w:pPr>
      <w:r w:rsidRPr="005D4A80">
        <w:rPr>
          <w:color w:val="000000" w:themeColor="text1"/>
        </w:rPr>
        <w:t>Якщо наявні докази, які переконливо свідчать про те, що негативні ефекти не мають відношення до людини, хімічну речовину не слід вважати руйнівником ендокринної системи людини.</w:t>
      </w:r>
    </w:p>
    <w:p w14:paraId="25B29372" w14:textId="64AD1378" w:rsidR="00BC73B9" w:rsidRPr="005D4A80" w:rsidRDefault="00BC73B9" w:rsidP="002F6F9C">
      <w:pPr>
        <w:pStyle w:val="aff2"/>
        <w:spacing w:before="0" w:after="0"/>
        <w:ind w:left="0" w:firstLine="709"/>
        <w:rPr>
          <w:color w:val="000000" w:themeColor="text1"/>
        </w:rPr>
      </w:pPr>
      <w:r w:rsidRPr="005D4A80">
        <w:rPr>
          <w:color w:val="000000" w:themeColor="text1"/>
        </w:rPr>
        <w:t>3.11.2.2. Основи класифікаці</w:t>
      </w:r>
      <w:r w:rsidR="005D4A80" w:rsidRPr="005D4A80">
        <w:rPr>
          <w:color w:val="000000" w:themeColor="text1"/>
        </w:rPr>
        <w:t>ї</w:t>
      </w:r>
      <w:r w:rsidRPr="005D4A80">
        <w:rPr>
          <w:color w:val="000000" w:themeColor="text1"/>
        </w:rPr>
        <w:t xml:space="preserve"> небезпечності</w:t>
      </w:r>
    </w:p>
    <w:p w14:paraId="0F7C8131" w14:textId="02BCDE1F" w:rsidR="00AC1666" w:rsidRPr="005D4A80" w:rsidRDefault="00AC1666" w:rsidP="002F6F9C">
      <w:pPr>
        <w:pStyle w:val="aff2"/>
        <w:spacing w:before="0" w:after="0"/>
        <w:ind w:left="0" w:firstLine="709"/>
        <w:rPr>
          <w:color w:val="000000" w:themeColor="text1"/>
        </w:rPr>
      </w:pPr>
      <w:r w:rsidRPr="005D4A80">
        <w:rPr>
          <w:color w:val="000000" w:themeColor="text1"/>
        </w:rPr>
        <w:t xml:space="preserve">3.11.2.2.1. Класифікація </w:t>
      </w:r>
      <w:r w:rsidR="004B746B" w:rsidRPr="005D4A80">
        <w:rPr>
          <w:color w:val="000000" w:themeColor="text1"/>
        </w:rPr>
        <w:t xml:space="preserve">небезпечності </w:t>
      </w:r>
      <w:r w:rsidRPr="005D4A80">
        <w:rPr>
          <w:color w:val="000000" w:themeColor="text1"/>
        </w:rPr>
        <w:t>повинна здійснюватис</w:t>
      </w:r>
      <w:r w:rsidR="00654238">
        <w:rPr>
          <w:color w:val="000000" w:themeColor="text1"/>
        </w:rPr>
        <w:t>я</w:t>
      </w:r>
      <w:r w:rsidRPr="005D4A80">
        <w:rPr>
          <w:color w:val="000000" w:themeColor="text1"/>
        </w:rPr>
        <w:t xml:space="preserve"> на основі вищезазначених критеріїв, із </w:t>
      </w:r>
      <w:r w:rsidR="004B746B" w:rsidRPr="005D4A80">
        <w:rPr>
          <w:color w:val="000000" w:themeColor="text1"/>
        </w:rPr>
        <w:t>визначенням</w:t>
      </w:r>
      <w:r w:rsidRPr="005D4A80">
        <w:rPr>
          <w:color w:val="000000" w:themeColor="text1"/>
        </w:rPr>
        <w:t xml:space="preserve"> ваги доказів для кожного з критеріїв (див. </w:t>
      </w:r>
      <w:r w:rsidR="004B746B" w:rsidRPr="005D4A80">
        <w:rPr>
          <w:color w:val="000000" w:themeColor="text1"/>
        </w:rPr>
        <w:t>пункт</w:t>
      </w:r>
      <w:r w:rsidRPr="005D4A80">
        <w:rPr>
          <w:color w:val="000000" w:themeColor="text1"/>
        </w:rPr>
        <w:t xml:space="preserve"> 3.11.2.3) та загальн</w:t>
      </w:r>
      <w:r w:rsidR="004B746B" w:rsidRPr="005D4A80">
        <w:rPr>
          <w:color w:val="000000" w:themeColor="text1"/>
        </w:rPr>
        <w:t>им</w:t>
      </w:r>
      <w:r w:rsidRPr="005D4A80">
        <w:rPr>
          <w:color w:val="000000" w:themeColor="text1"/>
        </w:rPr>
        <w:t xml:space="preserve"> </w:t>
      </w:r>
      <w:r w:rsidR="004B746B" w:rsidRPr="005D4A80">
        <w:rPr>
          <w:color w:val="000000" w:themeColor="text1"/>
        </w:rPr>
        <w:t>визначенням</w:t>
      </w:r>
      <w:r w:rsidRPr="005D4A80">
        <w:rPr>
          <w:color w:val="000000" w:themeColor="text1"/>
        </w:rPr>
        <w:t xml:space="preserve"> ваги доказів (див. </w:t>
      </w:r>
      <w:r w:rsidR="004B746B" w:rsidRPr="005D4A80">
        <w:rPr>
          <w:color w:val="000000" w:themeColor="text1"/>
        </w:rPr>
        <w:t xml:space="preserve">пункт </w:t>
      </w:r>
      <w:r w:rsidRPr="005D4A80">
        <w:rPr>
          <w:color w:val="000000" w:themeColor="text1"/>
        </w:rPr>
        <w:t xml:space="preserve">1.1.1). </w:t>
      </w:r>
      <w:r w:rsidR="004B746B" w:rsidRPr="005D4A80">
        <w:rPr>
          <w:color w:val="000000" w:themeColor="text1"/>
        </w:rPr>
        <w:t>Критерії к</w:t>
      </w:r>
      <w:r w:rsidRPr="005D4A80">
        <w:rPr>
          <w:color w:val="000000" w:themeColor="text1"/>
        </w:rPr>
        <w:t>ласифікаці</w:t>
      </w:r>
      <w:r w:rsidR="004B746B" w:rsidRPr="005D4A80">
        <w:rPr>
          <w:color w:val="000000" w:themeColor="text1"/>
        </w:rPr>
        <w:t>ї небезпечності</w:t>
      </w:r>
      <w:r w:rsidRPr="005D4A80">
        <w:rPr>
          <w:color w:val="000000" w:themeColor="text1"/>
        </w:rPr>
        <w:t xml:space="preserve"> </w:t>
      </w:r>
      <w:r w:rsidR="004B746B" w:rsidRPr="005D4A80">
        <w:rPr>
          <w:color w:val="000000" w:themeColor="text1"/>
        </w:rPr>
        <w:t xml:space="preserve">за класом «Хімічна продукція, яка спричиняє руйнування ендокринної системи людини» </w:t>
      </w:r>
      <w:r w:rsidRPr="005D4A80">
        <w:rPr>
          <w:color w:val="000000" w:themeColor="text1"/>
        </w:rPr>
        <w:t>призначен</w:t>
      </w:r>
      <w:r w:rsidR="004B746B" w:rsidRPr="005D4A80">
        <w:rPr>
          <w:color w:val="000000" w:themeColor="text1"/>
        </w:rPr>
        <w:t>і</w:t>
      </w:r>
      <w:r w:rsidRPr="005D4A80">
        <w:rPr>
          <w:color w:val="000000" w:themeColor="text1"/>
        </w:rPr>
        <w:t xml:space="preserve"> для </w:t>
      </w:r>
      <w:r w:rsidR="004B746B" w:rsidRPr="005D4A80">
        <w:rPr>
          <w:color w:val="000000" w:themeColor="text1"/>
        </w:rPr>
        <w:t>застосування</w:t>
      </w:r>
      <w:r w:rsidRPr="005D4A80">
        <w:rPr>
          <w:color w:val="000000" w:themeColor="text1"/>
        </w:rPr>
        <w:t xml:space="preserve"> для</w:t>
      </w:r>
      <w:r w:rsidR="004B746B" w:rsidRPr="005D4A80">
        <w:rPr>
          <w:color w:val="000000" w:themeColor="text1"/>
        </w:rPr>
        <w:t xml:space="preserve"> хімічних</w:t>
      </w:r>
      <w:r w:rsidRPr="005D4A80">
        <w:rPr>
          <w:color w:val="000000" w:themeColor="text1"/>
        </w:rPr>
        <w:t xml:space="preserve"> речовин, які спричиняють або можуть спричинити негативний вплив на</w:t>
      </w:r>
      <w:r w:rsidR="004B746B" w:rsidRPr="005D4A80">
        <w:rPr>
          <w:color w:val="000000" w:themeColor="text1"/>
        </w:rPr>
        <w:t xml:space="preserve"> енд</w:t>
      </w:r>
      <w:r w:rsidR="00654238">
        <w:rPr>
          <w:color w:val="000000" w:themeColor="text1"/>
        </w:rPr>
        <w:t>о</w:t>
      </w:r>
      <w:r w:rsidR="004B746B" w:rsidRPr="005D4A80">
        <w:rPr>
          <w:color w:val="000000" w:themeColor="text1"/>
        </w:rPr>
        <w:t>кринну систему</w:t>
      </w:r>
      <w:r w:rsidRPr="005D4A80">
        <w:rPr>
          <w:color w:val="000000" w:themeColor="text1"/>
        </w:rPr>
        <w:t xml:space="preserve"> людин</w:t>
      </w:r>
      <w:r w:rsidR="004B746B" w:rsidRPr="005D4A80">
        <w:rPr>
          <w:color w:val="000000" w:themeColor="text1"/>
        </w:rPr>
        <w:t>и</w:t>
      </w:r>
      <w:r w:rsidRPr="005D4A80">
        <w:rPr>
          <w:color w:val="000000" w:themeColor="text1"/>
        </w:rPr>
        <w:t>.</w:t>
      </w:r>
    </w:p>
    <w:p w14:paraId="044E1997" w14:textId="74ACCD31" w:rsidR="004B746B" w:rsidRPr="005D4A80" w:rsidRDefault="004B746B" w:rsidP="002F6F9C">
      <w:pPr>
        <w:pStyle w:val="aff2"/>
        <w:spacing w:before="0" w:after="0"/>
        <w:ind w:left="0" w:firstLine="709"/>
        <w:rPr>
          <w:color w:val="000000" w:themeColor="text1"/>
        </w:rPr>
      </w:pPr>
      <w:r w:rsidRPr="005D4A80">
        <w:rPr>
          <w:color w:val="000000" w:themeColor="text1"/>
        </w:rPr>
        <w:t>3.11.2.2.2. Негативний ефекти, які виключно є неспецифічними наслідками іншого токсичного впливу, не повинні враховуватися під час класифікації небезпечності хімічної речовини за класом «Хімічна продукція, яка спричиняє руйнування ендокринної системи людини».</w:t>
      </w:r>
    </w:p>
    <w:p w14:paraId="223CC304" w14:textId="5655222F" w:rsidR="004B746B" w:rsidRPr="005D4A80" w:rsidRDefault="004B746B" w:rsidP="002F6F9C">
      <w:pPr>
        <w:pStyle w:val="aff2"/>
        <w:spacing w:before="0" w:after="0"/>
        <w:ind w:left="0" w:firstLine="709"/>
        <w:rPr>
          <w:color w:val="000000" w:themeColor="text1"/>
        </w:rPr>
      </w:pPr>
      <w:r w:rsidRPr="005D4A80">
        <w:rPr>
          <w:color w:val="000000" w:themeColor="text1"/>
        </w:rPr>
        <w:t>3.11.2.3. Вага доказів та експертні висновки</w:t>
      </w:r>
    </w:p>
    <w:p w14:paraId="1F6240D5" w14:textId="77777777" w:rsidR="00E4366B" w:rsidRPr="005D4A80" w:rsidRDefault="004B746B" w:rsidP="00E4366B">
      <w:pPr>
        <w:pStyle w:val="aff2"/>
        <w:spacing w:before="0" w:after="0"/>
        <w:ind w:left="0" w:firstLine="709"/>
        <w:rPr>
          <w:color w:val="000000" w:themeColor="text1"/>
        </w:rPr>
      </w:pPr>
      <w:r w:rsidRPr="005D4A80">
        <w:rPr>
          <w:color w:val="000000" w:themeColor="text1"/>
        </w:rPr>
        <w:t>3.11.2.3.1.</w:t>
      </w:r>
      <w:r w:rsidR="00E4366B" w:rsidRPr="005D4A80">
        <w:rPr>
          <w:color w:val="000000" w:themeColor="text1"/>
        </w:rPr>
        <w:t xml:space="preserve"> Класифікація небезпечності за класом «Хімічна продукція, яка спричиняє руйнування ендокринної системи людини» здійснюється на основі оцінки загальної ваги доказів з використанням експертних висновків (див. пункт 1.1.1). Це означає, що всі доступні дані, які впливають на визначення наявності руйнівного впливу на ендокринну систему людини, розглядаються разом, такі як:</w:t>
      </w:r>
    </w:p>
    <w:p w14:paraId="6C9C7951" w14:textId="77777777" w:rsidR="00E4366B" w:rsidRPr="005D4A80" w:rsidRDefault="00E4366B" w:rsidP="00E4366B">
      <w:pPr>
        <w:pStyle w:val="aff2"/>
        <w:spacing w:before="0" w:after="0"/>
        <w:ind w:left="0" w:firstLine="709"/>
        <w:rPr>
          <w:color w:val="000000" w:themeColor="text1"/>
        </w:rPr>
      </w:pPr>
      <w:r w:rsidRPr="005D4A80">
        <w:rPr>
          <w:color w:val="000000" w:themeColor="text1"/>
        </w:rPr>
        <w:lastRenderedPageBreak/>
        <w:t xml:space="preserve">1) результати випробувань </w:t>
      </w:r>
      <w:r w:rsidRPr="005D4A80">
        <w:rPr>
          <w:i/>
          <w:iCs/>
          <w:color w:val="000000" w:themeColor="text1"/>
        </w:rPr>
        <w:t>in vivo</w:t>
      </w:r>
      <w:r w:rsidRPr="005D4A80">
        <w:rPr>
          <w:color w:val="000000" w:themeColor="text1"/>
        </w:rPr>
        <w:t xml:space="preserve"> або інші дослідження (наприклад, </w:t>
      </w:r>
      <w:r w:rsidRPr="005D4A80">
        <w:rPr>
          <w:i/>
          <w:iCs/>
          <w:color w:val="000000" w:themeColor="text1"/>
        </w:rPr>
        <w:t>in vitro, in silico</w:t>
      </w:r>
      <w:r w:rsidRPr="005D4A80">
        <w:rPr>
          <w:color w:val="000000" w:themeColor="text1"/>
        </w:rPr>
        <w:t>), які можуть прогнозувати наявність негативного впливу, активності ендокринної системи або біологічно обґрунтованого зв'язку у людини або тварин;</w:t>
      </w:r>
    </w:p>
    <w:p w14:paraId="50F8813D" w14:textId="7F0CE130" w:rsidR="00CE2273" w:rsidRPr="005D4A80" w:rsidRDefault="00E4366B" w:rsidP="00CE2273">
      <w:pPr>
        <w:pStyle w:val="aff2"/>
        <w:spacing w:before="0" w:after="0"/>
        <w:ind w:left="0" w:firstLine="709"/>
        <w:rPr>
          <w:color w:val="000000" w:themeColor="text1"/>
        </w:rPr>
      </w:pPr>
      <w:r w:rsidRPr="005D4A80">
        <w:rPr>
          <w:color w:val="000000" w:themeColor="text1"/>
        </w:rPr>
        <w:t>2) дан</w:t>
      </w:r>
      <w:r w:rsidR="00CE2273" w:rsidRPr="005D4A80">
        <w:rPr>
          <w:color w:val="000000" w:themeColor="text1"/>
        </w:rPr>
        <w:t>і</w:t>
      </w:r>
      <w:r w:rsidRPr="005D4A80">
        <w:rPr>
          <w:color w:val="000000" w:themeColor="text1"/>
        </w:rPr>
        <w:t xml:space="preserve"> моделювання </w:t>
      </w:r>
      <w:r w:rsidR="00CE2273" w:rsidRPr="005D4A80">
        <w:rPr>
          <w:color w:val="000000" w:themeColor="text1"/>
        </w:rPr>
        <w:t>залежності</w:t>
      </w:r>
      <w:r w:rsidRPr="005D4A80">
        <w:rPr>
          <w:color w:val="000000" w:themeColor="text1"/>
        </w:rPr>
        <w:t xml:space="preserve"> «структура-активність» на основі аналогічних хімічних речовин (SAR);</w:t>
      </w:r>
    </w:p>
    <w:p w14:paraId="4C8CFCF1" w14:textId="753D3E53" w:rsidR="00E4366B" w:rsidRPr="005D4A80" w:rsidRDefault="00CE2273" w:rsidP="00CE2273">
      <w:pPr>
        <w:pStyle w:val="aff2"/>
        <w:spacing w:before="0" w:after="0"/>
        <w:ind w:left="0" w:firstLine="709"/>
        <w:rPr>
          <w:color w:val="000000" w:themeColor="text1"/>
        </w:rPr>
      </w:pPr>
      <w:r w:rsidRPr="005D4A80">
        <w:rPr>
          <w:color w:val="000000" w:themeColor="text1"/>
        </w:rPr>
        <w:t>3</w:t>
      </w:r>
      <w:r w:rsidR="00E4366B" w:rsidRPr="005D4A80">
        <w:rPr>
          <w:color w:val="000000" w:themeColor="text1"/>
        </w:rPr>
        <w:t xml:space="preserve">) </w:t>
      </w:r>
      <w:r w:rsidRPr="005D4A80">
        <w:rPr>
          <w:color w:val="000000" w:themeColor="text1"/>
        </w:rPr>
        <w:t xml:space="preserve">також можуть бути включені результати </w:t>
      </w:r>
      <w:r w:rsidR="00E4366B" w:rsidRPr="005D4A80">
        <w:rPr>
          <w:color w:val="000000" w:themeColor="text1"/>
        </w:rPr>
        <w:t>оцін</w:t>
      </w:r>
      <w:r w:rsidRPr="005D4A80">
        <w:rPr>
          <w:color w:val="000000" w:themeColor="text1"/>
        </w:rPr>
        <w:t>ок</w:t>
      </w:r>
      <w:r w:rsidR="00E4366B" w:rsidRPr="005D4A80">
        <w:rPr>
          <w:color w:val="000000" w:themeColor="text1"/>
        </w:rPr>
        <w:t xml:space="preserve"> </w:t>
      </w:r>
      <w:r w:rsidRPr="005D4A80">
        <w:rPr>
          <w:color w:val="000000" w:themeColor="text1"/>
        </w:rPr>
        <w:t xml:space="preserve">хімічних </w:t>
      </w:r>
      <w:r w:rsidR="00E4366B" w:rsidRPr="005D4A80">
        <w:rPr>
          <w:color w:val="000000" w:themeColor="text1"/>
        </w:rPr>
        <w:t xml:space="preserve">речовин, </w:t>
      </w:r>
      <w:r w:rsidRPr="005D4A80">
        <w:rPr>
          <w:color w:val="000000" w:themeColor="text1"/>
        </w:rPr>
        <w:t>які є структурно</w:t>
      </w:r>
      <w:r w:rsidR="00E4366B" w:rsidRPr="005D4A80">
        <w:rPr>
          <w:color w:val="000000" w:themeColor="text1"/>
        </w:rPr>
        <w:t xml:space="preserve"> </w:t>
      </w:r>
      <w:r w:rsidRPr="005D4A80">
        <w:rPr>
          <w:color w:val="000000" w:themeColor="text1"/>
        </w:rPr>
        <w:t xml:space="preserve">подібними </w:t>
      </w:r>
      <w:r w:rsidR="00E4366B" w:rsidRPr="005D4A80">
        <w:rPr>
          <w:color w:val="000000" w:themeColor="text1"/>
        </w:rPr>
        <w:t xml:space="preserve">з </w:t>
      </w:r>
      <w:r w:rsidRPr="005D4A80">
        <w:rPr>
          <w:color w:val="000000" w:themeColor="text1"/>
        </w:rPr>
        <w:t xml:space="preserve">досліджуваною хімічною </w:t>
      </w:r>
      <w:r w:rsidR="00E4366B" w:rsidRPr="005D4A80">
        <w:rPr>
          <w:color w:val="000000" w:themeColor="text1"/>
        </w:rPr>
        <w:t xml:space="preserve">речовиною </w:t>
      </w:r>
      <w:r w:rsidRPr="005D4A80">
        <w:rPr>
          <w:color w:val="000000" w:themeColor="text1"/>
        </w:rPr>
        <w:t xml:space="preserve">(групування, метод аналогій (read-across)), </w:t>
      </w:r>
      <w:r w:rsidR="00E4366B" w:rsidRPr="005D4A80">
        <w:rPr>
          <w:color w:val="000000" w:themeColor="text1"/>
        </w:rPr>
        <w:t xml:space="preserve">особливо </w:t>
      </w:r>
      <w:r w:rsidRPr="005D4A80">
        <w:rPr>
          <w:color w:val="000000" w:themeColor="text1"/>
        </w:rPr>
        <w:t>у випадках наявності обмеженої</w:t>
      </w:r>
      <w:r w:rsidR="00E4366B" w:rsidRPr="005D4A80">
        <w:rPr>
          <w:color w:val="000000" w:themeColor="text1"/>
        </w:rPr>
        <w:t xml:space="preserve"> інформаці</w:t>
      </w:r>
      <w:r w:rsidRPr="005D4A80">
        <w:rPr>
          <w:color w:val="000000" w:themeColor="text1"/>
        </w:rPr>
        <w:t>ї</w:t>
      </w:r>
      <w:r w:rsidR="00E4366B" w:rsidRPr="005D4A80">
        <w:rPr>
          <w:color w:val="000000" w:themeColor="text1"/>
        </w:rPr>
        <w:t xml:space="preserve"> про </w:t>
      </w:r>
      <w:r w:rsidRPr="005D4A80">
        <w:rPr>
          <w:color w:val="000000" w:themeColor="text1"/>
        </w:rPr>
        <w:t xml:space="preserve">хімічну </w:t>
      </w:r>
      <w:r w:rsidR="00E4366B" w:rsidRPr="005D4A80">
        <w:rPr>
          <w:color w:val="000000" w:themeColor="text1"/>
        </w:rPr>
        <w:t>речовину;</w:t>
      </w:r>
    </w:p>
    <w:p w14:paraId="06D79AD0" w14:textId="7AD109B1" w:rsidR="00E4366B" w:rsidRPr="005D4A80" w:rsidRDefault="00CE2273" w:rsidP="00E4366B">
      <w:pPr>
        <w:pStyle w:val="aff2"/>
        <w:spacing w:before="0" w:after="0"/>
        <w:ind w:left="0" w:firstLine="709"/>
        <w:rPr>
          <w:color w:val="000000" w:themeColor="text1"/>
        </w:rPr>
      </w:pPr>
      <w:r w:rsidRPr="005D4A80">
        <w:rPr>
          <w:color w:val="000000" w:themeColor="text1"/>
        </w:rPr>
        <w:t>4</w:t>
      </w:r>
      <w:r w:rsidR="00E4366B" w:rsidRPr="005D4A80">
        <w:rPr>
          <w:color w:val="000000" w:themeColor="text1"/>
        </w:rPr>
        <w:t>) будь-які додаткові відповідні та прийнятні наукові дані.</w:t>
      </w:r>
    </w:p>
    <w:p w14:paraId="77AE7165" w14:textId="77777777" w:rsidR="00365392" w:rsidRPr="005D4A80" w:rsidRDefault="00CE2273" w:rsidP="00365392">
      <w:pPr>
        <w:pStyle w:val="aff2"/>
        <w:spacing w:before="0" w:after="0"/>
        <w:ind w:left="0" w:firstLine="709"/>
        <w:rPr>
          <w:color w:val="000000" w:themeColor="text1"/>
        </w:rPr>
      </w:pPr>
      <w:r w:rsidRPr="005D4A80">
        <w:rPr>
          <w:color w:val="000000" w:themeColor="text1"/>
        </w:rPr>
        <w:t xml:space="preserve">3.11.2.3.2. </w:t>
      </w:r>
      <w:r w:rsidR="00365392" w:rsidRPr="005D4A80">
        <w:rPr>
          <w:color w:val="000000" w:themeColor="text1"/>
        </w:rPr>
        <w:t>Під час застосування підходу ваги доказів і використання експертних висновків оцінка наукових доказів, зазначених у пункті 3.11.2.3.1, зокрема, повинна враховувати всі фактори, які наведені нижче:</w:t>
      </w:r>
    </w:p>
    <w:p w14:paraId="36759D33" w14:textId="77777777" w:rsidR="00365392" w:rsidRPr="005D4A80" w:rsidRDefault="00365392" w:rsidP="00365392">
      <w:pPr>
        <w:pStyle w:val="aff2"/>
        <w:spacing w:before="0" w:after="0"/>
        <w:ind w:left="0" w:firstLine="709"/>
        <w:rPr>
          <w:color w:val="000000" w:themeColor="text1"/>
        </w:rPr>
      </w:pPr>
      <w:r w:rsidRPr="005D4A80">
        <w:rPr>
          <w:color w:val="000000" w:themeColor="text1"/>
        </w:rPr>
        <w:t>1) як позитивні, так і негативні результати випробувань;</w:t>
      </w:r>
    </w:p>
    <w:p w14:paraId="72E39C51" w14:textId="5616627B" w:rsidR="00365392" w:rsidRPr="005D4A80" w:rsidRDefault="00365392" w:rsidP="00365392">
      <w:pPr>
        <w:pStyle w:val="aff2"/>
        <w:spacing w:before="0" w:after="0"/>
        <w:ind w:left="0" w:firstLine="709"/>
        <w:rPr>
          <w:color w:val="000000" w:themeColor="text1"/>
        </w:rPr>
      </w:pPr>
      <w:r w:rsidRPr="005D4A80">
        <w:rPr>
          <w:color w:val="000000" w:themeColor="text1"/>
        </w:rPr>
        <w:t>2) відповідність методу випробування для визначення негативних ефектів та активності ендокринної системи;</w:t>
      </w:r>
    </w:p>
    <w:p w14:paraId="1E448926" w14:textId="1B0A7C69" w:rsidR="00CB304A" w:rsidRPr="005D4A80" w:rsidRDefault="00365392" w:rsidP="00CB304A">
      <w:pPr>
        <w:pStyle w:val="aff2"/>
        <w:spacing w:before="0" w:after="0"/>
        <w:ind w:left="0" w:firstLine="709"/>
        <w:rPr>
          <w:color w:val="000000" w:themeColor="text1"/>
        </w:rPr>
      </w:pPr>
      <w:r w:rsidRPr="005D4A80">
        <w:rPr>
          <w:color w:val="000000" w:themeColor="text1"/>
        </w:rPr>
        <w:t xml:space="preserve">3) якість та послідовність даних, враховуючи </w:t>
      </w:r>
      <w:r w:rsidR="00CB304A" w:rsidRPr="005D4A80">
        <w:rPr>
          <w:color w:val="000000" w:themeColor="text1"/>
        </w:rPr>
        <w:t xml:space="preserve">схеми досліджень та узгодженість </w:t>
      </w:r>
      <w:r w:rsidRPr="005D4A80">
        <w:rPr>
          <w:color w:val="000000" w:themeColor="text1"/>
        </w:rPr>
        <w:t>результатів в межах одного дослідження та між різними дослідженнями, проведеними за подібними методами та з використанням різних біологічних видів</w:t>
      </w:r>
      <w:r w:rsidR="00CB304A" w:rsidRPr="005D4A80">
        <w:rPr>
          <w:color w:val="000000" w:themeColor="text1"/>
        </w:rPr>
        <w:t>;</w:t>
      </w:r>
    </w:p>
    <w:p w14:paraId="1B874BBD" w14:textId="2E0581B4" w:rsidR="00365392" w:rsidRPr="005D4A80" w:rsidRDefault="00CB304A" w:rsidP="00CB304A">
      <w:pPr>
        <w:pStyle w:val="aff2"/>
        <w:spacing w:before="0" w:after="0"/>
        <w:ind w:left="0" w:firstLine="709"/>
        <w:rPr>
          <w:color w:val="000000" w:themeColor="text1"/>
        </w:rPr>
      </w:pPr>
      <w:r w:rsidRPr="005D4A80">
        <w:rPr>
          <w:color w:val="000000" w:themeColor="text1"/>
        </w:rPr>
        <w:t>4</w:t>
      </w:r>
      <w:r w:rsidR="00365392" w:rsidRPr="005D4A80">
        <w:rPr>
          <w:color w:val="000000" w:themeColor="text1"/>
        </w:rPr>
        <w:t xml:space="preserve">) </w:t>
      </w:r>
      <w:r w:rsidRPr="005D4A80">
        <w:rPr>
          <w:color w:val="000000" w:themeColor="text1"/>
        </w:rPr>
        <w:t>ш</w:t>
      </w:r>
      <w:r w:rsidR="00365392" w:rsidRPr="005D4A80">
        <w:rPr>
          <w:color w:val="000000" w:themeColor="text1"/>
        </w:rPr>
        <w:t xml:space="preserve">лях впливу, </w:t>
      </w:r>
      <w:r w:rsidRPr="005D4A80">
        <w:rPr>
          <w:color w:val="000000" w:themeColor="text1"/>
        </w:rPr>
        <w:t xml:space="preserve"> результати випробувань щодо </w:t>
      </w:r>
      <w:r w:rsidR="00365392" w:rsidRPr="005D4A80">
        <w:rPr>
          <w:color w:val="000000" w:themeColor="text1"/>
        </w:rPr>
        <w:t>токсикокінети</w:t>
      </w:r>
      <w:r w:rsidRPr="005D4A80">
        <w:rPr>
          <w:color w:val="000000" w:themeColor="text1"/>
        </w:rPr>
        <w:t>ки</w:t>
      </w:r>
      <w:r w:rsidR="00365392" w:rsidRPr="005D4A80">
        <w:rPr>
          <w:color w:val="000000" w:themeColor="text1"/>
        </w:rPr>
        <w:t xml:space="preserve"> та метаболі</w:t>
      </w:r>
      <w:r w:rsidRPr="005D4A80">
        <w:rPr>
          <w:color w:val="000000" w:themeColor="text1"/>
        </w:rPr>
        <w:t>зму;</w:t>
      </w:r>
    </w:p>
    <w:p w14:paraId="3E61D902" w14:textId="384AD682" w:rsidR="00365392" w:rsidRPr="005D4A80" w:rsidRDefault="00CB304A" w:rsidP="00365392">
      <w:pPr>
        <w:pStyle w:val="aff2"/>
        <w:spacing w:before="0" w:after="0"/>
        <w:ind w:left="0" w:firstLine="709"/>
        <w:rPr>
          <w:color w:val="000000" w:themeColor="text1"/>
        </w:rPr>
      </w:pPr>
      <w:r w:rsidRPr="005D4A80">
        <w:rPr>
          <w:color w:val="000000" w:themeColor="text1"/>
        </w:rPr>
        <w:t>5</w:t>
      </w:r>
      <w:r w:rsidR="00365392" w:rsidRPr="005D4A80">
        <w:rPr>
          <w:color w:val="000000" w:themeColor="text1"/>
        </w:rPr>
        <w:t xml:space="preserve">) </w:t>
      </w:r>
      <w:r w:rsidRPr="005D4A80">
        <w:rPr>
          <w:color w:val="000000" w:themeColor="text1"/>
        </w:rPr>
        <w:t>к</w:t>
      </w:r>
      <w:r w:rsidR="00365392" w:rsidRPr="005D4A80">
        <w:rPr>
          <w:color w:val="000000" w:themeColor="text1"/>
        </w:rPr>
        <w:t xml:space="preserve">онцепцію </w:t>
      </w:r>
      <w:r w:rsidRPr="005D4A80">
        <w:rPr>
          <w:color w:val="000000" w:themeColor="text1"/>
        </w:rPr>
        <w:t xml:space="preserve">ліміту </w:t>
      </w:r>
      <w:r w:rsidR="00365392" w:rsidRPr="005D4A80">
        <w:rPr>
          <w:color w:val="000000" w:themeColor="text1"/>
        </w:rPr>
        <w:t>доз</w:t>
      </w:r>
      <w:r w:rsidRPr="005D4A80">
        <w:rPr>
          <w:color w:val="000000" w:themeColor="text1"/>
        </w:rPr>
        <w:t>и</w:t>
      </w:r>
      <w:r w:rsidR="00365392" w:rsidRPr="005D4A80">
        <w:rPr>
          <w:color w:val="000000" w:themeColor="text1"/>
        </w:rPr>
        <w:t xml:space="preserve"> (концентрації) та міжнародн</w:t>
      </w:r>
      <w:r w:rsidRPr="005D4A80">
        <w:rPr>
          <w:color w:val="000000" w:themeColor="text1"/>
        </w:rPr>
        <w:t>і керівництва</w:t>
      </w:r>
      <w:r w:rsidR="00365392" w:rsidRPr="005D4A80">
        <w:rPr>
          <w:color w:val="000000" w:themeColor="text1"/>
        </w:rPr>
        <w:t xml:space="preserve"> </w:t>
      </w:r>
      <w:r w:rsidRPr="005D4A80">
        <w:rPr>
          <w:color w:val="000000" w:themeColor="text1"/>
        </w:rPr>
        <w:t>щодо</w:t>
      </w:r>
      <w:r w:rsidR="00365392" w:rsidRPr="005D4A80">
        <w:rPr>
          <w:color w:val="000000" w:themeColor="text1"/>
        </w:rPr>
        <w:t xml:space="preserve"> </w:t>
      </w:r>
      <w:r w:rsidRPr="005D4A80">
        <w:rPr>
          <w:color w:val="000000" w:themeColor="text1"/>
        </w:rPr>
        <w:t xml:space="preserve">рекомендованих максимальних </w:t>
      </w:r>
      <w:r w:rsidR="00365392" w:rsidRPr="005D4A80">
        <w:rPr>
          <w:color w:val="000000" w:themeColor="text1"/>
        </w:rPr>
        <w:t xml:space="preserve">доз (концентрацій) та </w:t>
      </w:r>
      <w:r w:rsidRPr="005D4A80">
        <w:rPr>
          <w:color w:val="000000" w:themeColor="text1"/>
        </w:rPr>
        <w:t>для аналізу</w:t>
      </w:r>
      <w:r w:rsidR="00365392" w:rsidRPr="005D4A80">
        <w:rPr>
          <w:color w:val="000000" w:themeColor="text1"/>
        </w:rPr>
        <w:t xml:space="preserve"> </w:t>
      </w:r>
      <w:r w:rsidRPr="005D4A80">
        <w:rPr>
          <w:color w:val="000000" w:themeColor="text1"/>
        </w:rPr>
        <w:t>сплутаних</w:t>
      </w:r>
      <w:r w:rsidR="00365392" w:rsidRPr="005D4A80">
        <w:rPr>
          <w:color w:val="000000" w:themeColor="text1"/>
        </w:rPr>
        <w:t xml:space="preserve"> ефектів надмірної токсичності.</w:t>
      </w:r>
    </w:p>
    <w:p w14:paraId="2A140608" w14:textId="0C2237CD" w:rsidR="00CB304A" w:rsidRPr="005D4A80" w:rsidRDefault="00CB304A" w:rsidP="00365392">
      <w:pPr>
        <w:pStyle w:val="aff2"/>
        <w:spacing w:before="0" w:after="0"/>
        <w:ind w:left="0" w:firstLine="709"/>
        <w:rPr>
          <w:color w:val="000000" w:themeColor="text1"/>
        </w:rPr>
      </w:pPr>
      <w:r w:rsidRPr="005D4A80">
        <w:rPr>
          <w:color w:val="000000" w:themeColor="text1"/>
        </w:rPr>
        <w:t xml:space="preserve">3.11.2.3.3. Під час використання підходу ваги доказів зв'язок між активністю ендокринної системи та негативними ефектами повинен бути встановлений на підставі біологічної ймовірності, яка визначається з урахуванням наявних наукових знань. Біологічно </w:t>
      </w:r>
      <w:r w:rsidR="00235853" w:rsidRPr="005D4A80">
        <w:rPr>
          <w:color w:val="000000" w:themeColor="text1"/>
        </w:rPr>
        <w:t>обґрунтований зв'язок</w:t>
      </w:r>
      <w:r w:rsidRPr="005D4A80">
        <w:rPr>
          <w:color w:val="000000" w:themeColor="text1"/>
        </w:rPr>
        <w:t xml:space="preserve">  не потребує</w:t>
      </w:r>
      <w:r w:rsidR="00235853" w:rsidRPr="005D4A80">
        <w:rPr>
          <w:color w:val="000000" w:themeColor="text1"/>
        </w:rPr>
        <w:t xml:space="preserve"> доказів за </w:t>
      </w:r>
      <w:r w:rsidRPr="005D4A80">
        <w:rPr>
          <w:color w:val="000000" w:themeColor="text1"/>
        </w:rPr>
        <w:t>специфічни</w:t>
      </w:r>
      <w:r w:rsidR="00235853" w:rsidRPr="005D4A80">
        <w:rPr>
          <w:color w:val="000000" w:themeColor="text1"/>
        </w:rPr>
        <w:t>ми даними</w:t>
      </w:r>
      <w:r w:rsidRPr="005D4A80">
        <w:rPr>
          <w:color w:val="000000" w:themeColor="text1"/>
        </w:rPr>
        <w:t xml:space="preserve"> </w:t>
      </w:r>
      <w:r w:rsidR="00235853" w:rsidRPr="005D4A80">
        <w:rPr>
          <w:color w:val="000000" w:themeColor="text1"/>
        </w:rPr>
        <w:t xml:space="preserve">щодо хімічної </w:t>
      </w:r>
      <w:r w:rsidRPr="005D4A80">
        <w:rPr>
          <w:color w:val="000000" w:themeColor="text1"/>
        </w:rPr>
        <w:t>речовини.</w:t>
      </w:r>
    </w:p>
    <w:p w14:paraId="62C67FD8" w14:textId="4C8C8805" w:rsidR="00235853" w:rsidRPr="005D4A80" w:rsidRDefault="00235853" w:rsidP="00365392">
      <w:pPr>
        <w:pStyle w:val="aff2"/>
        <w:spacing w:before="0" w:after="0"/>
        <w:ind w:left="0" w:firstLine="709"/>
        <w:rPr>
          <w:color w:val="000000" w:themeColor="text1"/>
        </w:rPr>
      </w:pPr>
      <w:r w:rsidRPr="005D4A80">
        <w:rPr>
          <w:color w:val="000000" w:themeColor="text1"/>
        </w:rPr>
        <w:t>3.11.2.3.4. Під час використання підходу ваги доказів докази, які враховуються під час класифікації небезпечності хімічної речовини за класом «Хімічна продукція, яка спричиняє руйнування ендокринної системи організмів довкілля» відповідно до пункту 4.2, повинні враховуватися під час класифікації речовини за класом «Хімічна продукція, яка спричиняє руйнування ендокринної системи людини» відповідно до пункту 3.11.</w:t>
      </w:r>
    </w:p>
    <w:p w14:paraId="40782F5B" w14:textId="41A396FA" w:rsidR="007574A7" w:rsidRPr="005D4A80" w:rsidRDefault="00420047" w:rsidP="00242B6D">
      <w:pPr>
        <w:pStyle w:val="aff2"/>
        <w:spacing w:before="0" w:after="0"/>
        <w:ind w:left="0" w:firstLine="709"/>
        <w:rPr>
          <w:color w:val="000000" w:themeColor="text1"/>
        </w:rPr>
      </w:pPr>
      <w:r w:rsidRPr="005D4A80">
        <w:rPr>
          <w:color w:val="000000" w:themeColor="text1"/>
        </w:rPr>
        <w:t>3.11.3. Критерії класифікації небезпечності для сумішей</w:t>
      </w:r>
    </w:p>
    <w:p w14:paraId="3BE3DCAC" w14:textId="77F0FC71" w:rsidR="00420047" w:rsidRPr="005D4A80" w:rsidRDefault="00420047" w:rsidP="00242B6D">
      <w:pPr>
        <w:pStyle w:val="aff2"/>
        <w:spacing w:before="0" w:after="0"/>
        <w:ind w:left="0" w:firstLine="709"/>
        <w:rPr>
          <w:color w:val="000000" w:themeColor="text1"/>
        </w:rPr>
      </w:pPr>
      <w:r w:rsidRPr="005D4A80">
        <w:rPr>
          <w:color w:val="000000" w:themeColor="text1"/>
        </w:rPr>
        <w:t>3.11.3.1. Класифікація небезпечності сумішей, якщо наявна інформація для усіх або деяких компонентів суміші</w:t>
      </w:r>
    </w:p>
    <w:p w14:paraId="73117ABA" w14:textId="419DD793" w:rsidR="00420047" w:rsidRPr="005D4A80" w:rsidRDefault="00420047" w:rsidP="000515B5">
      <w:pPr>
        <w:pStyle w:val="aff2"/>
        <w:spacing w:before="0" w:after="0"/>
        <w:ind w:left="0" w:firstLine="709"/>
        <w:rPr>
          <w:color w:val="000000" w:themeColor="text1"/>
        </w:rPr>
      </w:pPr>
      <w:r w:rsidRPr="005D4A80">
        <w:rPr>
          <w:color w:val="000000" w:themeColor="text1"/>
        </w:rPr>
        <w:t xml:space="preserve">3.11.3.1.1. </w:t>
      </w:r>
      <w:r w:rsidR="000515B5" w:rsidRPr="005D4A80">
        <w:rPr>
          <w:color w:val="000000" w:themeColor="text1"/>
        </w:rPr>
        <w:t xml:space="preserve">Суміш повинна бути класифікована як руйнівник ендокринної системи людини, якщо принаймні один її компонент класифікований як руйнівник ендокринної системи людини Категорії 1 або Категорії 2 і знаходиться у концентрації не нижче відповідного загального </w:t>
      </w:r>
      <w:r w:rsidR="000515B5" w:rsidRPr="005D4A80">
        <w:rPr>
          <w:color w:val="000000" w:themeColor="text1"/>
        </w:rPr>
        <w:lastRenderedPageBreak/>
        <w:t>ліміту концентрації, зазначеного у Таблиці 3.11.2 для Категорії</w:t>
      </w:r>
      <w:r w:rsidR="00333D7F">
        <w:rPr>
          <w:color w:val="000000" w:themeColor="text1"/>
        </w:rPr>
        <w:t xml:space="preserve"> 1</w:t>
      </w:r>
      <w:r w:rsidR="000515B5" w:rsidRPr="005D4A80">
        <w:rPr>
          <w:color w:val="000000" w:themeColor="text1"/>
        </w:rPr>
        <w:t xml:space="preserve"> та Категорії 2 відповідно.</w:t>
      </w:r>
    </w:p>
    <w:p w14:paraId="3CD9AC36" w14:textId="7BB68189" w:rsidR="000515B5" w:rsidRPr="005D4A80" w:rsidRDefault="000515B5" w:rsidP="000515B5">
      <w:pPr>
        <w:pStyle w:val="af3"/>
        <w:ind w:firstLine="7371"/>
        <w:jc w:val="left"/>
        <w:rPr>
          <w:color w:val="000000" w:themeColor="text1"/>
        </w:rPr>
      </w:pPr>
      <w:r w:rsidRPr="005D4A80">
        <w:rPr>
          <w:color w:val="000000" w:themeColor="text1"/>
        </w:rPr>
        <w:t>Таблиця 3.11.2</w:t>
      </w:r>
    </w:p>
    <w:p w14:paraId="233C4E40" w14:textId="77777777" w:rsidR="000515B5" w:rsidRPr="005D4A80" w:rsidRDefault="000515B5" w:rsidP="000515B5">
      <w:pPr>
        <w:pStyle w:val="af3"/>
        <w:rPr>
          <w:color w:val="000000" w:themeColor="text1"/>
        </w:rPr>
      </w:pPr>
      <w:r w:rsidRPr="005D4A80">
        <w:rPr>
          <w:color w:val="000000" w:themeColor="text1"/>
        </w:rPr>
        <w:t>Загальні ліміти концентрації для компонентів суміші, які віднесені</w:t>
      </w:r>
    </w:p>
    <w:p w14:paraId="254938EE" w14:textId="64CCA1ED" w:rsidR="000515B5" w:rsidRPr="005D4A80" w:rsidRDefault="000515B5" w:rsidP="000515B5">
      <w:pPr>
        <w:pStyle w:val="af3"/>
        <w:rPr>
          <w:color w:val="000000" w:themeColor="text1"/>
        </w:rPr>
      </w:pPr>
      <w:r w:rsidRPr="005D4A80">
        <w:rPr>
          <w:color w:val="000000" w:themeColor="text1"/>
        </w:rPr>
        <w:t xml:space="preserve"> до класу небезпечності «Хімічна продукція, яка спричиняє руйнування ендокринної системи людини»,  і які призводять до класифікації суміші</w:t>
      </w:r>
    </w:p>
    <w:tbl>
      <w:tblPr>
        <w:tblStyle w:val="a6"/>
        <w:tblW w:w="5000" w:type="pct"/>
        <w:tblLook w:val="04A0" w:firstRow="1" w:lastRow="0" w:firstColumn="1" w:lastColumn="0" w:noHBand="0" w:noVBand="1"/>
      </w:tblPr>
      <w:tblGrid>
        <w:gridCol w:w="3086"/>
        <w:gridCol w:w="3118"/>
        <w:gridCol w:w="3367"/>
      </w:tblGrid>
      <w:tr w:rsidR="000515B5" w:rsidRPr="005D4A80" w14:paraId="6EF40CAD" w14:textId="77777777" w:rsidTr="000515B5">
        <w:tc>
          <w:tcPr>
            <w:tcW w:w="1612" w:type="pct"/>
            <w:vMerge w:val="restart"/>
          </w:tcPr>
          <w:p w14:paraId="7114896C" w14:textId="77777777" w:rsidR="000515B5" w:rsidRPr="005D4A80" w:rsidRDefault="000515B5" w:rsidP="00951E23">
            <w:pPr>
              <w:spacing w:before="0" w:after="0"/>
              <w:ind w:firstLine="0"/>
              <w:jc w:val="left"/>
              <w:rPr>
                <w:b/>
                <w:sz w:val="24"/>
                <w:szCs w:val="24"/>
                <w:lang w:val="uk-UA"/>
              </w:rPr>
            </w:pPr>
            <w:r w:rsidRPr="005D4A80">
              <w:rPr>
                <w:b/>
                <w:sz w:val="24"/>
                <w:szCs w:val="24"/>
                <w:lang w:val="uk-UA"/>
              </w:rPr>
              <w:t>Компонент класифікований як:</w:t>
            </w:r>
          </w:p>
        </w:tc>
        <w:tc>
          <w:tcPr>
            <w:tcW w:w="3388" w:type="pct"/>
            <w:gridSpan w:val="2"/>
          </w:tcPr>
          <w:p w14:paraId="3BE8D9B0" w14:textId="77777777" w:rsidR="000515B5" w:rsidRPr="005D4A80" w:rsidRDefault="000515B5" w:rsidP="00951E23">
            <w:pPr>
              <w:spacing w:before="0" w:after="0"/>
              <w:ind w:firstLine="0"/>
              <w:jc w:val="left"/>
              <w:rPr>
                <w:b/>
                <w:sz w:val="24"/>
                <w:szCs w:val="24"/>
                <w:lang w:val="uk-UA"/>
              </w:rPr>
            </w:pPr>
            <w:r w:rsidRPr="005D4A80">
              <w:rPr>
                <w:b/>
                <w:sz w:val="24"/>
                <w:szCs w:val="24"/>
                <w:lang w:val="uk-UA"/>
              </w:rPr>
              <w:t>Загальні ліміти концентрації, які призводять до класифікації суміші за класом та категорією:</w:t>
            </w:r>
          </w:p>
        </w:tc>
      </w:tr>
      <w:tr w:rsidR="000515B5" w:rsidRPr="005D4A80" w14:paraId="6EDBB5C2" w14:textId="77777777" w:rsidTr="000515B5">
        <w:trPr>
          <w:trHeight w:val="562"/>
        </w:trPr>
        <w:tc>
          <w:tcPr>
            <w:tcW w:w="1612" w:type="pct"/>
            <w:vMerge/>
          </w:tcPr>
          <w:p w14:paraId="23973D97" w14:textId="77777777" w:rsidR="000515B5" w:rsidRPr="005D4A80" w:rsidRDefault="000515B5" w:rsidP="00951E23">
            <w:pPr>
              <w:spacing w:before="0" w:after="0"/>
              <w:ind w:firstLine="0"/>
              <w:jc w:val="left"/>
              <w:rPr>
                <w:sz w:val="24"/>
                <w:szCs w:val="24"/>
                <w:lang w:val="uk-UA"/>
              </w:rPr>
            </w:pPr>
          </w:p>
        </w:tc>
        <w:tc>
          <w:tcPr>
            <w:tcW w:w="1629" w:type="pct"/>
          </w:tcPr>
          <w:p w14:paraId="7C227D54" w14:textId="7BD32B77" w:rsidR="000515B5" w:rsidRPr="005D4A80" w:rsidRDefault="000515B5" w:rsidP="000515B5">
            <w:pPr>
              <w:spacing w:before="0" w:after="0"/>
              <w:ind w:firstLine="0"/>
              <w:jc w:val="left"/>
              <w:rPr>
                <w:sz w:val="24"/>
                <w:szCs w:val="24"/>
                <w:lang w:val="uk-UA"/>
              </w:rPr>
            </w:pPr>
            <w:r w:rsidRPr="005D4A80">
              <w:rPr>
                <w:sz w:val="24"/>
                <w:szCs w:val="24"/>
                <w:lang w:val="uk-UA"/>
              </w:rPr>
              <w:t>«Хімічна продукція, яка спричиняє руйнування ендокринної системи людини», Категорія 1</w:t>
            </w:r>
          </w:p>
        </w:tc>
        <w:tc>
          <w:tcPr>
            <w:tcW w:w="1759" w:type="pct"/>
          </w:tcPr>
          <w:p w14:paraId="522EF78D" w14:textId="6F3770C3" w:rsidR="000515B5" w:rsidRPr="005D4A80" w:rsidRDefault="000515B5" w:rsidP="00951E23">
            <w:pPr>
              <w:spacing w:before="0" w:after="0"/>
              <w:ind w:firstLine="0"/>
              <w:jc w:val="left"/>
              <w:rPr>
                <w:sz w:val="24"/>
                <w:szCs w:val="24"/>
                <w:lang w:val="uk-UA"/>
              </w:rPr>
            </w:pPr>
            <w:r w:rsidRPr="005D4A80">
              <w:rPr>
                <w:sz w:val="24"/>
                <w:szCs w:val="24"/>
                <w:lang w:val="uk-UA"/>
              </w:rPr>
              <w:t>«Хімічна продукція, яка спричиняє руйнування ендокринної системи людини», Категорія 2</w:t>
            </w:r>
          </w:p>
        </w:tc>
      </w:tr>
      <w:tr w:rsidR="000515B5" w:rsidRPr="005D4A80" w14:paraId="22B5ED85" w14:textId="77777777" w:rsidTr="000515B5">
        <w:tc>
          <w:tcPr>
            <w:tcW w:w="1612" w:type="pct"/>
          </w:tcPr>
          <w:p w14:paraId="0132466F" w14:textId="77A87441" w:rsidR="000515B5" w:rsidRPr="005D4A80" w:rsidRDefault="000515B5" w:rsidP="00951E23">
            <w:pPr>
              <w:spacing w:before="0" w:after="0"/>
              <w:ind w:firstLine="0"/>
              <w:jc w:val="left"/>
              <w:rPr>
                <w:sz w:val="24"/>
                <w:szCs w:val="24"/>
                <w:lang w:val="uk-UA"/>
              </w:rPr>
            </w:pPr>
            <w:r w:rsidRPr="005D4A80">
              <w:rPr>
                <w:sz w:val="24"/>
                <w:szCs w:val="24"/>
                <w:lang w:val="uk-UA"/>
              </w:rPr>
              <w:t>«Хімічна продукція, яка спричиняє руйнування ендокринної системи людини», Категорія 1</w:t>
            </w:r>
          </w:p>
        </w:tc>
        <w:tc>
          <w:tcPr>
            <w:tcW w:w="1629" w:type="pct"/>
          </w:tcPr>
          <w:p w14:paraId="1508FEA3" w14:textId="251F3105" w:rsidR="000515B5" w:rsidRPr="005D4A80" w:rsidRDefault="000515B5" w:rsidP="00951E23">
            <w:pPr>
              <w:spacing w:before="0" w:after="0"/>
              <w:ind w:firstLine="0"/>
              <w:jc w:val="left"/>
              <w:rPr>
                <w:sz w:val="24"/>
                <w:szCs w:val="24"/>
                <w:lang w:val="uk-UA"/>
              </w:rPr>
            </w:pPr>
            <w:r w:rsidRPr="005D4A80">
              <w:rPr>
                <w:sz w:val="24"/>
                <w:szCs w:val="24"/>
                <w:lang w:val="uk-UA"/>
              </w:rPr>
              <w:t>≥ 0,1 %</w:t>
            </w:r>
          </w:p>
        </w:tc>
        <w:tc>
          <w:tcPr>
            <w:tcW w:w="1759" w:type="pct"/>
          </w:tcPr>
          <w:p w14:paraId="151D5E43" w14:textId="4EDD7D84" w:rsidR="000515B5" w:rsidRPr="005D4A80" w:rsidRDefault="000515B5" w:rsidP="00951E23">
            <w:pPr>
              <w:spacing w:before="0" w:after="0"/>
              <w:ind w:firstLine="0"/>
              <w:jc w:val="left"/>
              <w:rPr>
                <w:sz w:val="24"/>
                <w:szCs w:val="24"/>
                <w:lang w:val="uk-UA"/>
              </w:rPr>
            </w:pPr>
            <w:r w:rsidRPr="005D4A80">
              <w:rPr>
                <w:sz w:val="24"/>
                <w:szCs w:val="24"/>
                <w:lang w:val="uk-UA"/>
              </w:rPr>
              <w:t>-</w:t>
            </w:r>
          </w:p>
        </w:tc>
      </w:tr>
      <w:tr w:rsidR="000515B5" w:rsidRPr="005D4A80" w14:paraId="52F966D2" w14:textId="77777777" w:rsidTr="000515B5">
        <w:tc>
          <w:tcPr>
            <w:tcW w:w="1612" w:type="pct"/>
          </w:tcPr>
          <w:p w14:paraId="3865D9DA" w14:textId="46AF2D59" w:rsidR="000515B5" w:rsidRPr="005D4A80" w:rsidRDefault="000515B5" w:rsidP="00951E23">
            <w:pPr>
              <w:spacing w:before="0" w:after="0"/>
              <w:ind w:firstLine="0"/>
              <w:jc w:val="left"/>
              <w:rPr>
                <w:sz w:val="24"/>
                <w:szCs w:val="24"/>
                <w:lang w:val="uk-UA"/>
              </w:rPr>
            </w:pPr>
            <w:r w:rsidRPr="005D4A80">
              <w:rPr>
                <w:sz w:val="24"/>
                <w:szCs w:val="24"/>
                <w:lang w:val="uk-UA"/>
              </w:rPr>
              <w:t>«Хімічна продукція, яка спричиняє руйнування ендокринної системи людини», Категорія 2</w:t>
            </w:r>
          </w:p>
        </w:tc>
        <w:tc>
          <w:tcPr>
            <w:tcW w:w="1629" w:type="pct"/>
          </w:tcPr>
          <w:p w14:paraId="1A1388FB" w14:textId="222508C5" w:rsidR="000515B5" w:rsidRPr="005D4A80" w:rsidRDefault="000515B5" w:rsidP="00951E23">
            <w:pPr>
              <w:spacing w:before="0" w:after="0"/>
              <w:ind w:firstLine="0"/>
              <w:jc w:val="left"/>
              <w:rPr>
                <w:sz w:val="24"/>
                <w:szCs w:val="24"/>
                <w:lang w:val="uk-UA"/>
              </w:rPr>
            </w:pPr>
            <w:r w:rsidRPr="005D4A80">
              <w:rPr>
                <w:sz w:val="24"/>
                <w:szCs w:val="24"/>
                <w:lang w:val="uk-UA"/>
              </w:rPr>
              <w:t>-</w:t>
            </w:r>
          </w:p>
        </w:tc>
        <w:tc>
          <w:tcPr>
            <w:tcW w:w="1759" w:type="pct"/>
          </w:tcPr>
          <w:p w14:paraId="0253A4ED" w14:textId="77777777" w:rsidR="000515B5" w:rsidRPr="005D4A80" w:rsidRDefault="000515B5" w:rsidP="000515B5">
            <w:pPr>
              <w:spacing w:before="0" w:after="0"/>
              <w:ind w:firstLine="0"/>
              <w:jc w:val="left"/>
              <w:rPr>
                <w:sz w:val="24"/>
                <w:szCs w:val="24"/>
                <w:lang w:val="uk-UA"/>
              </w:rPr>
            </w:pPr>
            <w:r w:rsidRPr="005D4A80">
              <w:rPr>
                <w:sz w:val="24"/>
                <w:szCs w:val="24"/>
                <w:lang w:val="uk-UA"/>
              </w:rPr>
              <w:t>≥ 1 %</w:t>
            </w:r>
          </w:p>
          <w:p w14:paraId="7A7AC58B" w14:textId="69752A1D" w:rsidR="000515B5" w:rsidRPr="005D4A80" w:rsidRDefault="000515B5" w:rsidP="000515B5">
            <w:pPr>
              <w:spacing w:before="0" w:after="0"/>
              <w:ind w:firstLine="0"/>
              <w:jc w:val="left"/>
              <w:rPr>
                <w:sz w:val="24"/>
                <w:szCs w:val="24"/>
                <w:lang w:val="uk-UA"/>
              </w:rPr>
            </w:pPr>
            <w:r w:rsidRPr="005D4A80">
              <w:rPr>
                <w:sz w:val="24"/>
                <w:szCs w:val="24"/>
                <w:lang w:val="uk-UA"/>
              </w:rPr>
              <w:t>[Примітка 1]</w:t>
            </w:r>
          </w:p>
        </w:tc>
      </w:tr>
    </w:tbl>
    <w:p w14:paraId="4265D7F7" w14:textId="0170419E" w:rsidR="000515B5" w:rsidRPr="005D4A80" w:rsidRDefault="000515B5" w:rsidP="000515B5">
      <w:pPr>
        <w:rPr>
          <w:sz w:val="24"/>
          <w:szCs w:val="24"/>
        </w:rPr>
      </w:pPr>
      <w:r w:rsidRPr="005D4A80">
        <w:rPr>
          <w:sz w:val="24"/>
          <w:szCs w:val="24"/>
        </w:rPr>
        <w:t xml:space="preserve">Примітка: </w:t>
      </w:r>
      <w:r w:rsidR="002B6CB7" w:rsidRPr="005D4A80">
        <w:rPr>
          <w:sz w:val="24"/>
          <w:szCs w:val="24"/>
        </w:rPr>
        <w:t>Ліміти концентрацій у цій Таблиці наведені для твердих речовин та рідин (за вагою), а також для газів (за об’ємом).</w:t>
      </w:r>
    </w:p>
    <w:p w14:paraId="4A920212" w14:textId="2BAD62DC" w:rsidR="002B6CB7" w:rsidRPr="005D4A80" w:rsidRDefault="002B6CB7" w:rsidP="000515B5">
      <w:pPr>
        <w:rPr>
          <w:sz w:val="24"/>
          <w:szCs w:val="24"/>
        </w:rPr>
      </w:pPr>
      <w:r w:rsidRPr="005D4A80">
        <w:rPr>
          <w:sz w:val="24"/>
          <w:szCs w:val="24"/>
        </w:rPr>
        <w:t>Примітка 1: Якщо у складі суміші присутня хімічна речовина, класифікована за класом «Хімічна продукція, яка спричиняє руйнування ендокринної системи людини» за Категорією 2 та її концентрація становить ≥ 0,1 %, паспорт безпечності хімічної продукції повинен надаватись за вимогою.</w:t>
      </w:r>
    </w:p>
    <w:p w14:paraId="70311B1C" w14:textId="77777777" w:rsidR="006E6206" w:rsidRPr="005D4A80" w:rsidRDefault="002B6CB7" w:rsidP="000515B5">
      <w:r w:rsidRPr="005D4A80">
        <w:t xml:space="preserve">3.11.3.2. </w:t>
      </w:r>
      <w:r w:rsidR="006E6206" w:rsidRPr="005D4A80">
        <w:t>Класифікація небезпечності сумішей, якщо наявна інформація для суміші в цілому</w:t>
      </w:r>
    </w:p>
    <w:p w14:paraId="196CDE16" w14:textId="5B293C3C" w:rsidR="000515B5" w:rsidRPr="005D4A80" w:rsidRDefault="000515B5" w:rsidP="000515B5">
      <w:r w:rsidRPr="005D4A80">
        <w:t xml:space="preserve"> </w:t>
      </w:r>
      <w:r w:rsidR="006E6206" w:rsidRPr="005D4A80">
        <w:t xml:space="preserve">3.11.3.2.1. Класифікація небезпечності сумішей повинна базуватися на наявних даних досліджень щодо окремих компонентів суміші з використанням лімітів концентрації для компонентів, які класифіковані як руйнівники ендокринної системи людини. У кожному окремому випадку для проведення класифікації небезпечності можуть застосовуватись дані щодо суміші в цілому, якщо вони свідчать про руйнування ендокринної системи людини, яке не було виявлене під час оцінювання на основі окремих компонентів суміші. У цьому разі має бути продемонстровано, що результати досліджень для суміші </w:t>
      </w:r>
      <w:r w:rsidR="00E051E5">
        <w:t xml:space="preserve">в цілому </w:t>
      </w:r>
      <w:r w:rsidR="006E6206" w:rsidRPr="005D4A80">
        <w:t>є переконливими з урахуванням дози та інших факторів, таких як тривалість, дані спостережень, аналіз на чутливість та статистичний аналіз тест-систем. Слід зберігати усю належну документацію, яка підтверджує класифікацію небезпечності, і надавати її за вимогою.</w:t>
      </w:r>
    </w:p>
    <w:p w14:paraId="058D75E5" w14:textId="511EE7CC" w:rsidR="006E6206" w:rsidRPr="005D4A80" w:rsidRDefault="006E6206" w:rsidP="000515B5">
      <w:r w:rsidRPr="005D4A80">
        <w:t>3.11.3.3. Класифікація небезпечності сумішей, якщо відсутні дані для суміші в цілому: принципи екстраполяції</w:t>
      </w:r>
    </w:p>
    <w:p w14:paraId="29AF4CAF" w14:textId="1FF94C32" w:rsidR="006E6206" w:rsidRPr="005D4A80" w:rsidRDefault="006E6206" w:rsidP="000515B5">
      <w:r w:rsidRPr="005D4A80">
        <w:t xml:space="preserve">3.11.3.3.1. Якщо для суміші в цілому не було проведено досліджень </w:t>
      </w:r>
      <w:r w:rsidR="00F71B44" w:rsidRPr="005D4A80">
        <w:t xml:space="preserve">щодо </w:t>
      </w:r>
      <w:r w:rsidRPr="005D4A80">
        <w:t>руйн</w:t>
      </w:r>
      <w:r w:rsidR="00F71B44" w:rsidRPr="005D4A80">
        <w:t xml:space="preserve">івного впливу на </w:t>
      </w:r>
      <w:r w:rsidRPr="005D4A80">
        <w:t>ендокрин</w:t>
      </w:r>
      <w:r w:rsidR="00F71B44" w:rsidRPr="005D4A80">
        <w:t>у</w:t>
      </w:r>
      <w:r w:rsidRPr="005D4A80">
        <w:t xml:space="preserve"> систем</w:t>
      </w:r>
      <w:r w:rsidR="00F71B44" w:rsidRPr="005D4A80">
        <w:t>у</w:t>
      </w:r>
      <w:r w:rsidRPr="005D4A80">
        <w:t xml:space="preserve"> людини, але є достатні дані </w:t>
      </w:r>
      <w:r w:rsidRPr="005D4A80">
        <w:lastRenderedPageBreak/>
        <w:t xml:space="preserve">щодо окремих компонентів суміші та результати досліджень подібних сумішей (пункт </w:t>
      </w:r>
      <w:r w:rsidR="00F71B44" w:rsidRPr="005D4A80">
        <w:t>3.11.3.2.1</w:t>
      </w:r>
      <w:r w:rsidRPr="005D4A80">
        <w:t>) для проведення належної класифікації небезпечності суміші, ці дані повинні використовуватися для проведення класифікації небезпечності відповідно до правил екстраполяції відповідно до пункту 1.1.3 цього Додатка.</w:t>
      </w:r>
    </w:p>
    <w:p w14:paraId="39ECF07B" w14:textId="3B6B3090" w:rsidR="00F71B44" w:rsidRPr="005D4A80" w:rsidRDefault="00F71B44" w:rsidP="000515B5">
      <w:r w:rsidRPr="005D4A80">
        <w:t>3.11.4. Інформація про небезпеку</w:t>
      </w:r>
    </w:p>
    <w:p w14:paraId="1A32C654" w14:textId="0C7E5B8F" w:rsidR="00F71B44" w:rsidRPr="005D4A80" w:rsidRDefault="00F71B44" w:rsidP="000515B5">
      <w:r w:rsidRPr="005D4A80">
        <w:t>3.11.4.1. Для хімічних речовин або сумішей, які відповідають критеріям класифікації для цього класу небезпечності (Хімічна продукція, яка спричиняє руйнування ендокринної системи людини), слід застосовувати елементи інформації про небезпеку відповідно до Таблиці 3.11.3.</w:t>
      </w:r>
    </w:p>
    <w:p w14:paraId="0CEDE0BF" w14:textId="05B480EC" w:rsidR="00F71B44" w:rsidRPr="005D4A80" w:rsidRDefault="00F71B44" w:rsidP="00F71B44">
      <w:pPr>
        <w:pStyle w:val="af3"/>
        <w:ind w:firstLine="7371"/>
        <w:jc w:val="left"/>
        <w:rPr>
          <w:color w:val="000000" w:themeColor="text1"/>
        </w:rPr>
      </w:pPr>
      <w:r w:rsidRPr="005D4A80">
        <w:rPr>
          <w:color w:val="000000" w:themeColor="text1"/>
        </w:rPr>
        <w:t>Таблиця 3.11.3</w:t>
      </w:r>
    </w:p>
    <w:p w14:paraId="143E0A77" w14:textId="77777777" w:rsidR="00F71B44" w:rsidRPr="005D4A80" w:rsidRDefault="00F71B44" w:rsidP="00F71B44">
      <w:pPr>
        <w:pStyle w:val="af3"/>
        <w:rPr>
          <w:color w:val="000000" w:themeColor="text1"/>
        </w:rPr>
      </w:pPr>
      <w:r w:rsidRPr="005D4A80">
        <w:rPr>
          <w:color w:val="000000" w:themeColor="text1"/>
        </w:rPr>
        <w:t xml:space="preserve">Елементи інформації про небезпеку для класу небезпечності </w:t>
      </w:r>
    </w:p>
    <w:p w14:paraId="1CD3BB8E" w14:textId="49B73376" w:rsidR="00F71B44" w:rsidRPr="005D4A80" w:rsidRDefault="00F71B44" w:rsidP="00F71B44">
      <w:pPr>
        <w:pStyle w:val="af3"/>
        <w:rPr>
          <w:color w:val="000000" w:themeColor="text1"/>
        </w:rPr>
      </w:pPr>
      <w:r w:rsidRPr="005D4A80">
        <w:rPr>
          <w:color w:val="000000" w:themeColor="text1"/>
        </w:rPr>
        <w:t>«Хімічна продукція, яка спричиняє руйнування ендокринної системи людини»</w:t>
      </w:r>
    </w:p>
    <w:tbl>
      <w:tblPr>
        <w:tblStyle w:val="a6"/>
        <w:tblW w:w="5000" w:type="pct"/>
        <w:tblLook w:val="04A0" w:firstRow="1" w:lastRow="0" w:firstColumn="1" w:lastColumn="0" w:noHBand="0" w:noVBand="1"/>
      </w:tblPr>
      <w:tblGrid>
        <w:gridCol w:w="2963"/>
        <w:gridCol w:w="3379"/>
        <w:gridCol w:w="3229"/>
      </w:tblGrid>
      <w:tr w:rsidR="00F71B44" w:rsidRPr="005D4A80" w14:paraId="5337CCB4" w14:textId="77777777" w:rsidTr="00951E23">
        <w:tc>
          <w:tcPr>
            <w:tcW w:w="1548" w:type="pct"/>
          </w:tcPr>
          <w:p w14:paraId="4AF38523" w14:textId="77777777" w:rsidR="00F71B44" w:rsidRPr="005D4A80" w:rsidRDefault="00F71B44" w:rsidP="00951E23">
            <w:pPr>
              <w:spacing w:before="0" w:after="0"/>
              <w:ind w:firstLine="0"/>
              <w:jc w:val="left"/>
              <w:rPr>
                <w:b/>
                <w:sz w:val="24"/>
                <w:szCs w:val="24"/>
                <w:lang w:val="uk-UA"/>
              </w:rPr>
            </w:pPr>
            <w:r w:rsidRPr="005D4A80">
              <w:rPr>
                <w:b/>
                <w:sz w:val="24"/>
                <w:szCs w:val="24"/>
                <w:lang w:val="uk-UA"/>
              </w:rPr>
              <w:t>Класифікація</w:t>
            </w:r>
          </w:p>
        </w:tc>
        <w:tc>
          <w:tcPr>
            <w:tcW w:w="1765" w:type="pct"/>
          </w:tcPr>
          <w:p w14:paraId="7B476069" w14:textId="1B392AE2" w:rsidR="00F71B44" w:rsidRPr="005D4A80" w:rsidRDefault="00F71B44" w:rsidP="00951E23">
            <w:pPr>
              <w:spacing w:before="0" w:after="0"/>
              <w:ind w:firstLine="0"/>
              <w:jc w:val="left"/>
              <w:rPr>
                <w:b/>
                <w:sz w:val="24"/>
                <w:szCs w:val="24"/>
                <w:lang w:val="uk-UA"/>
              </w:rPr>
            </w:pPr>
            <w:r w:rsidRPr="005D4A80">
              <w:rPr>
                <w:b/>
                <w:sz w:val="24"/>
                <w:szCs w:val="24"/>
                <w:lang w:val="uk-UA"/>
              </w:rPr>
              <w:t xml:space="preserve">Категорія 1 </w:t>
            </w:r>
          </w:p>
        </w:tc>
        <w:tc>
          <w:tcPr>
            <w:tcW w:w="1687" w:type="pct"/>
          </w:tcPr>
          <w:p w14:paraId="7C4A8E08" w14:textId="77777777" w:rsidR="00F71B44" w:rsidRPr="005D4A80" w:rsidRDefault="00F71B44" w:rsidP="00951E23">
            <w:pPr>
              <w:spacing w:before="0" w:after="0"/>
              <w:ind w:firstLine="0"/>
              <w:jc w:val="left"/>
              <w:rPr>
                <w:b/>
                <w:sz w:val="24"/>
                <w:szCs w:val="24"/>
                <w:lang w:val="uk-UA"/>
              </w:rPr>
            </w:pPr>
            <w:r w:rsidRPr="005D4A80">
              <w:rPr>
                <w:b/>
                <w:sz w:val="24"/>
                <w:szCs w:val="24"/>
                <w:lang w:val="uk-UA"/>
              </w:rPr>
              <w:t>Категорія 2</w:t>
            </w:r>
          </w:p>
        </w:tc>
      </w:tr>
      <w:tr w:rsidR="00F71B44" w:rsidRPr="005D4A80" w14:paraId="15BE747A" w14:textId="77777777" w:rsidTr="00F71B44">
        <w:trPr>
          <w:trHeight w:val="1791"/>
        </w:trPr>
        <w:tc>
          <w:tcPr>
            <w:tcW w:w="1548" w:type="pct"/>
          </w:tcPr>
          <w:p w14:paraId="1EB502B7" w14:textId="77777777" w:rsidR="00F71B44" w:rsidRPr="005D4A80" w:rsidRDefault="00F71B44" w:rsidP="00951E23">
            <w:pPr>
              <w:spacing w:before="0" w:after="0"/>
              <w:ind w:firstLine="0"/>
              <w:jc w:val="left"/>
              <w:rPr>
                <w:sz w:val="24"/>
                <w:szCs w:val="24"/>
                <w:lang w:val="uk-UA"/>
              </w:rPr>
            </w:pPr>
            <w:r w:rsidRPr="005D4A80">
              <w:rPr>
                <w:sz w:val="24"/>
                <w:szCs w:val="24"/>
                <w:lang w:val="uk-UA"/>
              </w:rPr>
              <w:t>Піктограма небезпечності</w:t>
            </w:r>
          </w:p>
        </w:tc>
        <w:tc>
          <w:tcPr>
            <w:tcW w:w="1765" w:type="pct"/>
          </w:tcPr>
          <w:p w14:paraId="2135DA7C" w14:textId="71986FA5" w:rsidR="00F71B44" w:rsidRPr="005D4A80" w:rsidRDefault="00F71B44" w:rsidP="00951E23">
            <w:pPr>
              <w:spacing w:before="0" w:after="0"/>
              <w:ind w:firstLine="0"/>
              <w:jc w:val="left"/>
              <w:rPr>
                <w:sz w:val="24"/>
                <w:szCs w:val="24"/>
                <w:lang w:val="uk-UA"/>
              </w:rPr>
            </w:pPr>
          </w:p>
        </w:tc>
        <w:tc>
          <w:tcPr>
            <w:tcW w:w="1687" w:type="pct"/>
          </w:tcPr>
          <w:p w14:paraId="2A0B7CC6" w14:textId="00000129" w:rsidR="00F71B44" w:rsidRPr="005D4A80" w:rsidRDefault="00F71B44" w:rsidP="00951E23">
            <w:pPr>
              <w:spacing w:before="0" w:after="0"/>
              <w:ind w:firstLine="0"/>
              <w:jc w:val="left"/>
              <w:rPr>
                <w:sz w:val="24"/>
                <w:szCs w:val="24"/>
                <w:lang w:val="uk-UA"/>
              </w:rPr>
            </w:pPr>
          </w:p>
        </w:tc>
      </w:tr>
      <w:tr w:rsidR="00F71B44" w:rsidRPr="005D4A80" w14:paraId="0106A242" w14:textId="77777777" w:rsidTr="00951E23">
        <w:tc>
          <w:tcPr>
            <w:tcW w:w="1548" w:type="pct"/>
          </w:tcPr>
          <w:p w14:paraId="468716CE" w14:textId="77777777" w:rsidR="00F71B44" w:rsidRPr="005D4A80" w:rsidRDefault="00F71B44" w:rsidP="00951E23">
            <w:pPr>
              <w:spacing w:before="0" w:after="0"/>
              <w:ind w:firstLine="0"/>
              <w:jc w:val="left"/>
              <w:rPr>
                <w:sz w:val="24"/>
                <w:szCs w:val="24"/>
                <w:lang w:val="uk-UA"/>
              </w:rPr>
            </w:pPr>
            <w:r w:rsidRPr="005D4A80">
              <w:rPr>
                <w:sz w:val="24"/>
                <w:szCs w:val="24"/>
                <w:lang w:val="uk-UA"/>
              </w:rPr>
              <w:t>Сигнальне слово</w:t>
            </w:r>
          </w:p>
        </w:tc>
        <w:tc>
          <w:tcPr>
            <w:tcW w:w="1765" w:type="pct"/>
          </w:tcPr>
          <w:p w14:paraId="4782B64D" w14:textId="77777777" w:rsidR="00F71B44" w:rsidRPr="005D4A80" w:rsidRDefault="00F71B44" w:rsidP="00951E23">
            <w:pPr>
              <w:spacing w:before="0" w:after="0"/>
              <w:ind w:firstLine="0"/>
              <w:jc w:val="left"/>
              <w:rPr>
                <w:sz w:val="24"/>
                <w:szCs w:val="24"/>
                <w:lang w:val="uk-UA"/>
              </w:rPr>
            </w:pPr>
            <w:r w:rsidRPr="005D4A80">
              <w:rPr>
                <w:sz w:val="24"/>
                <w:szCs w:val="24"/>
                <w:lang w:val="uk-UA"/>
              </w:rPr>
              <w:t>Небезпека</w:t>
            </w:r>
          </w:p>
        </w:tc>
        <w:tc>
          <w:tcPr>
            <w:tcW w:w="1687" w:type="pct"/>
          </w:tcPr>
          <w:p w14:paraId="7C987D2A" w14:textId="77777777" w:rsidR="00F71B44" w:rsidRPr="005D4A80" w:rsidRDefault="00F71B44" w:rsidP="00951E23">
            <w:pPr>
              <w:spacing w:before="0" w:after="0"/>
              <w:ind w:firstLine="0"/>
              <w:jc w:val="left"/>
              <w:rPr>
                <w:sz w:val="24"/>
                <w:szCs w:val="24"/>
                <w:lang w:val="uk-UA"/>
              </w:rPr>
            </w:pPr>
            <w:r w:rsidRPr="005D4A80">
              <w:rPr>
                <w:sz w:val="24"/>
                <w:szCs w:val="24"/>
                <w:lang w:val="uk-UA"/>
              </w:rPr>
              <w:t>Увага</w:t>
            </w:r>
          </w:p>
        </w:tc>
      </w:tr>
      <w:tr w:rsidR="00F71B44" w:rsidRPr="005D4A80" w14:paraId="289E6177" w14:textId="77777777" w:rsidTr="00951E23">
        <w:tc>
          <w:tcPr>
            <w:tcW w:w="1548" w:type="pct"/>
          </w:tcPr>
          <w:p w14:paraId="768B63F6" w14:textId="77777777" w:rsidR="00F71B44" w:rsidRPr="005D4A80" w:rsidRDefault="00F71B44" w:rsidP="00951E23">
            <w:pPr>
              <w:spacing w:before="0" w:after="0"/>
              <w:ind w:firstLine="0"/>
              <w:jc w:val="left"/>
              <w:rPr>
                <w:sz w:val="24"/>
                <w:szCs w:val="24"/>
                <w:lang w:val="uk-UA"/>
              </w:rPr>
            </w:pPr>
            <w:r w:rsidRPr="005D4A80">
              <w:rPr>
                <w:sz w:val="24"/>
                <w:szCs w:val="24"/>
                <w:lang w:val="uk-UA"/>
              </w:rPr>
              <w:t>Види небезпечного впливу</w:t>
            </w:r>
          </w:p>
        </w:tc>
        <w:tc>
          <w:tcPr>
            <w:tcW w:w="1765" w:type="pct"/>
          </w:tcPr>
          <w:p w14:paraId="3C1CDC2C" w14:textId="47FA5E80" w:rsidR="00F71B44" w:rsidRPr="005D4A80" w:rsidRDefault="00F71B44" w:rsidP="00951E23">
            <w:pPr>
              <w:spacing w:before="0" w:after="0"/>
              <w:ind w:firstLine="0"/>
              <w:jc w:val="left"/>
              <w:rPr>
                <w:sz w:val="24"/>
                <w:szCs w:val="24"/>
                <w:lang w:val="uk-UA"/>
              </w:rPr>
            </w:pPr>
            <w:r w:rsidRPr="005D4A80">
              <w:rPr>
                <w:sz w:val="24"/>
                <w:szCs w:val="24"/>
                <w:lang w:val="uk-UA"/>
              </w:rPr>
              <w:t>EUH380: Може спричинити руйнування ендокринної системи у людини.</w:t>
            </w:r>
          </w:p>
        </w:tc>
        <w:tc>
          <w:tcPr>
            <w:tcW w:w="1687" w:type="pct"/>
          </w:tcPr>
          <w:p w14:paraId="7895DF24" w14:textId="68BAE46A" w:rsidR="00F71B44" w:rsidRPr="005D4A80" w:rsidRDefault="00F71B44" w:rsidP="00951E23">
            <w:pPr>
              <w:spacing w:before="0" w:after="0"/>
              <w:ind w:firstLine="0"/>
              <w:jc w:val="left"/>
              <w:rPr>
                <w:sz w:val="24"/>
                <w:szCs w:val="24"/>
                <w:lang w:val="uk-UA"/>
              </w:rPr>
            </w:pPr>
            <w:r w:rsidRPr="005D4A80">
              <w:rPr>
                <w:sz w:val="24"/>
                <w:szCs w:val="24"/>
                <w:lang w:val="uk-UA"/>
              </w:rPr>
              <w:t>H3</w:t>
            </w:r>
            <w:r w:rsidR="003E5AE2">
              <w:rPr>
                <w:sz w:val="24"/>
                <w:szCs w:val="24"/>
                <w:lang w:val="uk-UA"/>
              </w:rPr>
              <w:t>8</w:t>
            </w:r>
            <w:r w:rsidRPr="005D4A80">
              <w:rPr>
                <w:sz w:val="24"/>
                <w:szCs w:val="24"/>
                <w:lang w:val="uk-UA"/>
              </w:rPr>
              <w:t>1: Імовірно спричиняє руйнування ендокринної системи у людини.</w:t>
            </w:r>
          </w:p>
        </w:tc>
      </w:tr>
      <w:tr w:rsidR="00F71B44" w:rsidRPr="005D4A80" w14:paraId="71A96A1A" w14:textId="77777777" w:rsidTr="00951E23">
        <w:tc>
          <w:tcPr>
            <w:tcW w:w="1548" w:type="pct"/>
          </w:tcPr>
          <w:p w14:paraId="5F0DCF98" w14:textId="77777777" w:rsidR="00F71B44" w:rsidRPr="005D4A80" w:rsidRDefault="00F71B44" w:rsidP="00951E23">
            <w:pPr>
              <w:spacing w:before="0" w:after="0"/>
              <w:ind w:firstLine="0"/>
              <w:jc w:val="left"/>
              <w:rPr>
                <w:sz w:val="24"/>
                <w:szCs w:val="24"/>
                <w:lang w:val="uk-UA"/>
              </w:rPr>
            </w:pPr>
            <w:r w:rsidRPr="005D4A80">
              <w:rPr>
                <w:sz w:val="24"/>
                <w:szCs w:val="24"/>
                <w:lang w:val="uk-UA"/>
              </w:rPr>
              <w:t xml:space="preserve">Попередження про небезпечний вплив (попередження впливу) </w:t>
            </w:r>
          </w:p>
        </w:tc>
        <w:tc>
          <w:tcPr>
            <w:tcW w:w="1765" w:type="pct"/>
          </w:tcPr>
          <w:p w14:paraId="2FE1F15B" w14:textId="77777777" w:rsidR="00F71B44" w:rsidRPr="005D4A80" w:rsidRDefault="00F71B44" w:rsidP="00951E23">
            <w:pPr>
              <w:spacing w:before="0" w:after="0"/>
              <w:ind w:firstLine="0"/>
              <w:jc w:val="left"/>
              <w:rPr>
                <w:sz w:val="24"/>
                <w:szCs w:val="24"/>
                <w:lang w:val="uk-UA"/>
              </w:rPr>
            </w:pPr>
            <w:r w:rsidRPr="005D4A80">
              <w:rPr>
                <w:sz w:val="24"/>
                <w:szCs w:val="24"/>
                <w:lang w:val="uk-UA"/>
              </w:rPr>
              <w:t>P201</w:t>
            </w:r>
          </w:p>
          <w:p w14:paraId="09F5028F" w14:textId="4057A7E5" w:rsidR="00F71B44" w:rsidRPr="005D4A80" w:rsidRDefault="00F71B44" w:rsidP="00951E23">
            <w:pPr>
              <w:spacing w:before="0" w:after="0"/>
              <w:ind w:firstLine="0"/>
              <w:jc w:val="left"/>
              <w:rPr>
                <w:sz w:val="24"/>
                <w:szCs w:val="24"/>
                <w:lang w:val="uk-UA"/>
              </w:rPr>
            </w:pPr>
            <w:r w:rsidRPr="005D4A80">
              <w:rPr>
                <w:sz w:val="24"/>
                <w:szCs w:val="24"/>
                <w:lang w:val="uk-UA"/>
              </w:rPr>
              <w:t>P202</w:t>
            </w:r>
          </w:p>
          <w:p w14:paraId="7DD0C40B" w14:textId="42C53B8C" w:rsidR="00F71B44" w:rsidRPr="005D4A80" w:rsidRDefault="00F71B44" w:rsidP="00951E23">
            <w:pPr>
              <w:spacing w:before="0" w:after="0"/>
              <w:ind w:firstLine="0"/>
              <w:jc w:val="left"/>
              <w:rPr>
                <w:sz w:val="24"/>
                <w:szCs w:val="24"/>
                <w:lang w:val="uk-UA"/>
              </w:rPr>
            </w:pPr>
            <w:r w:rsidRPr="005D4A80">
              <w:rPr>
                <w:sz w:val="24"/>
                <w:szCs w:val="24"/>
                <w:lang w:val="uk-UA"/>
              </w:rPr>
              <w:t>P263</w:t>
            </w:r>
          </w:p>
          <w:p w14:paraId="176FDAE7" w14:textId="77777777" w:rsidR="00F71B44" w:rsidRPr="005D4A80" w:rsidRDefault="00F71B44" w:rsidP="00951E23">
            <w:pPr>
              <w:spacing w:before="0" w:after="0"/>
              <w:ind w:firstLine="0"/>
              <w:jc w:val="left"/>
              <w:rPr>
                <w:sz w:val="24"/>
                <w:szCs w:val="24"/>
                <w:lang w:val="uk-UA"/>
              </w:rPr>
            </w:pPr>
            <w:r w:rsidRPr="005D4A80">
              <w:rPr>
                <w:sz w:val="24"/>
                <w:szCs w:val="24"/>
                <w:lang w:val="uk-UA"/>
              </w:rPr>
              <w:t>P280</w:t>
            </w:r>
          </w:p>
        </w:tc>
        <w:tc>
          <w:tcPr>
            <w:tcW w:w="1687" w:type="pct"/>
          </w:tcPr>
          <w:p w14:paraId="392D972D" w14:textId="77777777" w:rsidR="00F71B44" w:rsidRPr="005D4A80" w:rsidRDefault="00F71B44" w:rsidP="00951E23">
            <w:pPr>
              <w:spacing w:before="0" w:after="0"/>
              <w:ind w:firstLine="0"/>
              <w:jc w:val="left"/>
              <w:rPr>
                <w:sz w:val="24"/>
                <w:szCs w:val="24"/>
                <w:lang w:val="uk-UA"/>
              </w:rPr>
            </w:pPr>
            <w:r w:rsidRPr="005D4A80">
              <w:rPr>
                <w:sz w:val="24"/>
                <w:szCs w:val="24"/>
                <w:lang w:val="uk-UA"/>
              </w:rPr>
              <w:t>P201</w:t>
            </w:r>
          </w:p>
          <w:p w14:paraId="250D6939" w14:textId="238A38D6" w:rsidR="00F71B44" w:rsidRPr="005D4A80" w:rsidRDefault="00F71B44" w:rsidP="00951E23">
            <w:pPr>
              <w:spacing w:before="0" w:after="0"/>
              <w:ind w:firstLine="0"/>
              <w:jc w:val="left"/>
              <w:rPr>
                <w:sz w:val="24"/>
                <w:szCs w:val="24"/>
                <w:lang w:val="uk-UA"/>
              </w:rPr>
            </w:pPr>
            <w:r w:rsidRPr="005D4A80">
              <w:rPr>
                <w:sz w:val="24"/>
                <w:szCs w:val="24"/>
                <w:lang w:val="uk-UA"/>
              </w:rPr>
              <w:t>P202</w:t>
            </w:r>
          </w:p>
          <w:p w14:paraId="08B32E75" w14:textId="1C389C55" w:rsidR="00F71B44" w:rsidRPr="005D4A80" w:rsidRDefault="00F71B44" w:rsidP="00951E23">
            <w:pPr>
              <w:spacing w:before="0" w:after="0"/>
              <w:ind w:firstLine="0"/>
              <w:jc w:val="left"/>
              <w:rPr>
                <w:sz w:val="24"/>
                <w:szCs w:val="24"/>
                <w:lang w:val="uk-UA"/>
              </w:rPr>
            </w:pPr>
            <w:r w:rsidRPr="005D4A80">
              <w:rPr>
                <w:sz w:val="24"/>
                <w:szCs w:val="24"/>
                <w:lang w:val="uk-UA"/>
              </w:rPr>
              <w:t>P263</w:t>
            </w:r>
          </w:p>
          <w:p w14:paraId="0E8A7B50" w14:textId="77777777" w:rsidR="00F71B44" w:rsidRPr="005D4A80" w:rsidRDefault="00F71B44" w:rsidP="00951E23">
            <w:pPr>
              <w:spacing w:before="0" w:after="0"/>
              <w:ind w:firstLine="0"/>
              <w:jc w:val="left"/>
              <w:rPr>
                <w:sz w:val="24"/>
                <w:szCs w:val="24"/>
                <w:lang w:val="uk-UA"/>
              </w:rPr>
            </w:pPr>
            <w:r w:rsidRPr="005D4A80">
              <w:rPr>
                <w:sz w:val="24"/>
                <w:szCs w:val="24"/>
                <w:lang w:val="uk-UA"/>
              </w:rPr>
              <w:t>P280</w:t>
            </w:r>
          </w:p>
        </w:tc>
      </w:tr>
      <w:tr w:rsidR="00F71B44" w:rsidRPr="005D4A80" w14:paraId="4C28DD48" w14:textId="77777777" w:rsidTr="00951E23">
        <w:tc>
          <w:tcPr>
            <w:tcW w:w="1548" w:type="pct"/>
          </w:tcPr>
          <w:p w14:paraId="0B585093" w14:textId="77777777" w:rsidR="00F71B44" w:rsidRPr="005D4A80" w:rsidRDefault="00F71B44" w:rsidP="00951E23">
            <w:pPr>
              <w:spacing w:before="0" w:after="0"/>
              <w:ind w:firstLine="0"/>
              <w:jc w:val="left"/>
              <w:rPr>
                <w:sz w:val="24"/>
                <w:szCs w:val="24"/>
                <w:lang w:val="uk-UA"/>
              </w:rPr>
            </w:pPr>
            <w:r w:rsidRPr="005D4A80">
              <w:rPr>
                <w:sz w:val="24"/>
                <w:szCs w:val="24"/>
                <w:lang w:val="uk-UA"/>
              </w:rPr>
              <w:t xml:space="preserve">Попередження про небезпечний вплив (при впливі) </w:t>
            </w:r>
          </w:p>
        </w:tc>
        <w:tc>
          <w:tcPr>
            <w:tcW w:w="1765" w:type="pct"/>
          </w:tcPr>
          <w:p w14:paraId="5617C4E2" w14:textId="77777777" w:rsidR="00F71B44" w:rsidRPr="005D4A80" w:rsidRDefault="00F71B44" w:rsidP="00951E23">
            <w:pPr>
              <w:spacing w:before="0" w:after="0"/>
              <w:ind w:firstLine="0"/>
              <w:jc w:val="left"/>
              <w:rPr>
                <w:sz w:val="24"/>
                <w:szCs w:val="24"/>
                <w:lang w:val="uk-UA"/>
              </w:rPr>
            </w:pPr>
            <w:r w:rsidRPr="005D4A80">
              <w:rPr>
                <w:sz w:val="24"/>
                <w:szCs w:val="24"/>
                <w:lang w:val="uk-UA"/>
              </w:rPr>
              <w:t>P308 + P313</w:t>
            </w:r>
          </w:p>
        </w:tc>
        <w:tc>
          <w:tcPr>
            <w:tcW w:w="1687" w:type="pct"/>
          </w:tcPr>
          <w:p w14:paraId="68E8F5C1" w14:textId="77777777" w:rsidR="00F71B44" w:rsidRPr="005D4A80" w:rsidRDefault="00F71B44" w:rsidP="00951E23">
            <w:pPr>
              <w:spacing w:before="0" w:after="0"/>
              <w:ind w:firstLine="0"/>
              <w:jc w:val="left"/>
              <w:rPr>
                <w:sz w:val="24"/>
                <w:szCs w:val="24"/>
                <w:lang w:val="uk-UA"/>
              </w:rPr>
            </w:pPr>
            <w:r w:rsidRPr="005D4A80">
              <w:rPr>
                <w:sz w:val="24"/>
                <w:szCs w:val="24"/>
                <w:lang w:val="uk-UA"/>
              </w:rPr>
              <w:t>P308 + P313</w:t>
            </w:r>
          </w:p>
        </w:tc>
      </w:tr>
      <w:tr w:rsidR="00F71B44" w:rsidRPr="005D4A80" w14:paraId="25659BDD" w14:textId="77777777" w:rsidTr="00951E23">
        <w:tc>
          <w:tcPr>
            <w:tcW w:w="1548" w:type="pct"/>
          </w:tcPr>
          <w:p w14:paraId="56BDE9C6" w14:textId="77777777" w:rsidR="00F71B44" w:rsidRPr="005D4A80" w:rsidRDefault="00F71B44" w:rsidP="00951E23">
            <w:pPr>
              <w:spacing w:before="0" w:after="0"/>
              <w:ind w:firstLine="0"/>
              <w:jc w:val="left"/>
              <w:rPr>
                <w:sz w:val="24"/>
                <w:szCs w:val="24"/>
                <w:lang w:val="uk-UA"/>
              </w:rPr>
            </w:pPr>
            <w:r w:rsidRPr="005D4A80">
              <w:rPr>
                <w:sz w:val="24"/>
                <w:szCs w:val="24"/>
                <w:lang w:val="uk-UA"/>
              </w:rPr>
              <w:t>Попередження про небезпечний вплив (при зберіганні)</w:t>
            </w:r>
          </w:p>
        </w:tc>
        <w:tc>
          <w:tcPr>
            <w:tcW w:w="1765" w:type="pct"/>
          </w:tcPr>
          <w:p w14:paraId="4EBE29DE" w14:textId="77777777" w:rsidR="00F71B44" w:rsidRPr="005D4A80" w:rsidRDefault="00F71B44" w:rsidP="00951E23">
            <w:pPr>
              <w:spacing w:before="0" w:after="0"/>
              <w:ind w:firstLine="0"/>
              <w:jc w:val="left"/>
              <w:rPr>
                <w:sz w:val="24"/>
                <w:szCs w:val="24"/>
                <w:lang w:val="uk-UA"/>
              </w:rPr>
            </w:pPr>
            <w:r w:rsidRPr="005D4A80">
              <w:rPr>
                <w:sz w:val="24"/>
                <w:szCs w:val="24"/>
                <w:lang w:val="uk-UA"/>
              </w:rPr>
              <w:t>P405</w:t>
            </w:r>
          </w:p>
        </w:tc>
        <w:tc>
          <w:tcPr>
            <w:tcW w:w="1687" w:type="pct"/>
          </w:tcPr>
          <w:p w14:paraId="70591ACA" w14:textId="77777777" w:rsidR="00F71B44" w:rsidRPr="005D4A80" w:rsidRDefault="00F71B44" w:rsidP="00951E23">
            <w:pPr>
              <w:spacing w:before="0" w:after="0"/>
              <w:ind w:firstLine="0"/>
              <w:jc w:val="left"/>
              <w:rPr>
                <w:sz w:val="24"/>
                <w:szCs w:val="24"/>
                <w:lang w:val="uk-UA"/>
              </w:rPr>
            </w:pPr>
            <w:r w:rsidRPr="005D4A80">
              <w:rPr>
                <w:sz w:val="24"/>
                <w:szCs w:val="24"/>
                <w:lang w:val="uk-UA"/>
              </w:rPr>
              <w:t>P405</w:t>
            </w:r>
          </w:p>
        </w:tc>
      </w:tr>
      <w:tr w:rsidR="00F71B44" w:rsidRPr="005D4A80" w14:paraId="51D193D5" w14:textId="77777777" w:rsidTr="00951E23">
        <w:tc>
          <w:tcPr>
            <w:tcW w:w="1548" w:type="pct"/>
          </w:tcPr>
          <w:p w14:paraId="46193717" w14:textId="77777777" w:rsidR="00F71B44" w:rsidRPr="005D4A80" w:rsidRDefault="00F71B44" w:rsidP="00951E23">
            <w:pPr>
              <w:spacing w:before="0" w:after="0"/>
              <w:ind w:firstLine="0"/>
              <w:jc w:val="left"/>
              <w:rPr>
                <w:sz w:val="24"/>
                <w:szCs w:val="24"/>
                <w:lang w:val="uk-UA"/>
              </w:rPr>
            </w:pPr>
            <w:r w:rsidRPr="005D4A80">
              <w:rPr>
                <w:sz w:val="24"/>
                <w:szCs w:val="24"/>
                <w:lang w:val="uk-UA"/>
              </w:rPr>
              <w:t>Попередження про небезпечний вплив (при видаленні)</w:t>
            </w:r>
          </w:p>
        </w:tc>
        <w:tc>
          <w:tcPr>
            <w:tcW w:w="1765" w:type="pct"/>
          </w:tcPr>
          <w:p w14:paraId="506343F9" w14:textId="77777777" w:rsidR="00F71B44" w:rsidRPr="005D4A80" w:rsidRDefault="00F71B44" w:rsidP="00951E23">
            <w:pPr>
              <w:spacing w:before="0" w:after="0"/>
              <w:ind w:firstLine="0"/>
              <w:jc w:val="left"/>
              <w:rPr>
                <w:sz w:val="24"/>
                <w:szCs w:val="24"/>
                <w:lang w:val="uk-UA"/>
              </w:rPr>
            </w:pPr>
            <w:r w:rsidRPr="005D4A80">
              <w:rPr>
                <w:sz w:val="24"/>
                <w:szCs w:val="24"/>
                <w:lang w:val="uk-UA"/>
              </w:rPr>
              <w:t>P501</w:t>
            </w:r>
          </w:p>
        </w:tc>
        <w:tc>
          <w:tcPr>
            <w:tcW w:w="1687" w:type="pct"/>
          </w:tcPr>
          <w:p w14:paraId="0B338067" w14:textId="77777777" w:rsidR="00F71B44" w:rsidRPr="005D4A80" w:rsidRDefault="00F71B44" w:rsidP="00951E23">
            <w:pPr>
              <w:spacing w:before="0" w:after="0"/>
              <w:ind w:firstLine="0"/>
              <w:jc w:val="left"/>
              <w:rPr>
                <w:sz w:val="24"/>
                <w:szCs w:val="24"/>
                <w:lang w:val="uk-UA"/>
              </w:rPr>
            </w:pPr>
            <w:r w:rsidRPr="005D4A80">
              <w:rPr>
                <w:sz w:val="24"/>
                <w:szCs w:val="24"/>
                <w:lang w:val="uk-UA"/>
              </w:rPr>
              <w:t>P501</w:t>
            </w:r>
          </w:p>
        </w:tc>
      </w:tr>
      <w:bookmarkEnd w:id="122"/>
    </w:tbl>
    <w:p w14:paraId="2388F79D" w14:textId="0A307B98" w:rsidR="00F71B44" w:rsidRPr="005D4A80" w:rsidRDefault="00F71B44" w:rsidP="00F71B44"/>
    <w:p w14:paraId="010234A3" w14:textId="77777777" w:rsidR="00F71B44" w:rsidRPr="005D4A80" w:rsidRDefault="00F71B44" w:rsidP="00F71B44"/>
    <w:p w14:paraId="668B2A0E" w14:textId="03D94244" w:rsidR="00F71B44" w:rsidRPr="005D4A80" w:rsidRDefault="00F71B44" w:rsidP="000515B5"/>
    <w:p w14:paraId="40CFE2C0" w14:textId="023AB47F" w:rsidR="00F71B44" w:rsidRPr="005D4A80" w:rsidRDefault="00F71B44" w:rsidP="000515B5"/>
    <w:p w14:paraId="212B3053" w14:textId="77777777" w:rsidR="00F71B44" w:rsidRPr="005D4A80" w:rsidRDefault="00F71B44" w:rsidP="000515B5"/>
    <w:p w14:paraId="23946114" w14:textId="77777777" w:rsidR="000515B5" w:rsidRPr="005D4A80" w:rsidRDefault="000515B5" w:rsidP="000515B5"/>
    <w:p w14:paraId="44C30D36" w14:textId="77777777" w:rsidR="000515B5" w:rsidRPr="005D4A80" w:rsidRDefault="000515B5" w:rsidP="000515B5">
      <w:pPr>
        <w:pStyle w:val="aff2"/>
        <w:spacing w:before="0" w:after="0"/>
        <w:ind w:left="0" w:firstLine="709"/>
        <w:rPr>
          <w:color w:val="000000" w:themeColor="text1"/>
        </w:rPr>
      </w:pPr>
    </w:p>
    <w:p w14:paraId="42C589F6" w14:textId="77777777" w:rsidR="00242B6D" w:rsidRPr="005D4A80" w:rsidRDefault="00242B6D" w:rsidP="00242B6D">
      <w:pPr>
        <w:pStyle w:val="aff6"/>
      </w:pPr>
    </w:p>
    <w:p w14:paraId="4496C0B4" w14:textId="77777777" w:rsidR="006F13CB" w:rsidRPr="005D4A80" w:rsidRDefault="006F13CB" w:rsidP="006F13CB">
      <w:pPr>
        <w:pStyle w:val="aff6"/>
      </w:pPr>
    </w:p>
    <w:p w14:paraId="306311E8" w14:textId="58309F6A" w:rsidR="009268E2" w:rsidRPr="005D4A80" w:rsidRDefault="009268E2" w:rsidP="009268E2">
      <w:pPr>
        <w:pStyle w:val="16"/>
        <w:spacing w:before="0"/>
        <w:ind w:left="0" w:firstLine="709"/>
      </w:pPr>
      <w:r w:rsidRPr="005D4A80">
        <w:t>4.</w:t>
      </w:r>
      <w:r w:rsidR="00C127F4" w:rsidRPr="005D4A80">
        <w:t xml:space="preserve"> </w:t>
      </w:r>
      <w:r w:rsidRPr="005D4A80">
        <w:t>ЧАСТИНА Г. НЕБЕЗПЕКИ ДЛЯ ДОВКІЛЛЯ</w:t>
      </w:r>
      <w:bookmarkEnd w:id="120"/>
      <w:bookmarkEnd w:id="121"/>
    </w:p>
    <w:p w14:paraId="63B2BA42" w14:textId="77777777" w:rsidR="009268E2" w:rsidRPr="005D4A80" w:rsidRDefault="009268E2" w:rsidP="009268E2">
      <w:pPr>
        <w:pStyle w:val="27"/>
        <w:spacing w:before="0" w:after="0"/>
        <w:ind w:left="0" w:firstLine="709"/>
        <w:rPr>
          <w:color w:val="000000" w:themeColor="text1"/>
        </w:rPr>
      </w:pPr>
      <w:bookmarkStart w:id="124" w:name="_Toc525563092"/>
      <w:bookmarkStart w:id="125" w:name="_Toc3472261"/>
      <w:r w:rsidRPr="005D4A80">
        <w:rPr>
          <w:color w:val="000000" w:themeColor="text1"/>
        </w:rPr>
        <w:t xml:space="preserve">4.1 </w:t>
      </w:r>
      <w:r w:rsidR="00A04B2C" w:rsidRPr="005D4A80">
        <w:rPr>
          <w:color w:val="000000" w:themeColor="text1"/>
        </w:rPr>
        <w:t>Хімічна продукція, яка проявляє токсичність для водних біоресурсів</w:t>
      </w:r>
      <w:bookmarkEnd w:id="124"/>
      <w:bookmarkEnd w:id="125"/>
    </w:p>
    <w:p w14:paraId="5AA0730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1. </w:t>
      </w:r>
      <w:r w:rsidRPr="005D4A80">
        <w:rPr>
          <w:color w:val="000000" w:themeColor="text1"/>
        </w:rPr>
        <w:tab/>
        <w:t>Визначення та загальні положення</w:t>
      </w:r>
    </w:p>
    <w:p w14:paraId="5869D9D0" w14:textId="77777777" w:rsidR="009268E2" w:rsidRPr="005D4A80" w:rsidRDefault="009268E2" w:rsidP="009268E2">
      <w:pPr>
        <w:pStyle w:val="aff2"/>
        <w:spacing w:before="0" w:after="0"/>
        <w:ind w:left="0" w:firstLine="709"/>
        <w:rPr>
          <w:b/>
          <w:color w:val="000000" w:themeColor="text1"/>
        </w:rPr>
      </w:pPr>
      <w:r w:rsidRPr="005D4A80">
        <w:rPr>
          <w:color w:val="000000" w:themeColor="text1"/>
        </w:rPr>
        <w:t>4.1.1.1. Визначення</w:t>
      </w:r>
    </w:p>
    <w:p w14:paraId="6FD5ED9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 «Гостра токсичність для </w:t>
      </w:r>
      <w:r w:rsidR="006A4B22" w:rsidRPr="005D4A80">
        <w:rPr>
          <w:color w:val="000000" w:themeColor="text1"/>
        </w:rPr>
        <w:t xml:space="preserve">організмів </w:t>
      </w:r>
      <w:r w:rsidRPr="005D4A80">
        <w:rPr>
          <w:color w:val="000000" w:themeColor="text1"/>
        </w:rPr>
        <w:t>водн</w:t>
      </w:r>
      <w:r w:rsidR="006A4B22" w:rsidRPr="005D4A80">
        <w:rPr>
          <w:color w:val="000000" w:themeColor="text1"/>
        </w:rPr>
        <w:t>ого</w:t>
      </w:r>
      <w:r w:rsidRPr="005D4A80">
        <w:rPr>
          <w:color w:val="000000" w:themeColor="text1"/>
        </w:rPr>
        <w:t xml:space="preserve"> </w:t>
      </w:r>
      <w:r w:rsidR="006A4B22" w:rsidRPr="005D4A80">
        <w:rPr>
          <w:color w:val="000000" w:themeColor="text1"/>
        </w:rPr>
        <w:t>середовища</w:t>
      </w:r>
      <w:r w:rsidRPr="005D4A80">
        <w:rPr>
          <w:color w:val="000000" w:themeColor="text1"/>
        </w:rPr>
        <w:t xml:space="preserve">» – властивість хімічної речовини завдавати шкоди організмам </w:t>
      </w:r>
      <w:r w:rsidR="006A4B22" w:rsidRPr="005D4A80">
        <w:rPr>
          <w:color w:val="000000" w:themeColor="text1"/>
        </w:rPr>
        <w:t xml:space="preserve">водного середовища довкілля </w:t>
      </w:r>
      <w:r w:rsidRPr="005D4A80">
        <w:rPr>
          <w:color w:val="000000" w:themeColor="text1"/>
        </w:rPr>
        <w:t>при короткостроковому впливі;</w:t>
      </w:r>
    </w:p>
    <w:p w14:paraId="7D0851FB" w14:textId="77777777" w:rsidR="009268E2" w:rsidRPr="005D4A80" w:rsidRDefault="009268E2" w:rsidP="009268E2">
      <w:pPr>
        <w:pStyle w:val="aff4"/>
        <w:spacing w:before="0" w:after="0"/>
        <w:ind w:left="0" w:firstLine="709"/>
        <w:rPr>
          <w:color w:val="000000" w:themeColor="text1"/>
        </w:rPr>
      </w:pPr>
      <w:r w:rsidRPr="005D4A80">
        <w:rPr>
          <w:color w:val="000000" w:themeColor="text1"/>
        </w:rPr>
        <w:t>2) «Небезпе</w:t>
      </w:r>
      <w:r w:rsidR="003333F9" w:rsidRPr="005D4A80">
        <w:rPr>
          <w:color w:val="000000" w:themeColor="text1"/>
        </w:rPr>
        <w:t>чність</w:t>
      </w:r>
      <w:r w:rsidRPr="005D4A80">
        <w:rPr>
          <w:color w:val="000000" w:themeColor="text1"/>
        </w:rPr>
        <w:t xml:space="preserve"> при короткостроковому впливі (гостра)» – для цілей класифікації означає небезпе</w:t>
      </w:r>
      <w:r w:rsidR="003333F9" w:rsidRPr="005D4A80">
        <w:rPr>
          <w:color w:val="000000" w:themeColor="text1"/>
        </w:rPr>
        <w:t>чність</w:t>
      </w:r>
      <w:r w:rsidRPr="005D4A80">
        <w:rPr>
          <w:color w:val="000000" w:themeColor="text1"/>
        </w:rPr>
        <w:t xml:space="preserve"> хімічної продукції, яка обумовлена її гострою токсичністю для організму при короткостроковому впливі у водн</w:t>
      </w:r>
      <w:r w:rsidR="003333F9" w:rsidRPr="005D4A80">
        <w:rPr>
          <w:color w:val="000000" w:themeColor="text1"/>
        </w:rPr>
        <w:t>ому</w:t>
      </w:r>
      <w:r w:rsidRPr="005D4A80">
        <w:rPr>
          <w:color w:val="000000" w:themeColor="text1"/>
        </w:rPr>
        <w:t xml:space="preserve"> </w:t>
      </w:r>
      <w:r w:rsidR="003333F9" w:rsidRPr="005D4A80">
        <w:rPr>
          <w:color w:val="000000" w:themeColor="text1"/>
        </w:rPr>
        <w:t>середовищі довкілля</w:t>
      </w:r>
      <w:r w:rsidRPr="005D4A80">
        <w:rPr>
          <w:color w:val="000000" w:themeColor="text1"/>
        </w:rPr>
        <w:t>;</w:t>
      </w:r>
    </w:p>
    <w:p w14:paraId="433DF6E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Доступність хімічної речовини» – ступінь розчинності або дезагрегації хімічної речовини; доступність металу – ступінь</w:t>
      </w:r>
      <w:r w:rsidR="00DE17F9" w:rsidRPr="005D4A80">
        <w:rPr>
          <w:color w:val="000000" w:themeColor="text1"/>
        </w:rPr>
        <w:t xml:space="preserve"> </w:t>
      </w:r>
      <w:r w:rsidRPr="005D4A80">
        <w:rPr>
          <w:color w:val="000000" w:themeColor="text1"/>
        </w:rPr>
        <w:t>виділення іону металу (M°) з решти хімічної сполуки (молекули);</w:t>
      </w:r>
    </w:p>
    <w:p w14:paraId="3B35EB5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4) «Біодоступність» або «Біологічна доступність» – ступінь проникнення хімічної речовини в організм і розподілення у будь-якій ділянці організму. Біодоступність залежить від фізико-хімічних властивостей хімічної речовини, анатомічних і фізіологічних особливостей організму, фармакокінетики та шляхів потрапляння речовини в організм. Доступність хімічної речовини не є обов'язковою передумовою її біодоступності;</w:t>
      </w:r>
    </w:p>
    <w:p w14:paraId="1E921FE8" w14:textId="77777777" w:rsidR="009268E2" w:rsidRPr="005D4A80" w:rsidRDefault="009268E2" w:rsidP="009268E2">
      <w:pPr>
        <w:pStyle w:val="aff4"/>
        <w:spacing w:before="0" w:after="0"/>
        <w:ind w:left="0" w:firstLine="709"/>
        <w:rPr>
          <w:color w:val="000000" w:themeColor="text1"/>
        </w:rPr>
      </w:pPr>
      <w:r w:rsidRPr="005D4A80">
        <w:rPr>
          <w:color w:val="000000" w:themeColor="text1"/>
        </w:rPr>
        <w:t>5) «Біоакумуляція» – кінцевий результат введення хімічної речовини в організм, її перетворення в організмі та її виведення з організму внаслідок впливу через усі шляхи впливу (наприклад, повітря, вода, мул, ґрунт та їжа);</w:t>
      </w:r>
    </w:p>
    <w:p w14:paraId="66DEBCB4" w14:textId="77777777" w:rsidR="009268E2" w:rsidRPr="005D4A80" w:rsidRDefault="009268E2" w:rsidP="009268E2">
      <w:pPr>
        <w:pStyle w:val="aff4"/>
        <w:spacing w:before="0" w:after="0"/>
        <w:ind w:left="0" w:firstLine="709"/>
        <w:rPr>
          <w:color w:val="000000" w:themeColor="text1"/>
        </w:rPr>
      </w:pPr>
      <w:r w:rsidRPr="005D4A80">
        <w:rPr>
          <w:color w:val="000000" w:themeColor="text1"/>
        </w:rPr>
        <w:t>6) «Біоконцентрація» – кінцевий результат введення хімічної речовини в організм, її перетворення в організмі та її виведення з організму внаслідок впливу через воду;</w:t>
      </w:r>
    </w:p>
    <w:p w14:paraId="09FA32CA" w14:textId="37E0C6A2" w:rsidR="009268E2" w:rsidRPr="005D4A80" w:rsidRDefault="009268E2" w:rsidP="009268E2">
      <w:pPr>
        <w:pStyle w:val="aff4"/>
        <w:spacing w:before="0" w:after="0"/>
        <w:ind w:left="0" w:firstLine="709"/>
        <w:rPr>
          <w:color w:val="000000" w:themeColor="text1"/>
        </w:rPr>
      </w:pPr>
      <w:r w:rsidRPr="005D4A80">
        <w:rPr>
          <w:color w:val="000000" w:themeColor="text1"/>
        </w:rPr>
        <w:t xml:space="preserve">7) «Хронічна токсичність </w:t>
      </w:r>
      <w:r w:rsidR="006A4B22" w:rsidRPr="005D4A80">
        <w:rPr>
          <w:color w:val="000000" w:themeColor="text1"/>
        </w:rPr>
        <w:t>для організмів водного середовища</w:t>
      </w:r>
      <w:r w:rsidRPr="005D4A80">
        <w:rPr>
          <w:color w:val="000000" w:themeColor="text1"/>
        </w:rPr>
        <w:t xml:space="preserve">» – внутрішня властивість хімічної речовини спричиняти несприятливі ефекти у організмах </w:t>
      </w:r>
      <w:r w:rsidR="00E07D08" w:rsidRPr="00E07D08">
        <w:rPr>
          <w:color w:val="000000" w:themeColor="text1"/>
        </w:rPr>
        <w:t xml:space="preserve">водного середовища </w:t>
      </w:r>
      <w:r w:rsidRPr="005D4A80">
        <w:rPr>
          <w:color w:val="000000" w:themeColor="text1"/>
        </w:rPr>
        <w:t>внаслідок впливу через воду, тривалість яких визначається відповідно до життєвого циклу організму;</w:t>
      </w:r>
    </w:p>
    <w:p w14:paraId="5E7B2A5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8) «Розклад» – розкладання органічних молекул до молекул меншого розміру і, зрештою, до діоксиду вуглецю, води та солей;</w:t>
      </w:r>
    </w:p>
    <w:p w14:paraId="361496A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9) «ECx» – показник ефективної концентрації, який спричиняє несприятливий ефект у Х% досліджуваної групи;</w:t>
      </w:r>
    </w:p>
    <w:p w14:paraId="4EE4B4A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0) «Небезпе</w:t>
      </w:r>
      <w:r w:rsidR="006A4B22" w:rsidRPr="005D4A80">
        <w:rPr>
          <w:color w:val="000000" w:themeColor="text1"/>
        </w:rPr>
        <w:t>чність</w:t>
      </w:r>
      <w:r w:rsidRPr="005D4A80">
        <w:rPr>
          <w:color w:val="000000" w:themeColor="text1"/>
        </w:rPr>
        <w:t xml:space="preserve"> при довготривалому впливі (хронічна)» – для цілей класифікації означає небезпе</w:t>
      </w:r>
      <w:r w:rsidR="006A4B22" w:rsidRPr="005D4A80">
        <w:rPr>
          <w:color w:val="000000" w:themeColor="text1"/>
        </w:rPr>
        <w:t>чність</w:t>
      </w:r>
      <w:r w:rsidRPr="005D4A80">
        <w:rPr>
          <w:color w:val="000000" w:themeColor="text1"/>
        </w:rPr>
        <w:t xml:space="preserve"> хімічної продукції, яка обумовлена її хронічною токсичністю для організму при довготривалому впливі у водн</w:t>
      </w:r>
      <w:r w:rsidR="003333F9" w:rsidRPr="005D4A80">
        <w:rPr>
          <w:color w:val="000000" w:themeColor="text1"/>
        </w:rPr>
        <w:t>ому</w:t>
      </w:r>
      <w:r w:rsidRPr="005D4A80">
        <w:rPr>
          <w:color w:val="000000" w:themeColor="text1"/>
        </w:rPr>
        <w:t xml:space="preserve"> </w:t>
      </w:r>
      <w:r w:rsidR="003333F9" w:rsidRPr="005D4A80">
        <w:rPr>
          <w:color w:val="000000" w:themeColor="text1"/>
        </w:rPr>
        <w:t>середовищі довкілля</w:t>
      </w:r>
      <w:r w:rsidRPr="005D4A80">
        <w:rPr>
          <w:color w:val="000000" w:themeColor="text1"/>
        </w:rPr>
        <w:t>;</w:t>
      </w:r>
    </w:p>
    <w:p w14:paraId="36F41E2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11) «Концентрація, яка не спричиняє видимого несприятливого ефекту (NOEC)» – показник концентрації, отриманий внаслідок проведених </w:t>
      </w:r>
      <w:r w:rsidRPr="005D4A80">
        <w:rPr>
          <w:color w:val="000000" w:themeColor="text1"/>
        </w:rPr>
        <w:lastRenderedPageBreak/>
        <w:t>досліджень, який є нижчим ніж найнижчого показника концентрації, який спричиняє статистично значимий несприятливий ефект, який був отриманий внаслідок проведення інших достовірних досліджень. NOEC не є статистично значимим показником несприятливого ефекту у порівнянні з контрольним.</w:t>
      </w:r>
    </w:p>
    <w:p w14:paraId="4E366935"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1.2.</w:t>
      </w:r>
      <w:r w:rsidR="00DE17F9" w:rsidRPr="005D4A80">
        <w:rPr>
          <w:color w:val="000000" w:themeColor="text1"/>
        </w:rPr>
        <w:t xml:space="preserve">  </w:t>
      </w:r>
      <w:r w:rsidRPr="005D4A80">
        <w:rPr>
          <w:rStyle w:val="30"/>
          <w:color w:val="000000" w:themeColor="text1"/>
        </w:rPr>
        <w:t>Основні елементи</w:t>
      </w:r>
    </w:p>
    <w:p w14:paraId="186EED5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1.2.0. </w:t>
      </w:r>
      <w:r w:rsidR="003333F9" w:rsidRPr="005D4A80">
        <w:rPr>
          <w:color w:val="000000" w:themeColor="text1"/>
        </w:rPr>
        <w:t>К</w:t>
      </w:r>
      <w:r w:rsidR="00DE17F9" w:rsidRPr="005D4A80">
        <w:rPr>
          <w:color w:val="000000" w:themeColor="text1"/>
        </w:rPr>
        <w:t>лас небезпечності</w:t>
      </w:r>
      <w:r w:rsidRPr="005D4A80">
        <w:rPr>
          <w:color w:val="000000" w:themeColor="text1"/>
        </w:rPr>
        <w:t xml:space="preserve"> «</w:t>
      </w:r>
      <w:r w:rsidR="00A04B2C" w:rsidRPr="005D4A80">
        <w:rPr>
          <w:color w:val="000000" w:themeColor="text1"/>
        </w:rPr>
        <w:t>Хімічна продукція, яка проявляє токсичність для водних біоресурсів</w:t>
      </w:r>
      <w:r w:rsidRPr="005D4A80">
        <w:rPr>
          <w:color w:val="000000" w:themeColor="text1"/>
        </w:rPr>
        <w:t>» має наступні диференціації:</w:t>
      </w:r>
    </w:p>
    <w:p w14:paraId="72933F2C" w14:textId="77777777" w:rsidR="009268E2" w:rsidRPr="005D4A80" w:rsidRDefault="006A4B22" w:rsidP="009268E2">
      <w:pPr>
        <w:pStyle w:val="aff4"/>
        <w:spacing w:before="0" w:after="0"/>
        <w:ind w:left="0" w:firstLine="709"/>
        <w:rPr>
          <w:color w:val="000000" w:themeColor="text1"/>
        </w:rPr>
      </w:pPr>
      <w:r w:rsidRPr="005D4A80">
        <w:rPr>
          <w:color w:val="000000" w:themeColor="text1"/>
        </w:rPr>
        <w:t>небезпечність для водних біоресурсів при короткостроковому впливі</w:t>
      </w:r>
      <w:r w:rsidR="009268E2" w:rsidRPr="005D4A80">
        <w:rPr>
          <w:color w:val="000000" w:themeColor="text1"/>
        </w:rPr>
        <w:t>;</w:t>
      </w:r>
    </w:p>
    <w:p w14:paraId="15EB79C4" w14:textId="77777777" w:rsidR="009268E2" w:rsidRPr="005D4A80" w:rsidRDefault="00505605" w:rsidP="009268E2">
      <w:pPr>
        <w:pStyle w:val="aff4"/>
        <w:spacing w:before="0" w:after="0"/>
        <w:ind w:left="0" w:firstLine="709"/>
        <w:rPr>
          <w:color w:val="000000" w:themeColor="text1"/>
        </w:rPr>
      </w:pPr>
      <w:r w:rsidRPr="005D4A80">
        <w:rPr>
          <w:color w:val="000000" w:themeColor="text1"/>
        </w:rPr>
        <w:t>небезпечність для водних біоресурсів при довготривалому впливі</w:t>
      </w:r>
      <w:r w:rsidR="009268E2" w:rsidRPr="005D4A80">
        <w:rPr>
          <w:color w:val="000000" w:themeColor="text1"/>
        </w:rPr>
        <w:t>.</w:t>
      </w:r>
    </w:p>
    <w:p w14:paraId="05AB149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1.2.1. Основними елементами, які використовуються при проведені </w:t>
      </w:r>
      <w:r w:rsidR="00EF151F" w:rsidRPr="005D4A80">
        <w:rPr>
          <w:color w:val="000000" w:themeColor="text1"/>
        </w:rPr>
        <w:t>класифікації небезпечності</w:t>
      </w:r>
      <w:r w:rsidRPr="005D4A80">
        <w:rPr>
          <w:color w:val="000000" w:themeColor="text1"/>
        </w:rPr>
        <w:t xml:space="preserve"> для водних </w:t>
      </w:r>
      <w:r w:rsidR="003333F9" w:rsidRPr="005D4A80">
        <w:rPr>
          <w:color w:val="000000" w:themeColor="text1"/>
        </w:rPr>
        <w:t>біоресурсів</w:t>
      </w:r>
      <w:r w:rsidRPr="005D4A80">
        <w:rPr>
          <w:color w:val="000000" w:themeColor="text1"/>
        </w:rPr>
        <w:t>, є:</w:t>
      </w:r>
    </w:p>
    <w:p w14:paraId="0F40D9A4"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гостра токсичність </w:t>
      </w:r>
      <w:r w:rsidR="006A4B22" w:rsidRPr="005D4A80">
        <w:rPr>
          <w:color w:val="000000" w:themeColor="text1"/>
        </w:rPr>
        <w:t>для організмів водного середовища</w:t>
      </w:r>
      <w:r w:rsidRPr="005D4A80">
        <w:rPr>
          <w:color w:val="000000" w:themeColor="text1"/>
        </w:rPr>
        <w:t xml:space="preserve">; </w:t>
      </w:r>
    </w:p>
    <w:p w14:paraId="45EA2FAF"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хронічна токсичність </w:t>
      </w:r>
      <w:r w:rsidR="006A4B22" w:rsidRPr="005D4A80">
        <w:rPr>
          <w:color w:val="000000" w:themeColor="text1"/>
        </w:rPr>
        <w:t>для організмів водного середовища</w:t>
      </w:r>
      <w:r w:rsidRPr="005D4A80">
        <w:rPr>
          <w:color w:val="000000" w:themeColor="text1"/>
        </w:rPr>
        <w:t>;</w:t>
      </w:r>
    </w:p>
    <w:p w14:paraId="443434E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потенціал біоакумуляції або фактична біоакумуляція;</w:t>
      </w:r>
    </w:p>
    <w:p w14:paraId="21DD493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розклад (біотичний або абіотичний) для органічних хімічних речовин.</w:t>
      </w:r>
    </w:p>
    <w:p w14:paraId="414ECD0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1.2.1. Дані, які були отримані з використанням стандартизованих методів досліджень відповідно до пунктів 31 </w:t>
      </w:r>
      <w:r w:rsidR="00155950" w:rsidRPr="005D4A80">
        <w:rPr>
          <w:color w:val="000000" w:themeColor="text1"/>
        </w:rPr>
        <w:t>-</w:t>
      </w:r>
      <w:r w:rsidRPr="005D4A80">
        <w:rPr>
          <w:color w:val="000000" w:themeColor="text1"/>
        </w:rPr>
        <w:t xml:space="preserve"> 34 </w:t>
      </w:r>
      <w:r w:rsidR="001229E3" w:rsidRPr="005D4A80">
        <w:rPr>
          <w:color w:val="000000" w:themeColor="text1"/>
        </w:rPr>
        <w:t>цього Технічного регламенту</w:t>
      </w:r>
      <w:r w:rsidRPr="005D4A80">
        <w:rPr>
          <w:color w:val="000000" w:themeColor="text1"/>
        </w:rPr>
        <w:t xml:space="preserve">, мають перевагу. На практиці можуть також використовуватись дані, які отримані з використанням інших стандартизованих методів досліджень, якщо вони вважаються еквівалентними. Доступні дані, які отримані за нестандартизованими методами досліджень, або за методами, які не передбачають проведення досліджень, можуть використовуватись при проведенні </w:t>
      </w:r>
      <w:r w:rsidR="00EF151F" w:rsidRPr="005D4A80">
        <w:rPr>
          <w:color w:val="000000" w:themeColor="text1"/>
        </w:rPr>
        <w:t>класифікації небезпечності</w:t>
      </w:r>
      <w:r w:rsidRPr="005D4A80">
        <w:rPr>
          <w:color w:val="000000" w:themeColor="text1"/>
        </w:rPr>
        <w:t xml:space="preserve">. Загалом, дані щодо токсичності як для прісноводних, так і для морських видів тварин вважаються достовірними для проведення </w:t>
      </w:r>
      <w:r w:rsidR="00EF151F" w:rsidRPr="005D4A80">
        <w:rPr>
          <w:color w:val="000000" w:themeColor="text1"/>
        </w:rPr>
        <w:t>класифікації небезпечності</w:t>
      </w:r>
      <w:r w:rsidRPr="005D4A80">
        <w:rPr>
          <w:color w:val="000000" w:themeColor="text1"/>
        </w:rPr>
        <w:t xml:space="preserve"> за умови еквівалентності методів випробувань. У випадках, коли достовірні дані відсутні, </w:t>
      </w:r>
      <w:r w:rsidR="00EF151F" w:rsidRPr="005D4A80">
        <w:rPr>
          <w:color w:val="000000" w:themeColor="text1"/>
        </w:rPr>
        <w:t>класифікація небезпечності</w:t>
      </w:r>
      <w:r w:rsidRPr="005D4A80">
        <w:rPr>
          <w:color w:val="000000" w:themeColor="text1"/>
        </w:rPr>
        <w:t xml:space="preserve"> повинна бути проведена на основі найкращих наявних даних.</w:t>
      </w:r>
    </w:p>
    <w:p w14:paraId="071B42C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1.3. Інші положення</w:t>
      </w:r>
    </w:p>
    <w:p w14:paraId="3BDEAF7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1.3.1. Класифікація небезпе</w:t>
      </w:r>
      <w:r w:rsidR="00505605" w:rsidRPr="005D4A80">
        <w:rPr>
          <w:color w:val="000000" w:themeColor="text1"/>
        </w:rPr>
        <w:t>чності</w:t>
      </w:r>
      <w:r w:rsidRPr="005D4A80">
        <w:rPr>
          <w:color w:val="000000" w:themeColor="text1"/>
        </w:rPr>
        <w:t xml:space="preserve"> хімічної продукції для довкілля передбачає виявлення небезпек для водних </w:t>
      </w:r>
      <w:r w:rsidR="003333F9" w:rsidRPr="005D4A80">
        <w:rPr>
          <w:color w:val="000000" w:themeColor="text1"/>
        </w:rPr>
        <w:t>біоресурсів</w:t>
      </w:r>
      <w:r w:rsidRPr="005D4A80">
        <w:rPr>
          <w:color w:val="000000" w:themeColor="text1"/>
        </w:rPr>
        <w:t>. Водн</w:t>
      </w:r>
      <w:r w:rsidR="003333F9" w:rsidRPr="005D4A80">
        <w:rPr>
          <w:color w:val="000000" w:themeColor="text1"/>
        </w:rPr>
        <w:t>і</w:t>
      </w:r>
      <w:r w:rsidRPr="005D4A80">
        <w:rPr>
          <w:color w:val="000000" w:themeColor="text1"/>
        </w:rPr>
        <w:t xml:space="preserve"> </w:t>
      </w:r>
      <w:r w:rsidR="003333F9" w:rsidRPr="005D4A80">
        <w:rPr>
          <w:color w:val="000000" w:themeColor="text1"/>
        </w:rPr>
        <w:t>біоресурси</w:t>
      </w:r>
      <w:r w:rsidRPr="005D4A80">
        <w:rPr>
          <w:color w:val="000000" w:themeColor="text1"/>
        </w:rPr>
        <w:t xml:space="preserve"> розгляда</w:t>
      </w:r>
      <w:r w:rsidR="003333F9" w:rsidRPr="005D4A80">
        <w:rPr>
          <w:color w:val="000000" w:themeColor="text1"/>
        </w:rPr>
        <w:t>ю</w:t>
      </w:r>
      <w:r w:rsidRPr="005D4A80">
        <w:rPr>
          <w:color w:val="000000" w:themeColor="text1"/>
        </w:rPr>
        <w:t xml:space="preserve">ться як водні організми, які залежать один від одного і від води як середовища їх існування. Отже, основою для ідентифікації небезпек при короткостроковому та при довготривалому впливі є токсичність хімічної продукції для </w:t>
      </w:r>
      <w:r w:rsidR="00505605" w:rsidRPr="005D4A80">
        <w:rPr>
          <w:color w:val="000000" w:themeColor="text1"/>
        </w:rPr>
        <w:t>організмів водного середовища</w:t>
      </w:r>
      <w:r w:rsidRPr="005D4A80">
        <w:rPr>
          <w:color w:val="000000" w:themeColor="text1"/>
        </w:rPr>
        <w:t>. У разі, якщо це доцільно, такі дані повинні бути модифіковані, з урахуванням додаткової інформації щодо здатності до розкладу та потенціалу біоакумуляції хімічної продукції.</w:t>
      </w:r>
    </w:p>
    <w:p w14:paraId="68FDCE1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1.3.2. У той час як зазначені критерії </w:t>
      </w:r>
      <w:r w:rsidR="00EF151F" w:rsidRPr="005D4A80">
        <w:rPr>
          <w:color w:val="000000" w:themeColor="text1"/>
        </w:rPr>
        <w:t>класифікації небезпечності</w:t>
      </w:r>
      <w:r w:rsidRPr="005D4A80">
        <w:rPr>
          <w:color w:val="000000" w:themeColor="text1"/>
        </w:rPr>
        <w:t xml:space="preserve"> застосовуються до всіх хімічних речовин і їх сумішей, слід відзначити, що для проведення належної </w:t>
      </w:r>
      <w:r w:rsidR="00EF151F" w:rsidRPr="005D4A80">
        <w:rPr>
          <w:color w:val="000000" w:themeColor="text1"/>
        </w:rPr>
        <w:t>класифікації небезпечності</w:t>
      </w:r>
      <w:r w:rsidRPr="005D4A80">
        <w:rPr>
          <w:color w:val="000000" w:themeColor="text1"/>
        </w:rPr>
        <w:t xml:space="preserve"> деяких хімічних речовин, наприклад, металів, може стати необхідним використання спеціальних керівних принципів, які повинні бути розроблені та опубліковані </w:t>
      </w:r>
      <w:r w:rsidR="00505605" w:rsidRPr="005D4A80">
        <w:rPr>
          <w:color w:val="000000" w:themeColor="text1"/>
        </w:rPr>
        <w:t>центральним органом виконавчої влади, що реалізує державну політику у сфері забезпечення хімічної безпеки</w:t>
      </w:r>
      <w:r w:rsidRPr="005D4A80">
        <w:rPr>
          <w:color w:val="000000" w:themeColor="text1"/>
        </w:rPr>
        <w:t>.</w:t>
      </w:r>
    </w:p>
    <w:p w14:paraId="6BD7C668"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4.1.2. </w:t>
      </w:r>
      <w:r w:rsidRPr="005D4A80">
        <w:rPr>
          <w:color w:val="000000" w:themeColor="text1"/>
        </w:rPr>
        <w:tab/>
        <w:t>Критерії класифікації небезпе</w:t>
      </w:r>
      <w:r w:rsidR="00505605" w:rsidRPr="005D4A80">
        <w:rPr>
          <w:color w:val="000000" w:themeColor="text1"/>
        </w:rPr>
        <w:t xml:space="preserve">чності </w:t>
      </w:r>
      <w:r w:rsidRPr="005D4A80">
        <w:rPr>
          <w:color w:val="000000" w:themeColor="text1"/>
        </w:rPr>
        <w:t>для хімічних речовин</w:t>
      </w:r>
    </w:p>
    <w:p w14:paraId="4FE3684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2.1. Система класифікації небезпе</w:t>
      </w:r>
      <w:r w:rsidR="00505605" w:rsidRPr="005D4A80">
        <w:rPr>
          <w:color w:val="000000" w:themeColor="text1"/>
        </w:rPr>
        <w:t>чності</w:t>
      </w:r>
      <w:r w:rsidRPr="005D4A80">
        <w:rPr>
          <w:color w:val="000000" w:themeColor="text1"/>
        </w:rPr>
        <w:t xml:space="preserve"> передбачає, що притаманна хімічній продукції небезпе</w:t>
      </w:r>
      <w:r w:rsidR="00505605" w:rsidRPr="005D4A80">
        <w:rPr>
          <w:color w:val="000000" w:themeColor="text1"/>
        </w:rPr>
        <w:t>чність</w:t>
      </w:r>
      <w:r w:rsidRPr="005D4A80">
        <w:rPr>
          <w:color w:val="000000" w:themeColor="text1"/>
        </w:rPr>
        <w:t xml:space="preserve"> для водних </w:t>
      </w:r>
      <w:r w:rsidR="003333F9" w:rsidRPr="005D4A80">
        <w:rPr>
          <w:color w:val="000000" w:themeColor="text1"/>
        </w:rPr>
        <w:t>біоресурсів</w:t>
      </w:r>
      <w:r w:rsidRPr="005D4A80">
        <w:rPr>
          <w:color w:val="000000" w:themeColor="text1"/>
        </w:rPr>
        <w:t xml:space="preserve"> характеризується як гострою, так і хронічною токсичністю. Для хронічної небезпе</w:t>
      </w:r>
      <w:r w:rsidR="00505605" w:rsidRPr="005D4A80">
        <w:rPr>
          <w:color w:val="000000" w:themeColor="text1"/>
        </w:rPr>
        <w:t>чності</w:t>
      </w:r>
      <w:r w:rsidRPr="005D4A80">
        <w:rPr>
          <w:color w:val="000000" w:themeColor="text1"/>
        </w:rPr>
        <w:t xml:space="preserve"> визначаються окремі </w:t>
      </w:r>
      <w:r w:rsidR="007D527A" w:rsidRPr="005D4A80">
        <w:rPr>
          <w:color w:val="000000" w:themeColor="text1"/>
        </w:rPr>
        <w:t>категорії у межах класу небезпечності</w:t>
      </w:r>
      <w:r w:rsidRPr="005D4A80">
        <w:rPr>
          <w:color w:val="000000" w:themeColor="text1"/>
        </w:rPr>
        <w:t xml:space="preserve">, які відображають градацію визначеного рівня небезпеки. Для визначення відповідної </w:t>
      </w:r>
      <w:r w:rsidR="007D527A" w:rsidRPr="005D4A80">
        <w:rPr>
          <w:color w:val="000000" w:themeColor="text1"/>
        </w:rPr>
        <w:t>категорії у межах класу небезпечності</w:t>
      </w:r>
      <w:r w:rsidRPr="005D4A80">
        <w:rPr>
          <w:color w:val="000000" w:themeColor="text1"/>
        </w:rPr>
        <w:t>, як правило, використовується найнижчий показник серед наявних показників токсичності для різних трофічних рівнів (риби, ракоподібні, водорості або інші водні рослини). Однак, за деяких обставин доцільним може бути застосовування підходу ваги доказів з використанням експертних наукових висновків.</w:t>
      </w:r>
    </w:p>
    <w:p w14:paraId="62239C2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2.2. Цей </w:t>
      </w:r>
      <w:r w:rsidR="00DE17F9" w:rsidRPr="005D4A80">
        <w:rPr>
          <w:color w:val="000000" w:themeColor="text1"/>
        </w:rPr>
        <w:t>клас небезпечності</w:t>
      </w:r>
      <w:r w:rsidRPr="005D4A80">
        <w:rPr>
          <w:color w:val="000000" w:themeColor="text1"/>
        </w:rPr>
        <w:t xml:space="preserve"> має одну категорію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та три категорії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Категорії для цих диференціацій визначаються окремо.</w:t>
      </w:r>
    </w:p>
    <w:p w14:paraId="0B2A0E1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2.3. </w:t>
      </w:r>
      <w:r w:rsidR="00EF151F" w:rsidRPr="005D4A80">
        <w:rPr>
          <w:color w:val="000000" w:themeColor="text1"/>
        </w:rPr>
        <w:t>Класифікація небезпечності</w:t>
      </w:r>
      <w:r w:rsidRPr="005D4A80">
        <w:rPr>
          <w:color w:val="000000" w:themeColor="text1"/>
        </w:rPr>
        <w:t xml:space="preserve"> хімічної речовини за Категорією 1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xml:space="preserve">» проводиться лише на основі показників гострої токсичності </w:t>
      </w:r>
      <w:r w:rsidR="006A4B22" w:rsidRPr="005D4A80">
        <w:rPr>
          <w:color w:val="000000" w:themeColor="text1"/>
        </w:rPr>
        <w:t>для організмів водного середовища</w:t>
      </w:r>
      <w:r w:rsidRPr="005D4A80">
        <w:rPr>
          <w:color w:val="000000" w:themeColor="text1"/>
        </w:rPr>
        <w:t xml:space="preserve"> (EC</w:t>
      </w:r>
      <w:r w:rsidRPr="005D4A80">
        <w:rPr>
          <w:color w:val="000000" w:themeColor="text1"/>
          <w:vertAlign w:val="subscript"/>
        </w:rPr>
        <w:t>50</w:t>
      </w:r>
      <w:r w:rsidRPr="005D4A80">
        <w:rPr>
          <w:color w:val="000000" w:themeColor="text1"/>
        </w:rPr>
        <w:t xml:space="preserve"> або LC</w:t>
      </w:r>
      <w:r w:rsidRPr="005D4A80">
        <w:rPr>
          <w:color w:val="000000" w:themeColor="text1"/>
          <w:vertAlign w:val="subscript"/>
        </w:rPr>
        <w:t>50</w:t>
      </w:r>
      <w:r w:rsidRPr="005D4A80">
        <w:rPr>
          <w:color w:val="000000" w:themeColor="text1"/>
        </w:rPr>
        <w:t xml:space="preserve">). </w:t>
      </w:r>
      <w:r w:rsidR="00EF151F" w:rsidRPr="005D4A80">
        <w:rPr>
          <w:color w:val="000000" w:themeColor="text1"/>
        </w:rPr>
        <w:t>Класифікація небезпечності</w:t>
      </w:r>
      <w:r w:rsidRPr="005D4A80">
        <w:rPr>
          <w:color w:val="000000" w:themeColor="text1"/>
        </w:rPr>
        <w:t xml:space="preserve"> хімічної речовини за категоріями 1-3 для диференціації «Небезпе</w:t>
      </w:r>
      <w:r w:rsidR="00505605" w:rsidRPr="005D4A80">
        <w:rPr>
          <w:color w:val="000000" w:themeColor="text1"/>
        </w:rPr>
        <w:t>чність</w:t>
      </w:r>
      <w:r w:rsidRPr="005D4A80">
        <w:rPr>
          <w:color w:val="000000" w:themeColor="text1"/>
        </w:rPr>
        <w:t xml:space="preserve"> для водних </w:t>
      </w:r>
      <w:r w:rsidR="003333F9" w:rsidRPr="005D4A80">
        <w:rPr>
          <w:color w:val="000000" w:themeColor="text1"/>
        </w:rPr>
        <w:t>біоресурсів</w:t>
      </w:r>
      <w:r w:rsidRPr="005D4A80">
        <w:rPr>
          <w:color w:val="000000" w:themeColor="text1"/>
        </w:rPr>
        <w:t xml:space="preserve"> при довготривалому впливі» базується на застосуванні багаторівневого підходу, відповідно до якого на першому етапі приймається рішення про те, чи достатньо наявної інформації щодо хронічної токсичності для проведення </w:t>
      </w:r>
      <w:r w:rsidR="00EF151F" w:rsidRPr="005D4A80">
        <w:rPr>
          <w:color w:val="000000" w:themeColor="text1"/>
        </w:rPr>
        <w:t>класифікації небезпечності</w:t>
      </w:r>
      <w:r w:rsidRPr="005D4A80">
        <w:rPr>
          <w:color w:val="000000" w:themeColor="text1"/>
        </w:rPr>
        <w:t>. За відсутності адекватних даних щодо хронічної токсичності на другому етапі розглядається у поєднанні два види інформації, а саме: дані щодо гострої токсичності та дані щодо трансформації речовини у довкіллі (дані щодо розкладу та біоакумуляції). (Див. рис. 4.1.1.)</w:t>
      </w:r>
    </w:p>
    <w:p w14:paraId="676A2E63" w14:textId="77777777" w:rsidR="009268E2" w:rsidRPr="005D4A80" w:rsidRDefault="009268E2" w:rsidP="009268E2">
      <w:pPr>
        <w:spacing w:before="0" w:after="0" w:line="259" w:lineRule="auto"/>
        <w:jc w:val="left"/>
        <w:rPr>
          <w:i/>
          <w:color w:val="000000" w:themeColor="text1"/>
        </w:rPr>
      </w:pPr>
      <w:r w:rsidRPr="005D4A80">
        <w:rPr>
          <w:i/>
          <w:color w:val="000000" w:themeColor="text1"/>
        </w:rPr>
        <w:br w:type="page"/>
      </w:r>
    </w:p>
    <w:p w14:paraId="6F827D1B" w14:textId="77777777" w:rsidR="009268E2" w:rsidRPr="005D4A80" w:rsidRDefault="009268E2" w:rsidP="009268E2">
      <w:pPr>
        <w:ind w:left="567" w:hanging="567"/>
        <w:jc w:val="center"/>
        <w:rPr>
          <w:i/>
          <w:color w:val="000000" w:themeColor="text1"/>
        </w:rPr>
      </w:pPr>
      <w:r w:rsidRPr="005D4A80">
        <w:rPr>
          <w:i/>
          <w:color w:val="000000" w:themeColor="text1"/>
        </w:rPr>
        <w:lastRenderedPageBreak/>
        <w:t>Рис. 4.1.1.</w:t>
      </w:r>
    </w:p>
    <w:p w14:paraId="7C065949" w14:textId="77777777" w:rsidR="009268E2" w:rsidRPr="005D4A80" w:rsidRDefault="009268E2" w:rsidP="009268E2">
      <w:pPr>
        <w:ind w:left="567" w:hanging="567"/>
        <w:jc w:val="center"/>
        <w:rPr>
          <w:color w:val="000000" w:themeColor="text1"/>
          <w:lang w:eastAsia="uk-UA"/>
        </w:rPr>
      </w:pPr>
      <w:r w:rsidRPr="005D4A80">
        <w:rPr>
          <w:i/>
          <w:color w:val="000000" w:themeColor="text1"/>
        </w:rPr>
        <w:t xml:space="preserve">Категорії для хімічних речовин, небезпечних для водних </w:t>
      </w:r>
      <w:r w:rsidR="003333F9" w:rsidRPr="005D4A80">
        <w:rPr>
          <w:i/>
          <w:color w:val="000000" w:themeColor="text1"/>
        </w:rPr>
        <w:t>біоресурсів</w:t>
      </w:r>
      <w:r w:rsidRPr="005D4A80">
        <w:rPr>
          <w:i/>
          <w:color w:val="000000" w:themeColor="text1"/>
        </w:rPr>
        <w:t xml:space="preserve"> при довготривалому впливі</w:t>
      </w:r>
      <w:r w:rsidRPr="005D4A80">
        <w:rPr>
          <w:color w:val="000000" w:themeColor="text1"/>
          <w:lang w:eastAsia="uk-UA"/>
        </w:rPr>
        <w:t xml:space="preserve"> </w:t>
      </w:r>
    </w:p>
    <w:p w14:paraId="1A9C35B1" w14:textId="77777777" w:rsidR="009268E2" w:rsidRPr="005D4A80" w:rsidRDefault="009268E2" w:rsidP="009268E2">
      <w:pPr>
        <w:ind w:left="567" w:hanging="567"/>
        <w:jc w:val="center"/>
        <w:rPr>
          <w:i/>
          <w:color w:val="000000" w:themeColor="text1"/>
        </w:rPr>
      </w:pPr>
      <w:r w:rsidRPr="005D4A80">
        <w:rPr>
          <w:noProof/>
          <w:color w:val="000000" w:themeColor="text1"/>
          <w:lang w:eastAsia="uk-UA"/>
        </w:rPr>
        <w:drawing>
          <wp:inline distT="0" distB="0" distL="0" distR="0" wp14:anchorId="0860F13C" wp14:editId="0A134E29">
            <wp:extent cx="5090160" cy="5516880"/>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90160" cy="5516880"/>
                    </a:xfrm>
                    <a:prstGeom prst="rect">
                      <a:avLst/>
                    </a:prstGeom>
                    <a:noFill/>
                    <a:ln>
                      <a:noFill/>
                    </a:ln>
                  </pic:spPr>
                </pic:pic>
              </a:graphicData>
            </a:graphic>
          </wp:inline>
        </w:drawing>
      </w:r>
    </w:p>
    <w:p w14:paraId="75C477A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2.4. Система класифікації небезп</w:t>
      </w:r>
      <w:r w:rsidR="00505605" w:rsidRPr="005D4A80">
        <w:rPr>
          <w:color w:val="000000" w:themeColor="text1"/>
        </w:rPr>
        <w:t>ечності</w:t>
      </w:r>
      <w:r w:rsidRPr="005D4A80">
        <w:rPr>
          <w:color w:val="000000" w:themeColor="text1"/>
        </w:rPr>
        <w:t xml:space="preserve"> передбачає також класифікацію «для підстрахування» (Категорія 4 для диференціації «Небезпе</w:t>
      </w:r>
      <w:r w:rsidR="00505605" w:rsidRPr="005D4A80">
        <w:rPr>
          <w:color w:val="000000" w:themeColor="text1"/>
        </w:rPr>
        <w:t>чність</w:t>
      </w:r>
      <w:r w:rsidRPr="005D4A80">
        <w:rPr>
          <w:color w:val="000000" w:themeColor="text1"/>
        </w:rPr>
        <w:t xml:space="preserve"> для водних </w:t>
      </w:r>
      <w:r w:rsidR="003333F9" w:rsidRPr="005D4A80">
        <w:rPr>
          <w:color w:val="000000" w:themeColor="text1"/>
        </w:rPr>
        <w:t>біоресурсів</w:t>
      </w:r>
      <w:r w:rsidRPr="005D4A80">
        <w:rPr>
          <w:color w:val="000000" w:themeColor="text1"/>
        </w:rPr>
        <w:t xml:space="preserve"> при довготривалому впливі»), яка повинна присвоюватись, коли наявні дані не дозволяють провести класифікацію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та Категорій 1-3 для диференціації «Небезпе</w:t>
      </w:r>
      <w:r w:rsidR="00505605" w:rsidRPr="005D4A80">
        <w:rPr>
          <w:color w:val="000000" w:themeColor="text1"/>
        </w:rPr>
        <w:t>чність</w:t>
      </w:r>
      <w:r w:rsidRPr="005D4A80">
        <w:rPr>
          <w:color w:val="000000" w:themeColor="text1"/>
        </w:rPr>
        <w:t xml:space="preserve"> для водних </w:t>
      </w:r>
      <w:r w:rsidR="003333F9" w:rsidRPr="005D4A80">
        <w:rPr>
          <w:color w:val="000000" w:themeColor="text1"/>
        </w:rPr>
        <w:t>біоресурсів</w:t>
      </w:r>
      <w:r w:rsidRPr="005D4A80">
        <w:rPr>
          <w:color w:val="000000" w:themeColor="text1"/>
        </w:rPr>
        <w:t xml:space="preserve"> при довготривалому впливі» за звичайними критеріями, проте, існують вагомі підстави для занепокоєння. (Див. приклад у Таблиці 4.1.0).</w:t>
      </w:r>
    </w:p>
    <w:p w14:paraId="0D2E3B6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2.5. Хімічні речовини, для яких встановлені показники гострої токсичності </w:t>
      </w:r>
      <w:r w:rsidR="006A4B22" w:rsidRPr="005D4A80">
        <w:rPr>
          <w:color w:val="000000" w:themeColor="text1"/>
        </w:rPr>
        <w:t>для організмів водного середовища</w:t>
      </w:r>
      <w:r w:rsidRPr="005D4A80">
        <w:rPr>
          <w:color w:val="000000" w:themeColor="text1"/>
        </w:rPr>
        <w:t xml:space="preserve"> нижче 1 мг/л або показники хронічної токсичності </w:t>
      </w:r>
      <w:r w:rsidR="006A4B22" w:rsidRPr="005D4A80">
        <w:rPr>
          <w:color w:val="000000" w:themeColor="text1"/>
        </w:rPr>
        <w:t>для організмів водного середовища</w:t>
      </w:r>
      <w:r w:rsidRPr="005D4A80">
        <w:rPr>
          <w:color w:val="000000" w:themeColor="text1"/>
        </w:rPr>
        <w:t xml:space="preserve"> нижче 0,1 мг/л (якщо вони не здатні до швидкого розкладу) і 0,01 мг/л (якщо вони здатні до </w:t>
      </w:r>
      <w:r w:rsidRPr="005D4A80">
        <w:rPr>
          <w:color w:val="000000" w:themeColor="text1"/>
        </w:rPr>
        <w:lastRenderedPageBreak/>
        <w:t>швидкого розкладу), розглядаються як компоненти суміші, які впливають на рівень загальної токсичності такої суміші, навіть у малій концентрації і, як правило, при застосуванні підходу підсумовування класифікацій їм надають більшу вагу (Див. Примітку 1 до Таблиці 4.1.0 та пункту 4.1.3.5.5 цього Додатка).</w:t>
      </w:r>
    </w:p>
    <w:p w14:paraId="41A97EB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2.6. Критерії класифікації хімічних речовин за класом «</w:t>
      </w:r>
      <w:r w:rsidR="00A04B2C" w:rsidRPr="005D4A80">
        <w:rPr>
          <w:color w:val="000000" w:themeColor="text1"/>
        </w:rPr>
        <w:t>Хімічна продукція, яка проявляє токсичність для водних біоресурсів</w:t>
      </w:r>
      <w:r w:rsidRPr="005D4A80">
        <w:rPr>
          <w:color w:val="000000" w:themeColor="text1"/>
        </w:rPr>
        <w:t>» наведені у Таблиці 4.1.0.</w:t>
      </w:r>
    </w:p>
    <w:p w14:paraId="1E6EF0F9" w14:textId="77777777" w:rsidR="009268E2" w:rsidRPr="005D4A80" w:rsidRDefault="009268E2" w:rsidP="00C127F4">
      <w:pPr>
        <w:ind w:left="567" w:firstLine="6804"/>
        <w:jc w:val="left"/>
        <w:rPr>
          <w:i/>
          <w:color w:val="000000" w:themeColor="text1"/>
        </w:rPr>
      </w:pPr>
      <w:r w:rsidRPr="005D4A80">
        <w:rPr>
          <w:i/>
          <w:color w:val="000000" w:themeColor="text1"/>
        </w:rPr>
        <w:t>Таблиця 4.1.0</w:t>
      </w:r>
    </w:p>
    <w:p w14:paraId="211F46AB" w14:textId="77777777" w:rsidR="009268E2" w:rsidRPr="005D4A80" w:rsidRDefault="009268E2" w:rsidP="00C127F4">
      <w:pPr>
        <w:spacing w:before="0" w:after="0"/>
        <w:ind w:left="567" w:hanging="567"/>
        <w:jc w:val="center"/>
        <w:rPr>
          <w:i/>
          <w:color w:val="000000" w:themeColor="text1"/>
        </w:rPr>
      </w:pPr>
      <w:r w:rsidRPr="005D4A80">
        <w:rPr>
          <w:i/>
          <w:color w:val="000000" w:themeColor="text1"/>
        </w:rPr>
        <w:t xml:space="preserve">Категорії </w:t>
      </w:r>
      <w:r w:rsidR="00DE17F9" w:rsidRPr="005D4A80">
        <w:rPr>
          <w:i/>
          <w:color w:val="000000" w:themeColor="text1"/>
        </w:rPr>
        <w:t>класу небезпечності</w:t>
      </w:r>
      <w:r w:rsidRPr="005D4A80">
        <w:rPr>
          <w:i/>
          <w:color w:val="000000" w:themeColor="text1"/>
        </w:rPr>
        <w:t xml:space="preserve"> </w:t>
      </w:r>
    </w:p>
    <w:p w14:paraId="47E6C92A" w14:textId="77777777" w:rsidR="009268E2" w:rsidRPr="005D4A80" w:rsidRDefault="009268E2" w:rsidP="00C127F4">
      <w:pPr>
        <w:spacing w:before="0" w:after="0"/>
        <w:ind w:left="567" w:hanging="567"/>
        <w:jc w:val="center"/>
        <w:rPr>
          <w:i/>
          <w:color w:val="000000" w:themeColor="text1"/>
        </w:rPr>
      </w:pPr>
      <w:r w:rsidRPr="005D4A80">
        <w:rPr>
          <w:i/>
          <w:color w:val="000000" w:themeColor="text1"/>
        </w:rPr>
        <w:t>«</w:t>
      </w:r>
      <w:r w:rsidR="00A04B2C" w:rsidRPr="005D4A80">
        <w:rPr>
          <w:i/>
          <w:color w:val="000000" w:themeColor="text1"/>
        </w:rPr>
        <w:t>Хімічна продукція, яка проявляє токсичність для водних біоресурсів</w:t>
      </w:r>
      <w:r w:rsidRPr="005D4A80">
        <w:rPr>
          <w:i/>
          <w:color w:val="000000" w:themeColor="text1"/>
        </w:rPr>
        <w:t>»</w:t>
      </w:r>
    </w:p>
    <w:tbl>
      <w:tblPr>
        <w:tblStyle w:val="a6"/>
        <w:tblW w:w="5000" w:type="pct"/>
        <w:tblLook w:val="00A0" w:firstRow="1" w:lastRow="0" w:firstColumn="1" w:lastColumn="0" w:noHBand="0" w:noVBand="0"/>
      </w:tblPr>
      <w:tblGrid>
        <w:gridCol w:w="6332"/>
        <w:gridCol w:w="3239"/>
      </w:tblGrid>
      <w:tr w:rsidR="009268E2" w:rsidRPr="005D4A80" w14:paraId="16DF49F6" w14:textId="77777777" w:rsidTr="00505605">
        <w:tc>
          <w:tcPr>
            <w:tcW w:w="5000" w:type="pct"/>
            <w:gridSpan w:val="2"/>
          </w:tcPr>
          <w:p w14:paraId="7BC02F30"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 xml:space="preserve">1) </w:t>
            </w:r>
            <w:r w:rsidR="006A4B22" w:rsidRPr="005D4A80">
              <w:rPr>
                <w:b/>
                <w:sz w:val="24"/>
                <w:szCs w:val="24"/>
                <w:lang w:val="uk-UA"/>
              </w:rPr>
              <w:t>Небезпечність для водних біоресурсів при короткостроковому впливі</w:t>
            </w:r>
          </w:p>
        </w:tc>
      </w:tr>
      <w:tr w:rsidR="009268E2" w:rsidRPr="005D4A80" w14:paraId="20B7A39F" w14:textId="77777777" w:rsidTr="00505605">
        <w:tc>
          <w:tcPr>
            <w:tcW w:w="5000" w:type="pct"/>
            <w:gridSpan w:val="2"/>
          </w:tcPr>
          <w:p w14:paraId="0F253039" w14:textId="77777777" w:rsidR="009268E2" w:rsidRPr="005D4A80" w:rsidRDefault="009268E2" w:rsidP="00D64C9B">
            <w:pPr>
              <w:spacing w:before="0" w:after="0"/>
              <w:ind w:firstLine="0"/>
              <w:jc w:val="left"/>
              <w:rPr>
                <w:sz w:val="24"/>
                <w:szCs w:val="24"/>
                <w:lang w:val="uk-UA"/>
              </w:rPr>
            </w:pPr>
            <w:r w:rsidRPr="005D4A80">
              <w:rPr>
                <w:b/>
                <w:sz w:val="24"/>
                <w:szCs w:val="24"/>
                <w:lang w:val="uk-UA"/>
              </w:rPr>
              <w:t>Категорія 1:</w:t>
            </w:r>
            <w:r w:rsidRPr="005D4A80">
              <w:rPr>
                <w:sz w:val="24"/>
                <w:szCs w:val="24"/>
                <w:lang w:val="uk-UA"/>
              </w:rPr>
              <w:t xml:space="preserve"> (Примітка 1)</w:t>
            </w:r>
          </w:p>
        </w:tc>
      </w:tr>
      <w:tr w:rsidR="009268E2" w:rsidRPr="005D4A80" w14:paraId="6D8D2DED" w14:textId="77777777" w:rsidTr="00505605">
        <w:tc>
          <w:tcPr>
            <w:tcW w:w="3308" w:type="pct"/>
          </w:tcPr>
          <w:p w14:paraId="400CC4FB" w14:textId="084D2AFA" w:rsidR="009268E2" w:rsidRPr="005D4A80" w:rsidRDefault="009268E2" w:rsidP="00D64C9B">
            <w:pPr>
              <w:spacing w:before="0" w:after="0"/>
              <w:ind w:firstLine="0"/>
              <w:jc w:val="left"/>
              <w:rPr>
                <w:sz w:val="24"/>
                <w:szCs w:val="24"/>
                <w:lang w:val="uk-UA"/>
              </w:rPr>
            </w:pPr>
            <w:r w:rsidRPr="005D4A80">
              <w:rPr>
                <w:sz w:val="24"/>
                <w:szCs w:val="24"/>
                <w:lang w:val="uk-UA"/>
              </w:rPr>
              <w:t>LC</w:t>
            </w:r>
            <w:r w:rsidRPr="005D4A80">
              <w:rPr>
                <w:sz w:val="24"/>
                <w:szCs w:val="24"/>
                <w:vertAlign w:val="subscript"/>
                <w:lang w:val="uk-UA"/>
              </w:rPr>
              <w:t>50</w:t>
            </w:r>
            <w:r w:rsidRPr="005D4A80">
              <w:rPr>
                <w:sz w:val="24"/>
                <w:szCs w:val="24"/>
                <w:lang w:val="uk-UA"/>
              </w:rPr>
              <w:t xml:space="preserve"> (для риб, 96-</w:t>
            </w:r>
            <w:r w:rsidR="00EE29A5" w:rsidRPr="005D4A80">
              <w:rPr>
                <w:sz w:val="24"/>
                <w:szCs w:val="24"/>
                <w:lang w:val="uk-UA"/>
              </w:rPr>
              <w:t>годинне випробування</w:t>
            </w:r>
            <w:r w:rsidRPr="005D4A80">
              <w:rPr>
                <w:sz w:val="24"/>
                <w:szCs w:val="24"/>
                <w:lang w:val="uk-UA"/>
              </w:rPr>
              <w:t xml:space="preserve">) </w:t>
            </w:r>
          </w:p>
        </w:tc>
        <w:tc>
          <w:tcPr>
            <w:tcW w:w="1692" w:type="pct"/>
          </w:tcPr>
          <w:p w14:paraId="44EDB031" w14:textId="77777777" w:rsidR="009268E2" w:rsidRPr="005D4A80" w:rsidRDefault="009268E2" w:rsidP="00D64C9B">
            <w:pPr>
              <w:spacing w:before="0" w:after="0"/>
              <w:ind w:firstLine="0"/>
              <w:jc w:val="left"/>
              <w:rPr>
                <w:sz w:val="24"/>
                <w:szCs w:val="24"/>
                <w:lang w:val="uk-UA"/>
              </w:rPr>
            </w:pPr>
            <w:r w:rsidRPr="005D4A80">
              <w:rPr>
                <w:sz w:val="24"/>
                <w:szCs w:val="24"/>
                <w:lang w:val="uk-UA"/>
              </w:rPr>
              <w:t>≤ 1 мг/л</w:t>
            </w:r>
            <w:r w:rsidR="00DE17F9" w:rsidRPr="005D4A80">
              <w:rPr>
                <w:sz w:val="24"/>
                <w:szCs w:val="24"/>
                <w:lang w:val="uk-UA"/>
              </w:rPr>
              <w:t xml:space="preserve"> </w:t>
            </w:r>
            <w:r w:rsidRPr="005D4A80">
              <w:rPr>
                <w:sz w:val="24"/>
                <w:szCs w:val="24"/>
                <w:lang w:val="uk-UA"/>
              </w:rPr>
              <w:t>та/або</w:t>
            </w:r>
          </w:p>
        </w:tc>
      </w:tr>
      <w:tr w:rsidR="009268E2" w:rsidRPr="005D4A80" w14:paraId="434C24CC" w14:textId="77777777" w:rsidTr="00505605">
        <w:tc>
          <w:tcPr>
            <w:tcW w:w="3308" w:type="pct"/>
          </w:tcPr>
          <w:p w14:paraId="5C27CD0A" w14:textId="13766508" w:rsidR="009268E2" w:rsidRPr="005D4A80" w:rsidRDefault="009268E2" w:rsidP="00D64C9B">
            <w:pPr>
              <w:spacing w:before="0" w:after="0"/>
              <w:ind w:firstLine="0"/>
              <w:jc w:val="left"/>
              <w:rPr>
                <w:sz w:val="24"/>
                <w:szCs w:val="24"/>
                <w:lang w:val="uk-UA"/>
              </w:rPr>
            </w:pPr>
            <w:r w:rsidRPr="005D4A80">
              <w:rPr>
                <w:sz w:val="24"/>
                <w:szCs w:val="24"/>
                <w:lang w:val="uk-UA"/>
              </w:rPr>
              <w:t>ЕС</w:t>
            </w:r>
            <w:r w:rsidRPr="005D4A80">
              <w:rPr>
                <w:sz w:val="24"/>
                <w:szCs w:val="24"/>
                <w:vertAlign w:val="subscript"/>
                <w:lang w:val="uk-UA"/>
              </w:rPr>
              <w:t>50</w:t>
            </w:r>
            <w:r w:rsidRPr="005D4A80">
              <w:rPr>
                <w:sz w:val="24"/>
                <w:szCs w:val="24"/>
                <w:lang w:val="uk-UA"/>
              </w:rPr>
              <w:t xml:space="preserve"> (для ракоподібних, 48-</w:t>
            </w:r>
            <w:r w:rsidR="00EE29A5" w:rsidRPr="005D4A80">
              <w:rPr>
                <w:sz w:val="24"/>
                <w:szCs w:val="24"/>
                <w:lang w:val="uk-UA"/>
              </w:rPr>
              <w:t xml:space="preserve"> годинне випробування</w:t>
            </w:r>
            <w:r w:rsidRPr="005D4A80">
              <w:rPr>
                <w:sz w:val="24"/>
                <w:szCs w:val="24"/>
                <w:lang w:val="uk-UA"/>
              </w:rPr>
              <w:t xml:space="preserve">) </w:t>
            </w:r>
          </w:p>
        </w:tc>
        <w:tc>
          <w:tcPr>
            <w:tcW w:w="1692" w:type="pct"/>
          </w:tcPr>
          <w:p w14:paraId="7DF1E0DB" w14:textId="77777777" w:rsidR="009268E2" w:rsidRPr="005D4A80" w:rsidRDefault="009268E2" w:rsidP="00D64C9B">
            <w:pPr>
              <w:spacing w:before="0" w:after="0"/>
              <w:ind w:firstLine="0"/>
              <w:jc w:val="left"/>
              <w:rPr>
                <w:sz w:val="24"/>
                <w:szCs w:val="24"/>
                <w:lang w:val="uk-UA"/>
              </w:rPr>
            </w:pPr>
            <w:r w:rsidRPr="005D4A80">
              <w:rPr>
                <w:sz w:val="24"/>
                <w:szCs w:val="24"/>
                <w:lang w:val="uk-UA"/>
              </w:rPr>
              <w:t>≤ 1 мг/л та/або</w:t>
            </w:r>
          </w:p>
        </w:tc>
      </w:tr>
      <w:tr w:rsidR="009268E2" w:rsidRPr="005D4A80" w14:paraId="773E2D1C" w14:textId="77777777" w:rsidTr="00505605">
        <w:tc>
          <w:tcPr>
            <w:tcW w:w="3308" w:type="pct"/>
          </w:tcPr>
          <w:p w14:paraId="5B2C8E09" w14:textId="400E9DD3" w:rsidR="009268E2" w:rsidRPr="005D4A80" w:rsidRDefault="009268E2" w:rsidP="00D64C9B">
            <w:pPr>
              <w:spacing w:before="0" w:after="0"/>
              <w:ind w:firstLine="0"/>
              <w:jc w:val="left"/>
              <w:rPr>
                <w:sz w:val="24"/>
                <w:szCs w:val="24"/>
                <w:lang w:val="uk-UA"/>
              </w:rPr>
            </w:pPr>
            <w:r w:rsidRPr="005D4A80">
              <w:rPr>
                <w:sz w:val="24"/>
                <w:szCs w:val="24"/>
                <w:lang w:val="uk-UA"/>
              </w:rPr>
              <w:t>ErC</w:t>
            </w:r>
            <w:r w:rsidRPr="005D4A80">
              <w:rPr>
                <w:sz w:val="24"/>
                <w:szCs w:val="24"/>
                <w:vertAlign w:val="subscript"/>
                <w:lang w:val="uk-UA"/>
              </w:rPr>
              <w:t>50</w:t>
            </w:r>
            <w:r w:rsidRPr="005D4A80">
              <w:rPr>
                <w:sz w:val="24"/>
                <w:szCs w:val="24"/>
                <w:lang w:val="uk-UA"/>
              </w:rPr>
              <w:t xml:space="preserve"> (для водоростей або інших водних рослин, 72- або 96-</w:t>
            </w:r>
            <w:r w:rsidR="00EE29A5" w:rsidRPr="005D4A80">
              <w:rPr>
                <w:sz w:val="24"/>
                <w:szCs w:val="24"/>
                <w:lang w:val="uk-UA"/>
              </w:rPr>
              <w:t xml:space="preserve"> годинне випробування</w:t>
            </w:r>
            <w:r w:rsidRPr="005D4A80">
              <w:rPr>
                <w:sz w:val="24"/>
                <w:szCs w:val="24"/>
                <w:lang w:val="uk-UA"/>
              </w:rPr>
              <w:t>)</w:t>
            </w:r>
          </w:p>
        </w:tc>
        <w:tc>
          <w:tcPr>
            <w:tcW w:w="1692" w:type="pct"/>
          </w:tcPr>
          <w:p w14:paraId="5751C6A3" w14:textId="77777777" w:rsidR="009268E2" w:rsidRPr="005D4A80" w:rsidRDefault="009268E2" w:rsidP="00D64C9B">
            <w:pPr>
              <w:spacing w:before="0" w:after="0"/>
              <w:ind w:firstLine="0"/>
              <w:jc w:val="left"/>
              <w:rPr>
                <w:sz w:val="24"/>
                <w:szCs w:val="24"/>
                <w:lang w:val="uk-UA"/>
              </w:rPr>
            </w:pPr>
            <w:r w:rsidRPr="005D4A80">
              <w:rPr>
                <w:sz w:val="24"/>
                <w:szCs w:val="24"/>
                <w:lang w:val="uk-UA"/>
              </w:rPr>
              <w:t>≤ 1 мг/л (Примітка 2)</w:t>
            </w:r>
          </w:p>
        </w:tc>
      </w:tr>
      <w:tr w:rsidR="009268E2" w:rsidRPr="005D4A80" w14:paraId="1521B275" w14:textId="77777777" w:rsidTr="00505605">
        <w:tc>
          <w:tcPr>
            <w:tcW w:w="5000" w:type="pct"/>
            <w:gridSpan w:val="2"/>
          </w:tcPr>
          <w:p w14:paraId="27557978"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 xml:space="preserve">2) </w:t>
            </w:r>
            <w:r w:rsidR="00505605" w:rsidRPr="005D4A80">
              <w:rPr>
                <w:b/>
                <w:sz w:val="24"/>
                <w:szCs w:val="24"/>
                <w:lang w:val="uk-UA"/>
              </w:rPr>
              <w:t>Небезпечність</w:t>
            </w:r>
            <w:r w:rsidRPr="005D4A80">
              <w:rPr>
                <w:b/>
                <w:sz w:val="24"/>
                <w:szCs w:val="24"/>
                <w:lang w:val="uk-UA"/>
              </w:rPr>
              <w:t xml:space="preserve"> для водних </w:t>
            </w:r>
            <w:r w:rsidR="003333F9" w:rsidRPr="005D4A80">
              <w:rPr>
                <w:b/>
                <w:sz w:val="24"/>
                <w:szCs w:val="24"/>
                <w:lang w:val="uk-UA"/>
              </w:rPr>
              <w:t>біоресурсів</w:t>
            </w:r>
            <w:r w:rsidRPr="005D4A80">
              <w:rPr>
                <w:b/>
                <w:sz w:val="24"/>
                <w:szCs w:val="24"/>
                <w:lang w:val="uk-UA"/>
              </w:rPr>
              <w:t xml:space="preserve"> при довготривалому впливі</w:t>
            </w:r>
          </w:p>
        </w:tc>
      </w:tr>
      <w:tr w:rsidR="009268E2" w:rsidRPr="005D4A80" w14:paraId="3B9D1404" w14:textId="77777777" w:rsidTr="00505605">
        <w:tc>
          <w:tcPr>
            <w:tcW w:w="5000" w:type="pct"/>
            <w:gridSpan w:val="2"/>
          </w:tcPr>
          <w:p w14:paraId="48C7FF61" w14:textId="77777777" w:rsidR="009268E2" w:rsidRPr="005D4A80" w:rsidRDefault="009268E2" w:rsidP="00D64C9B">
            <w:pPr>
              <w:spacing w:before="0" w:after="0"/>
              <w:ind w:firstLine="0"/>
              <w:jc w:val="left"/>
              <w:rPr>
                <w:i/>
                <w:sz w:val="24"/>
                <w:szCs w:val="24"/>
                <w:lang w:val="uk-UA"/>
              </w:rPr>
            </w:pPr>
            <w:r w:rsidRPr="005D4A80">
              <w:rPr>
                <w:i/>
                <w:sz w:val="24"/>
                <w:szCs w:val="24"/>
                <w:lang w:val="uk-UA"/>
              </w:rPr>
              <w:t>а) Хімічні речовини, які не здатні до швидкого розкладу (Примітка 3), для яких наявні адекватні дані щодо хронічної токсичності</w:t>
            </w:r>
          </w:p>
        </w:tc>
      </w:tr>
      <w:tr w:rsidR="009268E2" w:rsidRPr="005D4A80" w14:paraId="1DB0063E" w14:textId="77777777" w:rsidTr="00505605">
        <w:tc>
          <w:tcPr>
            <w:tcW w:w="5000" w:type="pct"/>
            <w:gridSpan w:val="2"/>
          </w:tcPr>
          <w:p w14:paraId="1415A6E3" w14:textId="77777777" w:rsidR="009268E2" w:rsidRPr="005D4A80" w:rsidRDefault="009268E2" w:rsidP="00D64C9B">
            <w:pPr>
              <w:spacing w:before="0" w:after="0"/>
              <w:ind w:firstLine="0"/>
              <w:jc w:val="left"/>
              <w:rPr>
                <w:sz w:val="24"/>
                <w:szCs w:val="24"/>
                <w:lang w:val="uk-UA"/>
              </w:rPr>
            </w:pPr>
            <w:r w:rsidRPr="005D4A80">
              <w:rPr>
                <w:b/>
                <w:sz w:val="24"/>
                <w:szCs w:val="24"/>
                <w:lang w:val="uk-UA"/>
              </w:rPr>
              <w:t>Категорія 1:</w:t>
            </w:r>
            <w:r w:rsidRPr="005D4A80">
              <w:rPr>
                <w:sz w:val="24"/>
                <w:szCs w:val="24"/>
                <w:lang w:val="uk-UA"/>
              </w:rPr>
              <w:t xml:space="preserve"> (Примітка 1)</w:t>
            </w:r>
          </w:p>
        </w:tc>
      </w:tr>
      <w:tr w:rsidR="009268E2" w:rsidRPr="005D4A80" w14:paraId="2E15E21F" w14:textId="77777777" w:rsidTr="00505605">
        <w:tc>
          <w:tcPr>
            <w:tcW w:w="3308" w:type="pct"/>
          </w:tcPr>
          <w:p w14:paraId="04EC3FB6" w14:textId="0BC99128"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риб, </w:t>
            </w:r>
            <w:r w:rsidR="00EE29A5" w:rsidRPr="005D4A80">
              <w:rPr>
                <w:sz w:val="24"/>
                <w:szCs w:val="24"/>
                <w:lang w:val="uk-UA"/>
              </w:rPr>
              <w:t xml:space="preserve">випробування </w:t>
            </w:r>
            <w:r w:rsidRPr="005D4A80">
              <w:rPr>
                <w:sz w:val="24"/>
                <w:szCs w:val="24"/>
                <w:lang w:val="uk-UA"/>
              </w:rPr>
              <w:t xml:space="preserve">хронічного впливу) </w:t>
            </w:r>
          </w:p>
        </w:tc>
        <w:tc>
          <w:tcPr>
            <w:tcW w:w="1692" w:type="pct"/>
          </w:tcPr>
          <w:p w14:paraId="7654CBA8" w14:textId="77777777" w:rsidR="009268E2" w:rsidRPr="005D4A80" w:rsidRDefault="009268E2" w:rsidP="00D64C9B">
            <w:pPr>
              <w:spacing w:before="0" w:after="0"/>
              <w:ind w:firstLine="0"/>
              <w:jc w:val="left"/>
              <w:rPr>
                <w:sz w:val="24"/>
                <w:szCs w:val="24"/>
                <w:lang w:val="uk-UA"/>
              </w:rPr>
            </w:pPr>
            <w:r w:rsidRPr="005D4A80">
              <w:rPr>
                <w:sz w:val="24"/>
                <w:szCs w:val="24"/>
                <w:lang w:val="uk-UA"/>
              </w:rPr>
              <w:t>≤ 0,1 мг/л</w:t>
            </w:r>
            <w:r w:rsidR="00DE17F9" w:rsidRPr="005D4A80">
              <w:rPr>
                <w:sz w:val="24"/>
                <w:szCs w:val="24"/>
                <w:lang w:val="uk-UA"/>
              </w:rPr>
              <w:t xml:space="preserve"> </w:t>
            </w:r>
            <w:r w:rsidRPr="005D4A80">
              <w:rPr>
                <w:sz w:val="24"/>
                <w:szCs w:val="24"/>
                <w:lang w:val="uk-UA"/>
              </w:rPr>
              <w:t>та/або</w:t>
            </w:r>
          </w:p>
        </w:tc>
      </w:tr>
      <w:tr w:rsidR="009268E2" w:rsidRPr="005D4A80" w14:paraId="255F6D67" w14:textId="77777777" w:rsidTr="00505605">
        <w:tc>
          <w:tcPr>
            <w:tcW w:w="3308" w:type="pct"/>
          </w:tcPr>
          <w:p w14:paraId="18907CEE" w14:textId="4ED2556A"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ракоподібних, </w:t>
            </w:r>
            <w:r w:rsidR="00EE29A5" w:rsidRPr="005D4A80">
              <w:rPr>
                <w:sz w:val="24"/>
                <w:szCs w:val="24"/>
                <w:lang w:val="uk-UA"/>
              </w:rPr>
              <w:t xml:space="preserve">випробування </w:t>
            </w:r>
            <w:r w:rsidRPr="005D4A80">
              <w:rPr>
                <w:sz w:val="24"/>
                <w:szCs w:val="24"/>
                <w:lang w:val="uk-UA"/>
              </w:rPr>
              <w:t>хронічного впливу)</w:t>
            </w:r>
          </w:p>
        </w:tc>
        <w:tc>
          <w:tcPr>
            <w:tcW w:w="1692" w:type="pct"/>
          </w:tcPr>
          <w:p w14:paraId="7A157CBE" w14:textId="77777777" w:rsidR="009268E2" w:rsidRPr="005D4A80" w:rsidRDefault="009268E2" w:rsidP="00D64C9B">
            <w:pPr>
              <w:spacing w:before="0" w:after="0"/>
              <w:ind w:firstLine="0"/>
              <w:jc w:val="left"/>
              <w:rPr>
                <w:sz w:val="24"/>
                <w:szCs w:val="24"/>
                <w:lang w:val="uk-UA"/>
              </w:rPr>
            </w:pPr>
            <w:r w:rsidRPr="005D4A80">
              <w:rPr>
                <w:sz w:val="24"/>
                <w:szCs w:val="24"/>
                <w:lang w:val="uk-UA"/>
              </w:rPr>
              <w:t>≤ 0,1 мг/л</w:t>
            </w:r>
            <w:r w:rsidR="00DE17F9" w:rsidRPr="005D4A80">
              <w:rPr>
                <w:sz w:val="24"/>
                <w:szCs w:val="24"/>
                <w:lang w:val="uk-UA"/>
              </w:rPr>
              <w:t xml:space="preserve"> </w:t>
            </w:r>
            <w:r w:rsidRPr="005D4A80">
              <w:rPr>
                <w:sz w:val="24"/>
                <w:szCs w:val="24"/>
                <w:lang w:val="uk-UA"/>
              </w:rPr>
              <w:t>та/або</w:t>
            </w:r>
          </w:p>
        </w:tc>
      </w:tr>
      <w:tr w:rsidR="009268E2" w:rsidRPr="005D4A80" w14:paraId="0D68EF26" w14:textId="77777777" w:rsidTr="00505605">
        <w:tc>
          <w:tcPr>
            <w:tcW w:w="3308" w:type="pct"/>
          </w:tcPr>
          <w:p w14:paraId="58F4BCF1" w14:textId="7623B1F3"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водоростей або інших водних рослин, </w:t>
            </w:r>
            <w:r w:rsidR="00EE29A5" w:rsidRPr="005D4A80">
              <w:rPr>
                <w:sz w:val="24"/>
                <w:szCs w:val="24"/>
                <w:lang w:val="uk-UA"/>
              </w:rPr>
              <w:t xml:space="preserve">випробування </w:t>
            </w:r>
            <w:r w:rsidRPr="005D4A80">
              <w:rPr>
                <w:sz w:val="24"/>
                <w:szCs w:val="24"/>
                <w:lang w:val="uk-UA"/>
              </w:rPr>
              <w:t>хронічного впливу)</w:t>
            </w:r>
          </w:p>
        </w:tc>
        <w:tc>
          <w:tcPr>
            <w:tcW w:w="1692" w:type="pct"/>
          </w:tcPr>
          <w:p w14:paraId="4001500E"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 0,1 мг/л </w:t>
            </w:r>
          </w:p>
        </w:tc>
      </w:tr>
      <w:tr w:rsidR="009268E2" w:rsidRPr="005D4A80" w14:paraId="7BA69ED1" w14:textId="77777777" w:rsidTr="00505605">
        <w:tc>
          <w:tcPr>
            <w:tcW w:w="5000" w:type="pct"/>
            <w:gridSpan w:val="2"/>
          </w:tcPr>
          <w:p w14:paraId="0DAB31EA" w14:textId="77777777" w:rsidR="009268E2" w:rsidRPr="005D4A80" w:rsidRDefault="009268E2" w:rsidP="00D64C9B">
            <w:pPr>
              <w:spacing w:before="0" w:after="0"/>
              <w:ind w:firstLine="0"/>
              <w:jc w:val="left"/>
              <w:rPr>
                <w:sz w:val="24"/>
                <w:szCs w:val="24"/>
                <w:lang w:val="uk-UA"/>
              </w:rPr>
            </w:pPr>
            <w:r w:rsidRPr="005D4A80">
              <w:rPr>
                <w:b/>
                <w:sz w:val="24"/>
                <w:szCs w:val="24"/>
                <w:lang w:val="uk-UA"/>
              </w:rPr>
              <w:t>Категорія 2:</w:t>
            </w:r>
          </w:p>
        </w:tc>
      </w:tr>
      <w:tr w:rsidR="009268E2" w:rsidRPr="005D4A80" w14:paraId="665AB71D" w14:textId="77777777" w:rsidTr="00505605">
        <w:tc>
          <w:tcPr>
            <w:tcW w:w="3308" w:type="pct"/>
          </w:tcPr>
          <w:p w14:paraId="4227BCB3" w14:textId="526EAD70"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риб, </w:t>
            </w:r>
            <w:r w:rsidR="00EE29A5" w:rsidRPr="005D4A80">
              <w:rPr>
                <w:sz w:val="24"/>
                <w:szCs w:val="24"/>
                <w:lang w:val="uk-UA"/>
              </w:rPr>
              <w:t xml:space="preserve">випробування </w:t>
            </w:r>
            <w:r w:rsidRPr="005D4A80">
              <w:rPr>
                <w:sz w:val="24"/>
                <w:szCs w:val="24"/>
                <w:lang w:val="uk-UA"/>
              </w:rPr>
              <w:t xml:space="preserve">хронічного впливу) </w:t>
            </w:r>
          </w:p>
        </w:tc>
        <w:tc>
          <w:tcPr>
            <w:tcW w:w="1692" w:type="pct"/>
          </w:tcPr>
          <w:p w14:paraId="097EF3C6"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gt; 0,1 мг/л до ≤ 1 мг/л</w:t>
            </w:r>
            <w:r w:rsidR="00DE17F9" w:rsidRPr="005D4A80">
              <w:rPr>
                <w:sz w:val="24"/>
                <w:szCs w:val="24"/>
                <w:lang w:val="uk-UA"/>
              </w:rPr>
              <w:t xml:space="preserve"> </w:t>
            </w:r>
            <w:r w:rsidRPr="005D4A80">
              <w:rPr>
                <w:sz w:val="24"/>
                <w:szCs w:val="24"/>
                <w:lang w:val="uk-UA"/>
              </w:rPr>
              <w:t>та/або</w:t>
            </w:r>
          </w:p>
        </w:tc>
      </w:tr>
      <w:tr w:rsidR="009268E2" w:rsidRPr="005D4A80" w14:paraId="0F2598DA" w14:textId="77777777" w:rsidTr="00505605">
        <w:tc>
          <w:tcPr>
            <w:tcW w:w="3308" w:type="pct"/>
          </w:tcPr>
          <w:p w14:paraId="412FB89D" w14:textId="7B008CC2"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ракоподібних, </w:t>
            </w:r>
            <w:r w:rsidR="00EE29A5" w:rsidRPr="005D4A80">
              <w:rPr>
                <w:sz w:val="24"/>
                <w:szCs w:val="24"/>
                <w:lang w:val="uk-UA"/>
              </w:rPr>
              <w:t>випробування</w:t>
            </w:r>
            <w:r w:rsidRPr="005D4A80">
              <w:rPr>
                <w:sz w:val="24"/>
                <w:szCs w:val="24"/>
                <w:lang w:val="uk-UA"/>
              </w:rPr>
              <w:t xml:space="preserve"> хронічного впливу)</w:t>
            </w:r>
          </w:p>
        </w:tc>
        <w:tc>
          <w:tcPr>
            <w:tcW w:w="1692" w:type="pct"/>
          </w:tcPr>
          <w:p w14:paraId="5ECA3A25"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gt; 0,1 мг/л до ≤ 1 мг/л</w:t>
            </w:r>
            <w:r w:rsidR="00DE17F9" w:rsidRPr="005D4A80">
              <w:rPr>
                <w:sz w:val="24"/>
                <w:szCs w:val="24"/>
                <w:lang w:val="uk-UA"/>
              </w:rPr>
              <w:t xml:space="preserve"> </w:t>
            </w:r>
            <w:r w:rsidRPr="005D4A80">
              <w:rPr>
                <w:sz w:val="24"/>
                <w:szCs w:val="24"/>
                <w:lang w:val="uk-UA"/>
              </w:rPr>
              <w:t>та/або</w:t>
            </w:r>
          </w:p>
        </w:tc>
      </w:tr>
      <w:tr w:rsidR="009268E2" w:rsidRPr="005D4A80" w14:paraId="5CFD2AD8" w14:textId="77777777" w:rsidTr="00505605">
        <w:tc>
          <w:tcPr>
            <w:tcW w:w="3308" w:type="pct"/>
          </w:tcPr>
          <w:p w14:paraId="30659CE4" w14:textId="5F24DDF8"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водоростей або інших водних рослин, </w:t>
            </w:r>
            <w:r w:rsidR="00EE29A5" w:rsidRPr="005D4A80">
              <w:rPr>
                <w:sz w:val="24"/>
                <w:szCs w:val="24"/>
                <w:lang w:val="uk-UA"/>
              </w:rPr>
              <w:t>випробування</w:t>
            </w:r>
            <w:r w:rsidRPr="005D4A80">
              <w:rPr>
                <w:sz w:val="24"/>
                <w:szCs w:val="24"/>
                <w:lang w:val="uk-UA"/>
              </w:rPr>
              <w:t xml:space="preserve"> хронічного впливу)</w:t>
            </w:r>
          </w:p>
        </w:tc>
        <w:tc>
          <w:tcPr>
            <w:tcW w:w="1692" w:type="pct"/>
          </w:tcPr>
          <w:p w14:paraId="4540AB6C"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від &gt; 0,1 мг/л до ≤ 1 мг/л </w:t>
            </w:r>
          </w:p>
        </w:tc>
      </w:tr>
      <w:tr w:rsidR="009268E2" w:rsidRPr="005D4A80" w14:paraId="748958BE" w14:textId="77777777" w:rsidTr="00505605">
        <w:tc>
          <w:tcPr>
            <w:tcW w:w="5000" w:type="pct"/>
            <w:gridSpan w:val="2"/>
          </w:tcPr>
          <w:p w14:paraId="77618DC9" w14:textId="77777777" w:rsidR="009268E2" w:rsidRPr="005D4A80" w:rsidRDefault="009268E2" w:rsidP="00D64C9B">
            <w:pPr>
              <w:spacing w:before="0" w:after="0"/>
              <w:ind w:firstLine="0"/>
              <w:jc w:val="left"/>
              <w:rPr>
                <w:i/>
                <w:sz w:val="24"/>
                <w:szCs w:val="24"/>
                <w:lang w:val="uk-UA"/>
              </w:rPr>
            </w:pPr>
            <w:r w:rsidRPr="005D4A80">
              <w:rPr>
                <w:i/>
                <w:sz w:val="24"/>
                <w:szCs w:val="24"/>
                <w:lang w:val="uk-UA"/>
              </w:rPr>
              <w:t>б) Хімічні речовини, які здатні до швидкого розкладу (Примітка 3), для яких наявні адекватні дані щодо хронічної токсичності</w:t>
            </w:r>
          </w:p>
        </w:tc>
      </w:tr>
      <w:tr w:rsidR="009268E2" w:rsidRPr="005D4A80" w14:paraId="2F468BAE" w14:textId="77777777" w:rsidTr="00505605">
        <w:tc>
          <w:tcPr>
            <w:tcW w:w="5000" w:type="pct"/>
            <w:gridSpan w:val="2"/>
          </w:tcPr>
          <w:p w14:paraId="541E739F"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w:t>
            </w:r>
          </w:p>
        </w:tc>
      </w:tr>
      <w:tr w:rsidR="009268E2" w:rsidRPr="005D4A80" w14:paraId="18645110" w14:textId="77777777" w:rsidTr="00505605">
        <w:tc>
          <w:tcPr>
            <w:tcW w:w="3308" w:type="pct"/>
          </w:tcPr>
          <w:p w14:paraId="406961C9" w14:textId="246457B9"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риб, </w:t>
            </w:r>
            <w:r w:rsidR="00EE29A5" w:rsidRPr="005D4A80">
              <w:rPr>
                <w:sz w:val="24"/>
                <w:szCs w:val="24"/>
                <w:lang w:val="uk-UA"/>
              </w:rPr>
              <w:t>випробування</w:t>
            </w:r>
            <w:r w:rsidRPr="005D4A80">
              <w:rPr>
                <w:sz w:val="24"/>
                <w:szCs w:val="24"/>
                <w:lang w:val="uk-UA"/>
              </w:rPr>
              <w:t xml:space="preserve"> хронічного впливу) </w:t>
            </w:r>
          </w:p>
        </w:tc>
        <w:tc>
          <w:tcPr>
            <w:tcW w:w="1692" w:type="pct"/>
          </w:tcPr>
          <w:p w14:paraId="25D9321D" w14:textId="77777777" w:rsidR="009268E2" w:rsidRPr="005D4A80" w:rsidRDefault="009268E2" w:rsidP="00D64C9B">
            <w:pPr>
              <w:spacing w:before="0" w:after="0"/>
              <w:ind w:firstLine="0"/>
              <w:jc w:val="left"/>
              <w:rPr>
                <w:sz w:val="24"/>
                <w:szCs w:val="24"/>
                <w:lang w:val="uk-UA"/>
              </w:rPr>
            </w:pPr>
            <w:r w:rsidRPr="005D4A80">
              <w:rPr>
                <w:sz w:val="24"/>
                <w:szCs w:val="24"/>
                <w:lang w:val="uk-UA"/>
              </w:rPr>
              <w:t>≤ 0,01 мг/л</w:t>
            </w:r>
            <w:r w:rsidR="00DE17F9" w:rsidRPr="005D4A80">
              <w:rPr>
                <w:sz w:val="24"/>
                <w:szCs w:val="24"/>
                <w:lang w:val="uk-UA"/>
              </w:rPr>
              <w:t xml:space="preserve"> </w:t>
            </w:r>
            <w:r w:rsidRPr="005D4A80">
              <w:rPr>
                <w:sz w:val="24"/>
                <w:szCs w:val="24"/>
                <w:lang w:val="uk-UA"/>
              </w:rPr>
              <w:t>та/або</w:t>
            </w:r>
          </w:p>
        </w:tc>
      </w:tr>
      <w:tr w:rsidR="009268E2" w:rsidRPr="005D4A80" w14:paraId="696ABADB" w14:textId="77777777" w:rsidTr="00505605">
        <w:tc>
          <w:tcPr>
            <w:tcW w:w="3308" w:type="pct"/>
          </w:tcPr>
          <w:p w14:paraId="5B869413" w14:textId="38862BE0"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ракоподібних, </w:t>
            </w:r>
            <w:r w:rsidR="00EE29A5" w:rsidRPr="005D4A80">
              <w:rPr>
                <w:sz w:val="24"/>
                <w:szCs w:val="24"/>
                <w:lang w:val="uk-UA"/>
              </w:rPr>
              <w:t>випробування</w:t>
            </w:r>
            <w:r w:rsidRPr="005D4A80">
              <w:rPr>
                <w:sz w:val="24"/>
                <w:szCs w:val="24"/>
                <w:lang w:val="uk-UA"/>
              </w:rPr>
              <w:t xml:space="preserve"> хронічного впливу)</w:t>
            </w:r>
          </w:p>
        </w:tc>
        <w:tc>
          <w:tcPr>
            <w:tcW w:w="1692" w:type="pct"/>
          </w:tcPr>
          <w:p w14:paraId="54EB7EC2" w14:textId="77777777" w:rsidR="009268E2" w:rsidRPr="005D4A80" w:rsidRDefault="009268E2" w:rsidP="00D64C9B">
            <w:pPr>
              <w:spacing w:before="0" w:after="0"/>
              <w:ind w:firstLine="0"/>
              <w:jc w:val="left"/>
              <w:rPr>
                <w:sz w:val="24"/>
                <w:szCs w:val="24"/>
                <w:lang w:val="uk-UA"/>
              </w:rPr>
            </w:pPr>
            <w:r w:rsidRPr="005D4A80">
              <w:rPr>
                <w:sz w:val="24"/>
                <w:szCs w:val="24"/>
                <w:lang w:val="uk-UA"/>
              </w:rPr>
              <w:t>≤ 0,01 мг/л</w:t>
            </w:r>
            <w:r w:rsidR="00DE17F9" w:rsidRPr="005D4A80">
              <w:rPr>
                <w:sz w:val="24"/>
                <w:szCs w:val="24"/>
                <w:lang w:val="uk-UA"/>
              </w:rPr>
              <w:t xml:space="preserve"> </w:t>
            </w:r>
            <w:r w:rsidRPr="005D4A80">
              <w:rPr>
                <w:sz w:val="24"/>
                <w:szCs w:val="24"/>
                <w:lang w:val="uk-UA"/>
              </w:rPr>
              <w:t>та/або</w:t>
            </w:r>
          </w:p>
        </w:tc>
      </w:tr>
      <w:tr w:rsidR="009268E2" w:rsidRPr="005D4A80" w14:paraId="7D50B64B" w14:textId="77777777" w:rsidTr="00505605">
        <w:tc>
          <w:tcPr>
            <w:tcW w:w="3308" w:type="pct"/>
          </w:tcPr>
          <w:p w14:paraId="3E8F505B" w14:textId="0E4DF7C9"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водоростей або інших водних рослин, </w:t>
            </w:r>
            <w:r w:rsidR="00EE29A5" w:rsidRPr="005D4A80">
              <w:rPr>
                <w:sz w:val="24"/>
                <w:szCs w:val="24"/>
                <w:lang w:val="uk-UA"/>
              </w:rPr>
              <w:t>випробування</w:t>
            </w:r>
            <w:r w:rsidRPr="005D4A80">
              <w:rPr>
                <w:sz w:val="24"/>
                <w:szCs w:val="24"/>
                <w:lang w:val="uk-UA"/>
              </w:rPr>
              <w:t xml:space="preserve"> хронічного впливу)</w:t>
            </w:r>
          </w:p>
        </w:tc>
        <w:tc>
          <w:tcPr>
            <w:tcW w:w="1692" w:type="pct"/>
          </w:tcPr>
          <w:p w14:paraId="1B0A8302"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 0,01 мг/л </w:t>
            </w:r>
          </w:p>
        </w:tc>
      </w:tr>
      <w:tr w:rsidR="009268E2" w:rsidRPr="005D4A80" w14:paraId="51AE5167" w14:textId="77777777" w:rsidTr="00505605">
        <w:tc>
          <w:tcPr>
            <w:tcW w:w="5000" w:type="pct"/>
            <w:gridSpan w:val="2"/>
          </w:tcPr>
          <w:p w14:paraId="1C6E61E5" w14:textId="77777777" w:rsidR="009268E2" w:rsidRPr="005D4A80" w:rsidRDefault="009268E2" w:rsidP="00D64C9B">
            <w:pPr>
              <w:spacing w:before="0" w:after="0"/>
              <w:ind w:firstLine="0"/>
              <w:jc w:val="left"/>
              <w:rPr>
                <w:sz w:val="24"/>
                <w:szCs w:val="24"/>
                <w:lang w:val="uk-UA"/>
              </w:rPr>
            </w:pPr>
            <w:r w:rsidRPr="005D4A80">
              <w:rPr>
                <w:b/>
                <w:sz w:val="24"/>
                <w:szCs w:val="24"/>
                <w:lang w:val="uk-UA"/>
              </w:rPr>
              <w:t>Категорія 2:</w:t>
            </w:r>
          </w:p>
        </w:tc>
      </w:tr>
      <w:tr w:rsidR="009268E2" w:rsidRPr="005D4A80" w14:paraId="6A6CE685" w14:textId="77777777" w:rsidTr="00505605">
        <w:tc>
          <w:tcPr>
            <w:tcW w:w="3308" w:type="pct"/>
          </w:tcPr>
          <w:p w14:paraId="2775B3A3" w14:textId="60279177"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риб, </w:t>
            </w:r>
            <w:r w:rsidR="00EE29A5" w:rsidRPr="005D4A80">
              <w:rPr>
                <w:sz w:val="24"/>
                <w:szCs w:val="24"/>
                <w:lang w:val="uk-UA"/>
              </w:rPr>
              <w:t>випробування</w:t>
            </w:r>
            <w:r w:rsidRPr="005D4A80">
              <w:rPr>
                <w:sz w:val="24"/>
                <w:szCs w:val="24"/>
                <w:lang w:val="uk-UA"/>
              </w:rPr>
              <w:t xml:space="preserve"> хронічного впливу) </w:t>
            </w:r>
          </w:p>
        </w:tc>
        <w:tc>
          <w:tcPr>
            <w:tcW w:w="1692" w:type="pct"/>
          </w:tcPr>
          <w:p w14:paraId="6979382C"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gt; 0,01 мг/л до ≤ 0,1 мг/л</w:t>
            </w:r>
            <w:r w:rsidR="00DE17F9" w:rsidRPr="005D4A80">
              <w:rPr>
                <w:sz w:val="24"/>
                <w:szCs w:val="24"/>
                <w:lang w:val="uk-UA"/>
              </w:rPr>
              <w:t xml:space="preserve"> </w:t>
            </w:r>
            <w:r w:rsidRPr="005D4A80">
              <w:rPr>
                <w:sz w:val="24"/>
                <w:szCs w:val="24"/>
                <w:lang w:val="uk-UA"/>
              </w:rPr>
              <w:t>та/або</w:t>
            </w:r>
          </w:p>
        </w:tc>
      </w:tr>
      <w:tr w:rsidR="009268E2" w:rsidRPr="005D4A80" w14:paraId="140F0262" w14:textId="77777777" w:rsidTr="00505605">
        <w:tc>
          <w:tcPr>
            <w:tcW w:w="3308" w:type="pct"/>
          </w:tcPr>
          <w:p w14:paraId="6ED463CA" w14:textId="69046BF4"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ракоподібних, </w:t>
            </w:r>
            <w:r w:rsidR="00EE29A5" w:rsidRPr="005D4A80">
              <w:rPr>
                <w:sz w:val="24"/>
                <w:szCs w:val="24"/>
                <w:lang w:val="uk-UA"/>
              </w:rPr>
              <w:t>випробування</w:t>
            </w:r>
            <w:r w:rsidRPr="005D4A80">
              <w:rPr>
                <w:sz w:val="24"/>
                <w:szCs w:val="24"/>
                <w:lang w:val="uk-UA"/>
              </w:rPr>
              <w:t xml:space="preserve"> хронічного впливу)</w:t>
            </w:r>
          </w:p>
        </w:tc>
        <w:tc>
          <w:tcPr>
            <w:tcW w:w="1692" w:type="pct"/>
          </w:tcPr>
          <w:p w14:paraId="650536AA"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gt; 0,01 мг/л до ≤ 0,1 мг/л</w:t>
            </w:r>
            <w:r w:rsidR="00DE17F9" w:rsidRPr="005D4A80">
              <w:rPr>
                <w:sz w:val="24"/>
                <w:szCs w:val="24"/>
                <w:lang w:val="uk-UA"/>
              </w:rPr>
              <w:t xml:space="preserve"> </w:t>
            </w:r>
            <w:r w:rsidRPr="005D4A80">
              <w:rPr>
                <w:sz w:val="24"/>
                <w:szCs w:val="24"/>
                <w:lang w:val="uk-UA"/>
              </w:rPr>
              <w:t>та/або</w:t>
            </w:r>
          </w:p>
        </w:tc>
      </w:tr>
      <w:tr w:rsidR="009268E2" w:rsidRPr="005D4A80" w14:paraId="1718A903" w14:textId="77777777" w:rsidTr="00505605">
        <w:tc>
          <w:tcPr>
            <w:tcW w:w="3308" w:type="pct"/>
          </w:tcPr>
          <w:p w14:paraId="1EDB2F4A" w14:textId="69AE54CB"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водоростей або інших водних рослин, </w:t>
            </w:r>
            <w:r w:rsidR="00EE29A5" w:rsidRPr="005D4A80">
              <w:rPr>
                <w:sz w:val="24"/>
                <w:szCs w:val="24"/>
                <w:lang w:val="uk-UA"/>
              </w:rPr>
              <w:t>випробування</w:t>
            </w:r>
            <w:r w:rsidR="00EE29A5" w:rsidRPr="005D4A80" w:rsidDel="00EE29A5">
              <w:rPr>
                <w:sz w:val="24"/>
                <w:szCs w:val="24"/>
                <w:lang w:val="uk-UA"/>
              </w:rPr>
              <w:t xml:space="preserve"> </w:t>
            </w:r>
            <w:r w:rsidRPr="005D4A80">
              <w:rPr>
                <w:sz w:val="24"/>
                <w:szCs w:val="24"/>
                <w:lang w:val="uk-UA"/>
              </w:rPr>
              <w:t>хронічного впливу)</w:t>
            </w:r>
          </w:p>
        </w:tc>
        <w:tc>
          <w:tcPr>
            <w:tcW w:w="1692" w:type="pct"/>
          </w:tcPr>
          <w:p w14:paraId="59B1DA83"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від &gt; 0,01 мг/л до ≤ 0,1 мг/л </w:t>
            </w:r>
          </w:p>
        </w:tc>
      </w:tr>
      <w:tr w:rsidR="009268E2" w:rsidRPr="005D4A80" w14:paraId="511686B1" w14:textId="77777777" w:rsidTr="00505605">
        <w:tc>
          <w:tcPr>
            <w:tcW w:w="5000" w:type="pct"/>
            <w:gridSpan w:val="2"/>
          </w:tcPr>
          <w:p w14:paraId="28188E44" w14:textId="77777777" w:rsidR="009268E2" w:rsidRPr="005D4A80" w:rsidRDefault="009268E2" w:rsidP="00D64C9B">
            <w:pPr>
              <w:spacing w:before="0" w:after="0"/>
              <w:ind w:firstLine="0"/>
              <w:jc w:val="left"/>
              <w:rPr>
                <w:sz w:val="24"/>
                <w:szCs w:val="24"/>
                <w:lang w:val="uk-UA"/>
              </w:rPr>
            </w:pPr>
            <w:r w:rsidRPr="005D4A80">
              <w:rPr>
                <w:b/>
                <w:sz w:val="24"/>
                <w:szCs w:val="24"/>
                <w:lang w:val="uk-UA"/>
              </w:rPr>
              <w:lastRenderedPageBreak/>
              <w:t>Категорія 3:</w:t>
            </w:r>
          </w:p>
        </w:tc>
      </w:tr>
      <w:tr w:rsidR="009268E2" w:rsidRPr="005D4A80" w14:paraId="7DC3E05B" w14:textId="77777777" w:rsidTr="00505605">
        <w:tc>
          <w:tcPr>
            <w:tcW w:w="3308" w:type="pct"/>
          </w:tcPr>
          <w:p w14:paraId="683A12C9" w14:textId="5FF7D1D3"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риб, </w:t>
            </w:r>
            <w:r w:rsidR="00EE29A5" w:rsidRPr="005D4A80">
              <w:rPr>
                <w:sz w:val="24"/>
                <w:szCs w:val="24"/>
                <w:lang w:val="uk-UA"/>
              </w:rPr>
              <w:t>випробування</w:t>
            </w:r>
            <w:r w:rsidRPr="005D4A80">
              <w:rPr>
                <w:sz w:val="24"/>
                <w:szCs w:val="24"/>
                <w:lang w:val="uk-UA"/>
              </w:rPr>
              <w:t xml:space="preserve"> хронічного впливу) </w:t>
            </w:r>
          </w:p>
        </w:tc>
        <w:tc>
          <w:tcPr>
            <w:tcW w:w="1692" w:type="pct"/>
          </w:tcPr>
          <w:p w14:paraId="16EF84BC"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gt; 0,1 мг/л до ≤ 1 мг/л</w:t>
            </w:r>
            <w:r w:rsidR="00DE17F9" w:rsidRPr="005D4A80">
              <w:rPr>
                <w:sz w:val="24"/>
                <w:szCs w:val="24"/>
                <w:lang w:val="uk-UA"/>
              </w:rPr>
              <w:t xml:space="preserve"> </w:t>
            </w:r>
            <w:r w:rsidRPr="005D4A80">
              <w:rPr>
                <w:sz w:val="24"/>
                <w:szCs w:val="24"/>
                <w:lang w:val="uk-UA"/>
              </w:rPr>
              <w:t>та/або</w:t>
            </w:r>
          </w:p>
        </w:tc>
      </w:tr>
      <w:tr w:rsidR="009268E2" w:rsidRPr="005D4A80" w14:paraId="46BF7046" w14:textId="77777777" w:rsidTr="00505605">
        <w:tc>
          <w:tcPr>
            <w:tcW w:w="3308" w:type="pct"/>
          </w:tcPr>
          <w:p w14:paraId="5E830EE0" w14:textId="413982F0"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ракоподібних, </w:t>
            </w:r>
            <w:r w:rsidR="00EE29A5" w:rsidRPr="005D4A80">
              <w:rPr>
                <w:sz w:val="24"/>
                <w:szCs w:val="24"/>
                <w:lang w:val="uk-UA"/>
              </w:rPr>
              <w:t>випробування</w:t>
            </w:r>
            <w:r w:rsidRPr="005D4A80">
              <w:rPr>
                <w:sz w:val="24"/>
                <w:szCs w:val="24"/>
                <w:lang w:val="uk-UA"/>
              </w:rPr>
              <w:t xml:space="preserve"> хронічного впливу)</w:t>
            </w:r>
          </w:p>
        </w:tc>
        <w:tc>
          <w:tcPr>
            <w:tcW w:w="1692" w:type="pct"/>
          </w:tcPr>
          <w:p w14:paraId="64DE7F1D"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gt; 0,1 мг/л до ≤ 1 мг/л</w:t>
            </w:r>
            <w:r w:rsidR="00DE17F9" w:rsidRPr="005D4A80">
              <w:rPr>
                <w:sz w:val="24"/>
                <w:szCs w:val="24"/>
                <w:lang w:val="uk-UA"/>
              </w:rPr>
              <w:t xml:space="preserve"> </w:t>
            </w:r>
            <w:r w:rsidRPr="005D4A80">
              <w:rPr>
                <w:sz w:val="24"/>
                <w:szCs w:val="24"/>
                <w:lang w:val="uk-UA"/>
              </w:rPr>
              <w:t>та/або</w:t>
            </w:r>
          </w:p>
        </w:tc>
      </w:tr>
      <w:tr w:rsidR="009268E2" w:rsidRPr="005D4A80" w14:paraId="30C15F45" w14:textId="77777777" w:rsidTr="00505605">
        <w:tc>
          <w:tcPr>
            <w:tcW w:w="3308" w:type="pct"/>
          </w:tcPr>
          <w:p w14:paraId="3943071F" w14:textId="5661119F" w:rsidR="009268E2" w:rsidRPr="005D4A80" w:rsidRDefault="009268E2" w:rsidP="00D64C9B">
            <w:pPr>
              <w:spacing w:before="0" w:after="0"/>
              <w:ind w:firstLine="0"/>
              <w:jc w:val="left"/>
              <w:rPr>
                <w:sz w:val="24"/>
                <w:szCs w:val="24"/>
                <w:lang w:val="uk-UA"/>
              </w:rPr>
            </w:pPr>
            <w:r w:rsidRPr="005D4A80">
              <w:rPr>
                <w:sz w:val="24"/>
                <w:szCs w:val="24"/>
                <w:lang w:val="uk-UA"/>
              </w:rPr>
              <w:t>NOEC або EC</w:t>
            </w:r>
            <w:r w:rsidRPr="005D4A80">
              <w:rPr>
                <w:sz w:val="24"/>
                <w:szCs w:val="24"/>
                <w:vertAlign w:val="subscript"/>
                <w:lang w:val="uk-UA"/>
              </w:rPr>
              <w:t>х</w:t>
            </w:r>
            <w:r w:rsidRPr="005D4A80">
              <w:rPr>
                <w:sz w:val="24"/>
                <w:szCs w:val="24"/>
                <w:lang w:val="uk-UA"/>
              </w:rPr>
              <w:t xml:space="preserve"> (для водоростей або інших водних рослин, </w:t>
            </w:r>
            <w:r w:rsidR="00EE29A5" w:rsidRPr="005D4A80">
              <w:rPr>
                <w:sz w:val="24"/>
                <w:szCs w:val="24"/>
                <w:lang w:val="uk-UA"/>
              </w:rPr>
              <w:t>випробування</w:t>
            </w:r>
            <w:r w:rsidRPr="005D4A80">
              <w:rPr>
                <w:sz w:val="24"/>
                <w:szCs w:val="24"/>
                <w:lang w:val="uk-UA"/>
              </w:rPr>
              <w:t xml:space="preserve"> хронічного впливу)</w:t>
            </w:r>
          </w:p>
        </w:tc>
        <w:tc>
          <w:tcPr>
            <w:tcW w:w="1692" w:type="pct"/>
          </w:tcPr>
          <w:p w14:paraId="5B74F3FF"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від &gt; 0,1 мг/л до ≤ 1 мг/л </w:t>
            </w:r>
          </w:p>
        </w:tc>
      </w:tr>
      <w:tr w:rsidR="009268E2" w:rsidRPr="005D4A80" w14:paraId="4DD8524B" w14:textId="77777777" w:rsidTr="00505605">
        <w:tc>
          <w:tcPr>
            <w:tcW w:w="5000" w:type="pct"/>
            <w:gridSpan w:val="2"/>
          </w:tcPr>
          <w:p w14:paraId="0570A78C" w14:textId="77777777" w:rsidR="009268E2" w:rsidRPr="005D4A80" w:rsidRDefault="009268E2" w:rsidP="00D64C9B">
            <w:pPr>
              <w:spacing w:before="0" w:after="0"/>
              <w:ind w:firstLine="0"/>
              <w:jc w:val="left"/>
              <w:rPr>
                <w:i/>
                <w:sz w:val="24"/>
                <w:szCs w:val="24"/>
                <w:lang w:val="uk-UA"/>
              </w:rPr>
            </w:pPr>
            <w:r w:rsidRPr="005D4A80">
              <w:rPr>
                <w:i/>
                <w:sz w:val="24"/>
                <w:szCs w:val="24"/>
                <w:lang w:val="uk-UA"/>
              </w:rPr>
              <w:t>в) Хімічні речовини, для яких адекватні дані щодо хронічної токсичності відсутні</w:t>
            </w:r>
          </w:p>
        </w:tc>
      </w:tr>
      <w:tr w:rsidR="009268E2" w:rsidRPr="005D4A80" w14:paraId="05F64DAE" w14:textId="77777777" w:rsidTr="00505605">
        <w:tc>
          <w:tcPr>
            <w:tcW w:w="5000" w:type="pct"/>
            <w:gridSpan w:val="2"/>
          </w:tcPr>
          <w:p w14:paraId="7ED9D611" w14:textId="77777777" w:rsidR="009268E2" w:rsidRPr="005D4A80" w:rsidRDefault="009268E2" w:rsidP="00D64C9B">
            <w:pPr>
              <w:spacing w:before="0" w:after="0"/>
              <w:ind w:firstLine="0"/>
              <w:jc w:val="left"/>
              <w:rPr>
                <w:sz w:val="24"/>
                <w:szCs w:val="24"/>
                <w:lang w:val="uk-UA"/>
              </w:rPr>
            </w:pPr>
            <w:r w:rsidRPr="005D4A80">
              <w:rPr>
                <w:b/>
                <w:sz w:val="24"/>
                <w:szCs w:val="24"/>
                <w:lang w:val="uk-UA"/>
              </w:rPr>
              <w:t>Категорія 1:</w:t>
            </w:r>
            <w:r w:rsidRPr="005D4A80">
              <w:rPr>
                <w:sz w:val="24"/>
                <w:szCs w:val="24"/>
                <w:lang w:val="uk-UA"/>
              </w:rPr>
              <w:t xml:space="preserve"> (Примітка 1)</w:t>
            </w:r>
          </w:p>
        </w:tc>
      </w:tr>
      <w:tr w:rsidR="009268E2" w:rsidRPr="005D4A80" w14:paraId="376FAA4F" w14:textId="77777777" w:rsidTr="00505605">
        <w:tc>
          <w:tcPr>
            <w:tcW w:w="3308" w:type="pct"/>
          </w:tcPr>
          <w:p w14:paraId="550EB74B" w14:textId="64EDD1D5" w:rsidR="009268E2" w:rsidRPr="005D4A80" w:rsidRDefault="009268E2" w:rsidP="00D64C9B">
            <w:pPr>
              <w:spacing w:before="0" w:after="0"/>
              <w:ind w:firstLine="0"/>
              <w:jc w:val="left"/>
              <w:rPr>
                <w:sz w:val="24"/>
                <w:szCs w:val="24"/>
                <w:lang w:val="uk-UA"/>
              </w:rPr>
            </w:pPr>
            <w:r w:rsidRPr="005D4A80">
              <w:rPr>
                <w:sz w:val="24"/>
                <w:szCs w:val="24"/>
                <w:lang w:val="uk-UA"/>
              </w:rPr>
              <w:t>LC</w:t>
            </w:r>
            <w:r w:rsidRPr="005D4A80">
              <w:rPr>
                <w:sz w:val="24"/>
                <w:szCs w:val="24"/>
                <w:vertAlign w:val="subscript"/>
                <w:lang w:val="uk-UA"/>
              </w:rPr>
              <w:t>50</w:t>
            </w:r>
            <w:r w:rsidRPr="005D4A80">
              <w:rPr>
                <w:sz w:val="24"/>
                <w:szCs w:val="24"/>
                <w:lang w:val="uk-UA"/>
              </w:rPr>
              <w:t xml:space="preserve"> (для риб, 96-годинн</w:t>
            </w:r>
            <w:r w:rsidR="00EE29A5" w:rsidRPr="005D4A80">
              <w:rPr>
                <w:sz w:val="24"/>
                <w:szCs w:val="24"/>
                <w:lang w:val="uk-UA"/>
              </w:rPr>
              <w:t>е випробування</w:t>
            </w:r>
            <w:r w:rsidRPr="005D4A80">
              <w:rPr>
                <w:sz w:val="24"/>
                <w:szCs w:val="24"/>
                <w:lang w:val="uk-UA"/>
              </w:rPr>
              <w:t xml:space="preserve">) </w:t>
            </w:r>
          </w:p>
        </w:tc>
        <w:tc>
          <w:tcPr>
            <w:tcW w:w="1692" w:type="pct"/>
          </w:tcPr>
          <w:p w14:paraId="309AA318" w14:textId="77777777" w:rsidR="009268E2" w:rsidRPr="005D4A80" w:rsidRDefault="009268E2" w:rsidP="00D64C9B">
            <w:pPr>
              <w:spacing w:before="0" w:after="0"/>
              <w:ind w:firstLine="0"/>
              <w:jc w:val="left"/>
              <w:rPr>
                <w:sz w:val="24"/>
                <w:szCs w:val="24"/>
                <w:lang w:val="uk-UA"/>
              </w:rPr>
            </w:pPr>
            <w:r w:rsidRPr="005D4A80">
              <w:rPr>
                <w:sz w:val="24"/>
                <w:szCs w:val="24"/>
                <w:lang w:val="uk-UA"/>
              </w:rPr>
              <w:t>≤ 1 мг/л</w:t>
            </w:r>
            <w:r w:rsidR="00DE17F9" w:rsidRPr="005D4A80">
              <w:rPr>
                <w:sz w:val="24"/>
                <w:szCs w:val="24"/>
                <w:lang w:val="uk-UA"/>
              </w:rPr>
              <w:t xml:space="preserve"> </w:t>
            </w:r>
            <w:r w:rsidRPr="005D4A80">
              <w:rPr>
                <w:sz w:val="24"/>
                <w:szCs w:val="24"/>
                <w:lang w:val="uk-UA"/>
              </w:rPr>
              <w:t>та/або</w:t>
            </w:r>
          </w:p>
        </w:tc>
      </w:tr>
      <w:tr w:rsidR="009268E2" w:rsidRPr="005D4A80" w14:paraId="3DAB656C" w14:textId="77777777" w:rsidTr="00505605">
        <w:tc>
          <w:tcPr>
            <w:tcW w:w="3308" w:type="pct"/>
          </w:tcPr>
          <w:p w14:paraId="51E56354" w14:textId="1297C6C0" w:rsidR="009268E2" w:rsidRPr="005D4A80" w:rsidRDefault="009268E2" w:rsidP="00D64C9B">
            <w:pPr>
              <w:spacing w:before="0" w:after="0"/>
              <w:ind w:firstLine="0"/>
              <w:jc w:val="left"/>
              <w:rPr>
                <w:sz w:val="24"/>
                <w:szCs w:val="24"/>
                <w:lang w:val="uk-UA"/>
              </w:rPr>
            </w:pPr>
            <w:r w:rsidRPr="005D4A80">
              <w:rPr>
                <w:sz w:val="24"/>
                <w:szCs w:val="24"/>
                <w:lang w:val="uk-UA"/>
              </w:rPr>
              <w:t>ЕС</w:t>
            </w:r>
            <w:r w:rsidRPr="005D4A80">
              <w:rPr>
                <w:sz w:val="24"/>
                <w:szCs w:val="24"/>
                <w:vertAlign w:val="subscript"/>
                <w:lang w:val="uk-UA"/>
              </w:rPr>
              <w:t>50</w:t>
            </w:r>
            <w:r w:rsidRPr="005D4A80">
              <w:rPr>
                <w:sz w:val="24"/>
                <w:szCs w:val="24"/>
                <w:lang w:val="uk-UA"/>
              </w:rPr>
              <w:t xml:space="preserve"> (для ракоподібних, 48-</w:t>
            </w:r>
            <w:r w:rsidR="00EE29A5" w:rsidRPr="005D4A80">
              <w:rPr>
                <w:sz w:val="24"/>
                <w:szCs w:val="24"/>
                <w:lang w:val="uk-UA"/>
              </w:rPr>
              <w:t xml:space="preserve"> годинне випробування</w:t>
            </w:r>
            <w:r w:rsidRPr="005D4A80">
              <w:rPr>
                <w:sz w:val="24"/>
                <w:szCs w:val="24"/>
                <w:lang w:val="uk-UA"/>
              </w:rPr>
              <w:t xml:space="preserve">) </w:t>
            </w:r>
          </w:p>
        </w:tc>
        <w:tc>
          <w:tcPr>
            <w:tcW w:w="1692" w:type="pct"/>
          </w:tcPr>
          <w:p w14:paraId="6820640E" w14:textId="77777777" w:rsidR="009268E2" w:rsidRPr="005D4A80" w:rsidRDefault="009268E2" w:rsidP="00D64C9B">
            <w:pPr>
              <w:spacing w:before="0" w:after="0"/>
              <w:ind w:firstLine="0"/>
              <w:jc w:val="left"/>
              <w:rPr>
                <w:sz w:val="24"/>
                <w:szCs w:val="24"/>
                <w:lang w:val="uk-UA"/>
              </w:rPr>
            </w:pPr>
            <w:r w:rsidRPr="005D4A80">
              <w:rPr>
                <w:sz w:val="24"/>
                <w:szCs w:val="24"/>
                <w:lang w:val="uk-UA"/>
              </w:rPr>
              <w:t>≤ 1 мг/л та/або</w:t>
            </w:r>
          </w:p>
        </w:tc>
      </w:tr>
      <w:tr w:rsidR="009268E2" w:rsidRPr="005D4A80" w14:paraId="299948C2" w14:textId="77777777" w:rsidTr="00505605">
        <w:tc>
          <w:tcPr>
            <w:tcW w:w="3308" w:type="pct"/>
          </w:tcPr>
          <w:p w14:paraId="735EAF22" w14:textId="63B07C94" w:rsidR="009268E2" w:rsidRPr="005D4A80" w:rsidRDefault="009268E2" w:rsidP="00D64C9B">
            <w:pPr>
              <w:spacing w:before="0" w:after="0"/>
              <w:ind w:firstLine="0"/>
              <w:jc w:val="left"/>
              <w:rPr>
                <w:sz w:val="24"/>
                <w:szCs w:val="24"/>
                <w:lang w:val="uk-UA"/>
              </w:rPr>
            </w:pPr>
            <w:r w:rsidRPr="005D4A80">
              <w:rPr>
                <w:sz w:val="24"/>
                <w:szCs w:val="24"/>
                <w:lang w:val="uk-UA"/>
              </w:rPr>
              <w:t>ErC</w:t>
            </w:r>
            <w:r w:rsidRPr="005D4A80">
              <w:rPr>
                <w:sz w:val="24"/>
                <w:szCs w:val="24"/>
                <w:vertAlign w:val="subscript"/>
                <w:lang w:val="uk-UA"/>
              </w:rPr>
              <w:t>50</w:t>
            </w:r>
            <w:r w:rsidRPr="005D4A80">
              <w:rPr>
                <w:sz w:val="24"/>
                <w:szCs w:val="24"/>
                <w:lang w:val="uk-UA"/>
              </w:rPr>
              <w:t xml:space="preserve"> (для водоростей або інших водних рослин, 72- або 96-</w:t>
            </w:r>
            <w:r w:rsidR="00EE29A5" w:rsidRPr="005D4A80">
              <w:rPr>
                <w:sz w:val="24"/>
                <w:szCs w:val="24"/>
                <w:lang w:val="uk-UA"/>
              </w:rPr>
              <w:t xml:space="preserve"> годинне випробування</w:t>
            </w:r>
            <w:r w:rsidRPr="005D4A80">
              <w:rPr>
                <w:sz w:val="24"/>
                <w:szCs w:val="24"/>
                <w:lang w:val="uk-UA"/>
              </w:rPr>
              <w:t>)</w:t>
            </w:r>
          </w:p>
        </w:tc>
        <w:tc>
          <w:tcPr>
            <w:tcW w:w="1692" w:type="pct"/>
          </w:tcPr>
          <w:p w14:paraId="12718F75" w14:textId="77777777" w:rsidR="009268E2" w:rsidRPr="005D4A80" w:rsidRDefault="009268E2" w:rsidP="00D64C9B">
            <w:pPr>
              <w:spacing w:before="0" w:after="0"/>
              <w:ind w:firstLine="0"/>
              <w:jc w:val="left"/>
              <w:rPr>
                <w:sz w:val="24"/>
                <w:szCs w:val="24"/>
                <w:lang w:val="uk-UA"/>
              </w:rPr>
            </w:pPr>
            <w:r w:rsidRPr="005D4A80">
              <w:rPr>
                <w:sz w:val="24"/>
                <w:szCs w:val="24"/>
                <w:lang w:val="uk-UA"/>
              </w:rPr>
              <w:t>≤ 1 мг/л (Примітка 2)</w:t>
            </w:r>
          </w:p>
        </w:tc>
      </w:tr>
      <w:tr w:rsidR="009268E2" w:rsidRPr="005D4A80" w14:paraId="39AD0956" w14:textId="77777777" w:rsidTr="00505605">
        <w:tc>
          <w:tcPr>
            <w:tcW w:w="5000" w:type="pct"/>
            <w:gridSpan w:val="2"/>
          </w:tcPr>
          <w:p w14:paraId="7888F85D" w14:textId="77777777" w:rsidR="009268E2" w:rsidRPr="005D4A80" w:rsidRDefault="009268E2" w:rsidP="00D64C9B">
            <w:pPr>
              <w:spacing w:before="0" w:after="0"/>
              <w:ind w:firstLine="0"/>
              <w:jc w:val="left"/>
              <w:rPr>
                <w:sz w:val="24"/>
                <w:szCs w:val="24"/>
                <w:lang w:val="uk-UA"/>
              </w:rPr>
            </w:pPr>
            <w:r w:rsidRPr="005D4A80">
              <w:rPr>
                <w:sz w:val="24"/>
                <w:szCs w:val="24"/>
                <w:lang w:val="uk-UA"/>
              </w:rPr>
              <w:t>а також хімічна речовина не здатна до швидкого розкладу та/або експериментально визначений КБК ≥ 500 (або, якщо КБК відсутній, показник log Kow ≥ 4). (Примітка 3).</w:t>
            </w:r>
          </w:p>
        </w:tc>
      </w:tr>
      <w:tr w:rsidR="009268E2" w:rsidRPr="005D4A80" w14:paraId="054EED6D" w14:textId="77777777" w:rsidTr="00505605">
        <w:tc>
          <w:tcPr>
            <w:tcW w:w="5000" w:type="pct"/>
            <w:gridSpan w:val="2"/>
          </w:tcPr>
          <w:p w14:paraId="3E4C0454" w14:textId="77777777" w:rsidR="009268E2" w:rsidRPr="005D4A80" w:rsidRDefault="009268E2" w:rsidP="00D64C9B">
            <w:pPr>
              <w:spacing w:before="0" w:after="0"/>
              <w:ind w:firstLine="0"/>
              <w:jc w:val="left"/>
              <w:rPr>
                <w:sz w:val="24"/>
                <w:szCs w:val="24"/>
                <w:lang w:val="uk-UA"/>
              </w:rPr>
            </w:pPr>
            <w:r w:rsidRPr="005D4A80">
              <w:rPr>
                <w:b/>
                <w:sz w:val="24"/>
                <w:szCs w:val="24"/>
                <w:lang w:val="uk-UA"/>
              </w:rPr>
              <w:t>Категорія 2:</w:t>
            </w:r>
          </w:p>
        </w:tc>
      </w:tr>
      <w:tr w:rsidR="009268E2" w:rsidRPr="005D4A80" w14:paraId="1D31B1EA" w14:textId="77777777" w:rsidTr="00505605">
        <w:tc>
          <w:tcPr>
            <w:tcW w:w="3308" w:type="pct"/>
          </w:tcPr>
          <w:p w14:paraId="3FF71915" w14:textId="04A828E3" w:rsidR="009268E2" w:rsidRPr="005D4A80" w:rsidRDefault="009268E2" w:rsidP="00D64C9B">
            <w:pPr>
              <w:spacing w:before="0" w:after="0"/>
              <w:ind w:firstLine="0"/>
              <w:jc w:val="left"/>
              <w:rPr>
                <w:sz w:val="24"/>
                <w:szCs w:val="24"/>
                <w:lang w:val="uk-UA"/>
              </w:rPr>
            </w:pPr>
            <w:r w:rsidRPr="005D4A80">
              <w:rPr>
                <w:sz w:val="24"/>
                <w:szCs w:val="24"/>
                <w:lang w:val="uk-UA"/>
              </w:rPr>
              <w:t>LC</w:t>
            </w:r>
            <w:r w:rsidRPr="005D4A80">
              <w:rPr>
                <w:sz w:val="24"/>
                <w:szCs w:val="24"/>
                <w:vertAlign w:val="subscript"/>
                <w:lang w:val="uk-UA"/>
              </w:rPr>
              <w:t>50</w:t>
            </w:r>
            <w:r w:rsidRPr="005D4A80">
              <w:rPr>
                <w:sz w:val="24"/>
                <w:szCs w:val="24"/>
                <w:lang w:val="uk-UA"/>
              </w:rPr>
              <w:t xml:space="preserve"> (для риб, 96-</w:t>
            </w:r>
            <w:r w:rsidR="00EE29A5" w:rsidRPr="005D4A80">
              <w:rPr>
                <w:sz w:val="24"/>
                <w:szCs w:val="24"/>
                <w:lang w:val="uk-UA"/>
              </w:rPr>
              <w:t xml:space="preserve"> годинне випробування</w:t>
            </w:r>
            <w:r w:rsidRPr="005D4A80">
              <w:rPr>
                <w:sz w:val="24"/>
                <w:szCs w:val="24"/>
                <w:lang w:val="uk-UA"/>
              </w:rPr>
              <w:t xml:space="preserve">) </w:t>
            </w:r>
          </w:p>
        </w:tc>
        <w:tc>
          <w:tcPr>
            <w:tcW w:w="1692" w:type="pct"/>
          </w:tcPr>
          <w:p w14:paraId="058A1419"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gt; 1 мг/л до ≤ 10 мг/л</w:t>
            </w:r>
            <w:r w:rsidR="00DE17F9" w:rsidRPr="005D4A80">
              <w:rPr>
                <w:sz w:val="24"/>
                <w:szCs w:val="24"/>
                <w:lang w:val="uk-UA"/>
              </w:rPr>
              <w:t xml:space="preserve"> </w:t>
            </w:r>
            <w:r w:rsidRPr="005D4A80">
              <w:rPr>
                <w:sz w:val="24"/>
                <w:szCs w:val="24"/>
                <w:lang w:val="uk-UA"/>
              </w:rPr>
              <w:t>та/або</w:t>
            </w:r>
          </w:p>
        </w:tc>
      </w:tr>
      <w:tr w:rsidR="009268E2" w:rsidRPr="005D4A80" w14:paraId="1E2717D3" w14:textId="77777777" w:rsidTr="00505605">
        <w:tc>
          <w:tcPr>
            <w:tcW w:w="3308" w:type="pct"/>
          </w:tcPr>
          <w:p w14:paraId="168325A4" w14:textId="42354E41" w:rsidR="009268E2" w:rsidRPr="005D4A80" w:rsidRDefault="009268E2" w:rsidP="00D64C9B">
            <w:pPr>
              <w:spacing w:before="0" w:after="0"/>
              <w:ind w:firstLine="0"/>
              <w:jc w:val="left"/>
              <w:rPr>
                <w:sz w:val="24"/>
                <w:szCs w:val="24"/>
                <w:lang w:val="uk-UA"/>
              </w:rPr>
            </w:pPr>
            <w:r w:rsidRPr="005D4A80">
              <w:rPr>
                <w:sz w:val="24"/>
                <w:szCs w:val="24"/>
                <w:lang w:val="uk-UA"/>
              </w:rPr>
              <w:t>ЕС</w:t>
            </w:r>
            <w:r w:rsidRPr="005D4A80">
              <w:rPr>
                <w:sz w:val="24"/>
                <w:szCs w:val="24"/>
                <w:vertAlign w:val="subscript"/>
                <w:lang w:val="uk-UA"/>
              </w:rPr>
              <w:t>50</w:t>
            </w:r>
            <w:r w:rsidRPr="005D4A80">
              <w:rPr>
                <w:sz w:val="24"/>
                <w:szCs w:val="24"/>
                <w:lang w:val="uk-UA"/>
              </w:rPr>
              <w:t xml:space="preserve"> (для ракоподібних, 48-</w:t>
            </w:r>
            <w:r w:rsidR="00EE29A5" w:rsidRPr="005D4A80">
              <w:rPr>
                <w:sz w:val="24"/>
                <w:szCs w:val="24"/>
                <w:lang w:val="uk-UA"/>
              </w:rPr>
              <w:t xml:space="preserve"> годинне випробування</w:t>
            </w:r>
            <w:r w:rsidRPr="005D4A80">
              <w:rPr>
                <w:sz w:val="24"/>
                <w:szCs w:val="24"/>
                <w:lang w:val="uk-UA"/>
              </w:rPr>
              <w:t xml:space="preserve">) </w:t>
            </w:r>
          </w:p>
        </w:tc>
        <w:tc>
          <w:tcPr>
            <w:tcW w:w="1692" w:type="pct"/>
          </w:tcPr>
          <w:p w14:paraId="4047D0EE"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gt; 1 мг/л до ≤ 10 мг/л</w:t>
            </w:r>
            <w:r w:rsidR="00DE17F9" w:rsidRPr="005D4A80">
              <w:rPr>
                <w:sz w:val="24"/>
                <w:szCs w:val="24"/>
                <w:lang w:val="uk-UA"/>
              </w:rPr>
              <w:t xml:space="preserve"> </w:t>
            </w:r>
            <w:r w:rsidRPr="005D4A80">
              <w:rPr>
                <w:sz w:val="24"/>
                <w:szCs w:val="24"/>
                <w:lang w:val="uk-UA"/>
              </w:rPr>
              <w:t>та/або</w:t>
            </w:r>
          </w:p>
        </w:tc>
      </w:tr>
      <w:tr w:rsidR="009268E2" w:rsidRPr="005D4A80" w14:paraId="674682A2" w14:textId="77777777" w:rsidTr="00505605">
        <w:tc>
          <w:tcPr>
            <w:tcW w:w="3308" w:type="pct"/>
          </w:tcPr>
          <w:p w14:paraId="5CC9B991" w14:textId="1207D986" w:rsidR="009268E2" w:rsidRPr="005D4A80" w:rsidRDefault="009268E2" w:rsidP="00D64C9B">
            <w:pPr>
              <w:spacing w:before="0" w:after="0"/>
              <w:ind w:firstLine="0"/>
              <w:jc w:val="left"/>
              <w:rPr>
                <w:sz w:val="24"/>
                <w:szCs w:val="24"/>
                <w:lang w:val="uk-UA"/>
              </w:rPr>
            </w:pPr>
            <w:r w:rsidRPr="005D4A80">
              <w:rPr>
                <w:sz w:val="24"/>
                <w:szCs w:val="24"/>
                <w:lang w:val="uk-UA"/>
              </w:rPr>
              <w:t>ErC</w:t>
            </w:r>
            <w:r w:rsidRPr="005D4A80">
              <w:rPr>
                <w:sz w:val="24"/>
                <w:szCs w:val="24"/>
                <w:vertAlign w:val="subscript"/>
                <w:lang w:val="uk-UA"/>
              </w:rPr>
              <w:t>50</w:t>
            </w:r>
            <w:r w:rsidRPr="005D4A80">
              <w:rPr>
                <w:sz w:val="24"/>
                <w:szCs w:val="24"/>
                <w:lang w:val="uk-UA"/>
              </w:rPr>
              <w:t xml:space="preserve"> EC</w:t>
            </w:r>
            <w:r w:rsidRPr="005D4A80">
              <w:rPr>
                <w:sz w:val="24"/>
                <w:szCs w:val="24"/>
                <w:vertAlign w:val="subscript"/>
                <w:lang w:val="uk-UA"/>
              </w:rPr>
              <w:t>50</w:t>
            </w:r>
            <w:r w:rsidRPr="005D4A80">
              <w:rPr>
                <w:sz w:val="24"/>
                <w:szCs w:val="24"/>
                <w:lang w:val="uk-UA"/>
              </w:rPr>
              <w:t xml:space="preserve"> (для водоростей або інших водних рослин, 72- або 96-</w:t>
            </w:r>
            <w:r w:rsidR="00EE29A5" w:rsidRPr="005D4A80">
              <w:rPr>
                <w:sz w:val="24"/>
                <w:szCs w:val="24"/>
                <w:lang w:val="uk-UA"/>
              </w:rPr>
              <w:t xml:space="preserve"> годинне випробування</w:t>
            </w:r>
            <w:r w:rsidRPr="005D4A80">
              <w:rPr>
                <w:sz w:val="24"/>
                <w:szCs w:val="24"/>
                <w:lang w:val="uk-UA"/>
              </w:rPr>
              <w:t>)</w:t>
            </w:r>
          </w:p>
        </w:tc>
        <w:tc>
          <w:tcPr>
            <w:tcW w:w="1692" w:type="pct"/>
          </w:tcPr>
          <w:p w14:paraId="41E0C731"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gt; 1 мг/л до ≤ 10 мг/л (Примітка 2)</w:t>
            </w:r>
          </w:p>
        </w:tc>
      </w:tr>
      <w:tr w:rsidR="009268E2" w:rsidRPr="005D4A80" w14:paraId="1E8E94E5" w14:textId="77777777" w:rsidTr="00505605">
        <w:tc>
          <w:tcPr>
            <w:tcW w:w="5000" w:type="pct"/>
            <w:gridSpan w:val="2"/>
          </w:tcPr>
          <w:p w14:paraId="170E66E8" w14:textId="77777777" w:rsidR="009268E2" w:rsidRPr="005D4A80" w:rsidRDefault="009268E2" w:rsidP="00D64C9B">
            <w:pPr>
              <w:spacing w:before="0" w:after="0"/>
              <w:ind w:firstLine="0"/>
              <w:jc w:val="left"/>
              <w:rPr>
                <w:sz w:val="24"/>
                <w:szCs w:val="24"/>
                <w:lang w:val="uk-UA"/>
              </w:rPr>
            </w:pPr>
            <w:r w:rsidRPr="005D4A80">
              <w:rPr>
                <w:sz w:val="24"/>
                <w:szCs w:val="24"/>
                <w:lang w:val="uk-UA"/>
              </w:rPr>
              <w:t>а також хімічна речовина не здатна до швидкого розкладу та/або експериментально визначений КБК ≥ 500 (або, якщо КБК відсутній, показник log Kow ≥ 4). (Примітка 3).</w:t>
            </w:r>
          </w:p>
        </w:tc>
      </w:tr>
      <w:tr w:rsidR="009268E2" w:rsidRPr="005D4A80" w14:paraId="25C95A1C" w14:textId="77777777" w:rsidTr="00505605">
        <w:tc>
          <w:tcPr>
            <w:tcW w:w="5000" w:type="pct"/>
            <w:gridSpan w:val="2"/>
          </w:tcPr>
          <w:p w14:paraId="5EF2DB06" w14:textId="77777777" w:rsidR="009268E2" w:rsidRPr="005D4A80" w:rsidRDefault="009268E2" w:rsidP="00D64C9B">
            <w:pPr>
              <w:spacing w:before="0" w:after="0"/>
              <w:ind w:firstLine="0"/>
              <w:jc w:val="left"/>
              <w:rPr>
                <w:sz w:val="24"/>
                <w:szCs w:val="24"/>
                <w:lang w:val="uk-UA"/>
              </w:rPr>
            </w:pPr>
            <w:r w:rsidRPr="005D4A80">
              <w:rPr>
                <w:b/>
                <w:sz w:val="24"/>
                <w:szCs w:val="24"/>
                <w:lang w:val="uk-UA"/>
              </w:rPr>
              <w:t>Категорія 3:</w:t>
            </w:r>
          </w:p>
        </w:tc>
      </w:tr>
      <w:tr w:rsidR="009268E2" w:rsidRPr="005D4A80" w14:paraId="1E150CB6" w14:textId="77777777" w:rsidTr="00505605">
        <w:tc>
          <w:tcPr>
            <w:tcW w:w="3308" w:type="pct"/>
          </w:tcPr>
          <w:p w14:paraId="3892B159" w14:textId="5230AF36" w:rsidR="009268E2" w:rsidRPr="005D4A80" w:rsidRDefault="009268E2" w:rsidP="00D64C9B">
            <w:pPr>
              <w:spacing w:before="0" w:after="0"/>
              <w:ind w:firstLine="0"/>
              <w:jc w:val="left"/>
              <w:rPr>
                <w:sz w:val="24"/>
                <w:szCs w:val="24"/>
                <w:lang w:val="uk-UA"/>
              </w:rPr>
            </w:pPr>
            <w:r w:rsidRPr="005D4A80">
              <w:rPr>
                <w:sz w:val="24"/>
                <w:szCs w:val="24"/>
                <w:lang w:val="uk-UA"/>
              </w:rPr>
              <w:t>LC</w:t>
            </w:r>
            <w:r w:rsidRPr="005D4A80">
              <w:rPr>
                <w:sz w:val="24"/>
                <w:szCs w:val="24"/>
                <w:vertAlign w:val="subscript"/>
                <w:lang w:val="uk-UA"/>
              </w:rPr>
              <w:t>50</w:t>
            </w:r>
            <w:r w:rsidRPr="005D4A80">
              <w:rPr>
                <w:sz w:val="24"/>
                <w:szCs w:val="24"/>
                <w:lang w:val="uk-UA"/>
              </w:rPr>
              <w:t xml:space="preserve"> (для риб, 96-</w:t>
            </w:r>
            <w:r w:rsidR="00EE29A5" w:rsidRPr="005D4A80">
              <w:rPr>
                <w:sz w:val="24"/>
                <w:szCs w:val="24"/>
                <w:lang w:val="uk-UA"/>
              </w:rPr>
              <w:t xml:space="preserve"> годинне випробування</w:t>
            </w:r>
            <w:r w:rsidRPr="005D4A80">
              <w:rPr>
                <w:sz w:val="24"/>
                <w:szCs w:val="24"/>
                <w:lang w:val="uk-UA"/>
              </w:rPr>
              <w:t xml:space="preserve">) </w:t>
            </w:r>
          </w:p>
        </w:tc>
        <w:tc>
          <w:tcPr>
            <w:tcW w:w="1692" w:type="pct"/>
          </w:tcPr>
          <w:p w14:paraId="6EAA809D"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gt; 10 мг/л до ≤ 100 мг/л</w:t>
            </w:r>
            <w:r w:rsidR="00DE17F9" w:rsidRPr="005D4A80">
              <w:rPr>
                <w:sz w:val="24"/>
                <w:szCs w:val="24"/>
                <w:lang w:val="uk-UA"/>
              </w:rPr>
              <w:t xml:space="preserve"> </w:t>
            </w:r>
            <w:r w:rsidRPr="005D4A80">
              <w:rPr>
                <w:sz w:val="24"/>
                <w:szCs w:val="24"/>
                <w:lang w:val="uk-UA"/>
              </w:rPr>
              <w:t>та/або</w:t>
            </w:r>
          </w:p>
        </w:tc>
      </w:tr>
      <w:tr w:rsidR="009268E2" w:rsidRPr="005D4A80" w14:paraId="1E47E699" w14:textId="77777777" w:rsidTr="00505605">
        <w:tc>
          <w:tcPr>
            <w:tcW w:w="3308" w:type="pct"/>
          </w:tcPr>
          <w:p w14:paraId="28955765" w14:textId="30BE9A09" w:rsidR="009268E2" w:rsidRPr="005D4A80" w:rsidRDefault="009268E2" w:rsidP="00D64C9B">
            <w:pPr>
              <w:spacing w:before="0" w:after="0"/>
              <w:ind w:firstLine="0"/>
              <w:jc w:val="left"/>
              <w:rPr>
                <w:sz w:val="24"/>
                <w:szCs w:val="24"/>
                <w:lang w:val="uk-UA"/>
              </w:rPr>
            </w:pPr>
            <w:r w:rsidRPr="005D4A80">
              <w:rPr>
                <w:sz w:val="24"/>
                <w:szCs w:val="24"/>
                <w:lang w:val="uk-UA"/>
              </w:rPr>
              <w:t>ЕС</w:t>
            </w:r>
            <w:r w:rsidRPr="005D4A80">
              <w:rPr>
                <w:sz w:val="24"/>
                <w:szCs w:val="24"/>
                <w:vertAlign w:val="subscript"/>
                <w:lang w:val="uk-UA"/>
              </w:rPr>
              <w:t>50</w:t>
            </w:r>
            <w:r w:rsidRPr="005D4A80">
              <w:rPr>
                <w:sz w:val="24"/>
                <w:szCs w:val="24"/>
                <w:lang w:val="uk-UA"/>
              </w:rPr>
              <w:t xml:space="preserve"> (для ракоподібних, 48-</w:t>
            </w:r>
            <w:r w:rsidR="00EE29A5" w:rsidRPr="005D4A80">
              <w:rPr>
                <w:sz w:val="24"/>
                <w:szCs w:val="24"/>
                <w:lang w:val="uk-UA"/>
              </w:rPr>
              <w:t xml:space="preserve"> годинне випробування</w:t>
            </w:r>
            <w:r w:rsidRPr="005D4A80">
              <w:rPr>
                <w:sz w:val="24"/>
                <w:szCs w:val="24"/>
                <w:lang w:val="uk-UA"/>
              </w:rPr>
              <w:t xml:space="preserve">) </w:t>
            </w:r>
          </w:p>
        </w:tc>
        <w:tc>
          <w:tcPr>
            <w:tcW w:w="1692" w:type="pct"/>
          </w:tcPr>
          <w:p w14:paraId="044676CA"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gt; 10 мг/л до ≤ 100 мг/л</w:t>
            </w:r>
            <w:r w:rsidR="00DE17F9" w:rsidRPr="005D4A80">
              <w:rPr>
                <w:sz w:val="24"/>
                <w:szCs w:val="24"/>
                <w:lang w:val="uk-UA"/>
              </w:rPr>
              <w:t xml:space="preserve"> </w:t>
            </w:r>
            <w:r w:rsidRPr="005D4A80">
              <w:rPr>
                <w:sz w:val="24"/>
                <w:szCs w:val="24"/>
                <w:lang w:val="uk-UA"/>
              </w:rPr>
              <w:t>та/або</w:t>
            </w:r>
          </w:p>
        </w:tc>
      </w:tr>
      <w:tr w:rsidR="009268E2" w:rsidRPr="005D4A80" w14:paraId="295E187B" w14:textId="77777777" w:rsidTr="00505605">
        <w:tc>
          <w:tcPr>
            <w:tcW w:w="3308" w:type="pct"/>
          </w:tcPr>
          <w:p w14:paraId="47662C6F" w14:textId="1B2828EF" w:rsidR="009268E2" w:rsidRPr="005D4A80" w:rsidRDefault="009268E2" w:rsidP="00D64C9B">
            <w:pPr>
              <w:spacing w:before="0" w:after="0"/>
              <w:ind w:firstLine="0"/>
              <w:jc w:val="left"/>
              <w:rPr>
                <w:sz w:val="24"/>
                <w:szCs w:val="24"/>
                <w:lang w:val="uk-UA"/>
              </w:rPr>
            </w:pPr>
            <w:r w:rsidRPr="005D4A80">
              <w:rPr>
                <w:sz w:val="24"/>
                <w:szCs w:val="24"/>
                <w:lang w:val="uk-UA"/>
              </w:rPr>
              <w:t>ErC</w:t>
            </w:r>
            <w:r w:rsidRPr="005D4A80">
              <w:rPr>
                <w:sz w:val="24"/>
                <w:szCs w:val="24"/>
                <w:vertAlign w:val="subscript"/>
                <w:lang w:val="uk-UA"/>
              </w:rPr>
              <w:t>50</w:t>
            </w:r>
            <w:r w:rsidRPr="005D4A80">
              <w:rPr>
                <w:sz w:val="24"/>
                <w:szCs w:val="24"/>
                <w:lang w:val="uk-UA"/>
              </w:rPr>
              <w:t xml:space="preserve"> EC</w:t>
            </w:r>
            <w:r w:rsidRPr="005D4A80">
              <w:rPr>
                <w:sz w:val="24"/>
                <w:szCs w:val="24"/>
                <w:vertAlign w:val="subscript"/>
                <w:lang w:val="uk-UA"/>
              </w:rPr>
              <w:t>50</w:t>
            </w:r>
            <w:r w:rsidRPr="005D4A80">
              <w:rPr>
                <w:sz w:val="24"/>
                <w:szCs w:val="24"/>
                <w:lang w:val="uk-UA"/>
              </w:rPr>
              <w:t xml:space="preserve"> (для водоростей або інших водних рослин, 72- або 96-</w:t>
            </w:r>
            <w:r w:rsidR="00EE29A5" w:rsidRPr="005D4A80">
              <w:rPr>
                <w:sz w:val="24"/>
                <w:szCs w:val="24"/>
                <w:lang w:val="uk-UA"/>
              </w:rPr>
              <w:t xml:space="preserve"> годинне випробування</w:t>
            </w:r>
            <w:r w:rsidRPr="005D4A80">
              <w:rPr>
                <w:sz w:val="24"/>
                <w:szCs w:val="24"/>
                <w:lang w:val="uk-UA"/>
              </w:rPr>
              <w:t>)</w:t>
            </w:r>
          </w:p>
        </w:tc>
        <w:tc>
          <w:tcPr>
            <w:tcW w:w="1692" w:type="pct"/>
          </w:tcPr>
          <w:p w14:paraId="35C388A6" w14:textId="77777777" w:rsidR="009268E2" w:rsidRPr="005D4A80" w:rsidRDefault="009268E2" w:rsidP="00D64C9B">
            <w:pPr>
              <w:spacing w:before="0" w:after="0"/>
              <w:ind w:firstLine="0"/>
              <w:jc w:val="left"/>
              <w:rPr>
                <w:sz w:val="24"/>
                <w:szCs w:val="24"/>
                <w:lang w:val="uk-UA"/>
              </w:rPr>
            </w:pPr>
            <w:r w:rsidRPr="005D4A80">
              <w:rPr>
                <w:sz w:val="24"/>
                <w:szCs w:val="24"/>
                <w:lang w:val="uk-UA"/>
              </w:rPr>
              <w:t>від &gt; 10 мг/л до ≤ 100 мг/л (Примітка 2)</w:t>
            </w:r>
          </w:p>
        </w:tc>
      </w:tr>
      <w:tr w:rsidR="009268E2" w:rsidRPr="005D4A80" w14:paraId="71125107" w14:textId="77777777" w:rsidTr="00505605">
        <w:tc>
          <w:tcPr>
            <w:tcW w:w="5000" w:type="pct"/>
            <w:gridSpan w:val="2"/>
          </w:tcPr>
          <w:p w14:paraId="19DDE7CD" w14:textId="77777777" w:rsidR="009268E2" w:rsidRPr="005D4A80" w:rsidRDefault="009268E2" w:rsidP="00D64C9B">
            <w:pPr>
              <w:spacing w:before="0" w:after="0"/>
              <w:ind w:firstLine="0"/>
              <w:jc w:val="left"/>
              <w:rPr>
                <w:sz w:val="24"/>
                <w:szCs w:val="24"/>
                <w:lang w:val="uk-UA"/>
              </w:rPr>
            </w:pPr>
            <w:r w:rsidRPr="005D4A80">
              <w:rPr>
                <w:sz w:val="24"/>
                <w:szCs w:val="24"/>
                <w:lang w:val="uk-UA"/>
              </w:rPr>
              <w:t>а також хімічна речовина не здатна до швидкого розкладу та/або експериментально визначений КБК ≥ 500 (або, якщо КБК відсутній, показник log Kow ≥ 4). (Примітка 3).</w:t>
            </w:r>
          </w:p>
        </w:tc>
      </w:tr>
      <w:tr w:rsidR="009268E2" w:rsidRPr="005D4A80" w14:paraId="3DFE8B61" w14:textId="77777777" w:rsidTr="00505605">
        <w:tc>
          <w:tcPr>
            <w:tcW w:w="5000" w:type="pct"/>
            <w:gridSpan w:val="2"/>
          </w:tcPr>
          <w:p w14:paraId="66BB642A"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ласифікація «для підстрахування»</w:t>
            </w:r>
          </w:p>
        </w:tc>
      </w:tr>
      <w:tr w:rsidR="009268E2" w:rsidRPr="005D4A80" w14:paraId="53CD03D3" w14:textId="77777777" w:rsidTr="00505605">
        <w:tc>
          <w:tcPr>
            <w:tcW w:w="5000" w:type="pct"/>
            <w:gridSpan w:val="2"/>
          </w:tcPr>
          <w:p w14:paraId="6935E632" w14:textId="77777777" w:rsidR="009268E2" w:rsidRPr="005D4A80" w:rsidRDefault="009268E2" w:rsidP="00D64C9B">
            <w:pPr>
              <w:spacing w:before="0" w:after="0"/>
              <w:ind w:firstLine="0"/>
              <w:jc w:val="left"/>
              <w:rPr>
                <w:sz w:val="24"/>
                <w:szCs w:val="24"/>
                <w:lang w:val="uk-UA"/>
              </w:rPr>
            </w:pPr>
            <w:r w:rsidRPr="005D4A80">
              <w:rPr>
                <w:b/>
                <w:sz w:val="24"/>
                <w:szCs w:val="24"/>
                <w:lang w:val="uk-UA"/>
              </w:rPr>
              <w:t>Категорія 4:</w:t>
            </w:r>
          </w:p>
        </w:tc>
      </w:tr>
      <w:tr w:rsidR="009268E2" w:rsidRPr="005D4A80" w14:paraId="78BB8124" w14:textId="77777777" w:rsidTr="00505605">
        <w:tc>
          <w:tcPr>
            <w:tcW w:w="5000" w:type="pct"/>
            <w:gridSpan w:val="2"/>
          </w:tcPr>
          <w:p w14:paraId="7B18928F"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Випадки, коли наявні дані не дозволяють провести </w:t>
            </w:r>
            <w:r w:rsidR="00EF151F" w:rsidRPr="005D4A80">
              <w:rPr>
                <w:sz w:val="24"/>
                <w:szCs w:val="24"/>
                <w:lang w:val="uk-UA"/>
              </w:rPr>
              <w:t>класифікацію небезпечності</w:t>
            </w:r>
            <w:r w:rsidRPr="005D4A80">
              <w:rPr>
                <w:sz w:val="24"/>
                <w:szCs w:val="24"/>
                <w:lang w:val="uk-UA"/>
              </w:rPr>
              <w:t xml:space="preserve"> за вищезазначеними критеріями, проте, тим не менш існують вагомі підстави для занепокоєння. Наприклад, хімічні речовини, які погано розчиняються у воді, коли токсичні ефекти не спостерігаються при концентраціях, близьких до показників їх розчинності у воді (Примітка 4), та які не здатні до швидкого розкладу відповідно до пункту 4.1.2.9.5 цього Додатка і мають експериментально визначений КБК ≥ 500 (або, якщо КБК відсутній, показник log Kow ≥ 4), що вказує на потенціал біоакумуляції, повинні бути класифіковані відповідно до цієї категорії, за винятком випадків, коли існують інші наукові докази, які свідчать про недоцільність такої </w:t>
            </w:r>
            <w:r w:rsidR="00EF151F" w:rsidRPr="005D4A80">
              <w:rPr>
                <w:sz w:val="24"/>
                <w:szCs w:val="24"/>
                <w:lang w:val="uk-UA"/>
              </w:rPr>
              <w:t>класифікації небезпечності</w:t>
            </w:r>
            <w:r w:rsidRPr="005D4A80">
              <w:rPr>
                <w:sz w:val="24"/>
                <w:szCs w:val="24"/>
                <w:lang w:val="uk-UA"/>
              </w:rPr>
              <w:t>. Такими доказами можуть бути наявні показники хронічної токсичності NOEC, які є більшими ніж показник розчинності речовини у воді або більшими за 1 мг/л, або ж докази швидкого розкладу речовини у довкіллі, які були отримані за методами випробувань, які відрізняються від зазначених у пункті 4.1.2.9.5. цього Додатка.</w:t>
            </w:r>
          </w:p>
        </w:tc>
      </w:tr>
    </w:tbl>
    <w:p w14:paraId="4C563265" w14:textId="77777777" w:rsidR="009268E2" w:rsidRPr="005D4A80" w:rsidRDefault="009268E2" w:rsidP="009268E2">
      <w:pPr>
        <w:pStyle w:val="aff6"/>
        <w:spacing w:before="0" w:after="0"/>
        <w:ind w:left="0" w:firstLine="709"/>
        <w:rPr>
          <w:color w:val="000000" w:themeColor="text1"/>
          <w:sz w:val="22"/>
          <w:szCs w:val="22"/>
        </w:rPr>
      </w:pPr>
      <w:r w:rsidRPr="005D4A80">
        <w:rPr>
          <w:color w:val="000000" w:themeColor="text1"/>
          <w:sz w:val="22"/>
          <w:szCs w:val="22"/>
        </w:rPr>
        <w:t>Примітка 1:</w:t>
      </w:r>
      <w:r w:rsidR="00C127F4" w:rsidRPr="005D4A80">
        <w:rPr>
          <w:color w:val="000000" w:themeColor="text1"/>
          <w:sz w:val="22"/>
          <w:szCs w:val="22"/>
        </w:rPr>
        <w:t xml:space="preserve"> </w:t>
      </w:r>
      <w:r w:rsidRPr="005D4A80">
        <w:rPr>
          <w:color w:val="000000" w:themeColor="text1"/>
          <w:sz w:val="22"/>
          <w:szCs w:val="22"/>
        </w:rPr>
        <w:t xml:space="preserve">При проведенні </w:t>
      </w:r>
      <w:r w:rsidR="00EF151F" w:rsidRPr="005D4A80">
        <w:rPr>
          <w:color w:val="000000" w:themeColor="text1"/>
          <w:sz w:val="22"/>
          <w:szCs w:val="22"/>
        </w:rPr>
        <w:t>класифікації небезпечності</w:t>
      </w:r>
      <w:r w:rsidRPr="005D4A80">
        <w:rPr>
          <w:color w:val="000000" w:themeColor="text1"/>
          <w:sz w:val="22"/>
          <w:szCs w:val="22"/>
        </w:rPr>
        <w:t xml:space="preserve"> за Категорією 1 для диференціацій «</w:t>
      </w:r>
      <w:r w:rsidR="006A4B22" w:rsidRPr="005D4A80">
        <w:rPr>
          <w:color w:val="000000" w:themeColor="text1"/>
          <w:sz w:val="22"/>
          <w:szCs w:val="22"/>
        </w:rPr>
        <w:t>Небезпечність для водних біоресурсів при короткостроковому впливі</w:t>
      </w:r>
      <w:r w:rsidRPr="005D4A80">
        <w:rPr>
          <w:color w:val="000000" w:themeColor="text1"/>
          <w:sz w:val="22"/>
          <w:szCs w:val="22"/>
        </w:rPr>
        <w:t>» та/або «</w:t>
      </w:r>
      <w:r w:rsidR="00505605" w:rsidRPr="005D4A80">
        <w:rPr>
          <w:color w:val="000000" w:themeColor="text1"/>
          <w:sz w:val="22"/>
          <w:szCs w:val="22"/>
        </w:rPr>
        <w:t xml:space="preserve">Небезпечність для </w:t>
      </w:r>
      <w:r w:rsidR="00505605" w:rsidRPr="005D4A80">
        <w:rPr>
          <w:color w:val="000000" w:themeColor="text1"/>
          <w:sz w:val="22"/>
          <w:szCs w:val="22"/>
        </w:rPr>
        <w:lastRenderedPageBreak/>
        <w:t>водних біоресурсів при довготривалому впливі</w:t>
      </w:r>
      <w:r w:rsidRPr="005D4A80">
        <w:rPr>
          <w:color w:val="000000" w:themeColor="text1"/>
          <w:sz w:val="22"/>
          <w:szCs w:val="22"/>
        </w:rPr>
        <w:t>» одночасно необхідно зазначати відповідний примножуючий коефіцієнт (Див. Таблицю 4.1.3).</w:t>
      </w:r>
    </w:p>
    <w:p w14:paraId="21D83153" w14:textId="77777777" w:rsidR="009268E2" w:rsidRPr="005D4A80" w:rsidRDefault="009268E2" w:rsidP="009268E2">
      <w:pPr>
        <w:pStyle w:val="aff6"/>
        <w:spacing w:before="0" w:after="0"/>
        <w:ind w:left="0" w:firstLine="709"/>
        <w:rPr>
          <w:color w:val="000000" w:themeColor="text1"/>
          <w:sz w:val="22"/>
          <w:szCs w:val="22"/>
        </w:rPr>
      </w:pPr>
      <w:r w:rsidRPr="005D4A80">
        <w:rPr>
          <w:color w:val="000000" w:themeColor="text1"/>
          <w:sz w:val="22"/>
          <w:szCs w:val="22"/>
        </w:rPr>
        <w:t>Примітка 2:</w:t>
      </w:r>
      <w:r w:rsidR="00C127F4" w:rsidRPr="005D4A80">
        <w:rPr>
          <w:color w:val="000000" w:themeColor="text1"/>
          <w:sz w:val="22"/>
          <w:szCs w:val="22"/>
        </w:rPr>
        <w:t xml:space="preserve"> </w:t>
      </w:r>
      <w:r w:rsidR="00EF151F" w:rsidRPr="005D4A80">
        <w:rPr>
          <w:color w:val="000000" w:themeColor="text1"/>
          <w:sz w:val="22"/>
          <w:szCs w:val="22"/>
        </w:rPr>
        <w:t>Класифікація небезпечності</w:t>
      </w:r>
      <w:r w:rsidRPr="005D4A80">
        <w:rPr>
          <w:color w:val="000000" w:themeColor="text1"/>
          <w:sz w:val="22"/>
          <w:szCs w:val="22"/>
        </w:rPr>
        <w:t xml:space="preserve"> повинна базуватися на показнику токсичності ErC</w:t>
      </w:r>
      <w:r w:rsidRPr="005D4A80">
        <w:rPr>
          <w:color w:val="000000" w:themeColor="text1"/>
          <w:sz w:val="22"/>
          <w:szCs w:val="22"/>
          <w:vertAlign w:val="subscript"/>
        </w:rPr>
        <w:t>50</w:t>
      </w:r>
      <w:r w:rsidRPr="005D4A80">
        <w:rPr>
          <w:color w:val="000000" w:themeColor="text1"/>
          <w:sz w:val="22"/>
          <w:szCs w:val="22"/>
        </w:rPr>
        <w:t xml:space="preserve"> (= ЕС</w:t>
      </w:r>
      <w:r w:rsidRPr="005D4A80">
        <w:rPr>
          <w:color w:val="000000" w:themeColor="text1"/>
          <w:sz w:val="22"/>
          <w:szCs w:val="22"/>
          <w:vertAlign w:val="subscript"/>
        </w:rPr>
        <w:t>50</w:t>
      </w:r>
      <w:r w:rsidRPr="005D4A80">
        <w:rPr>
          <w:color w:val="000000" w:themeColor="text1"/>
          <w:sz w:val="22"/>
          <w:szCs w:val="22"/>
        </w:rPr>
        <w:t xml:space="preserve"> /швидкість росту/). У випадках, коли не зазначений ефект, який досліджується відповідно до показника EC</w:t>
      </w:r>
      <w:r w:rsidRPr="005D4A80">
        <w:rPr>
          <w:color w:val="000000" w:themeColor="text1"/>
          <w:sz w:val="22"/>
          <w:szCs w:val="22"/>
          <w:vertAlign w:val="subscript"/>
        </w:rPr>
        <w:t>50</w:t>
      </w:r>
      <w:r w:rsidRPr="005D4A80">
        <w:rPr>
          <w:color w:val="000000" w:themeColor="text1"/>
          <w:sz w:val="22"/>
          <w:szCs w:val="22"/>
        </w:rPr>
        <w:t>, або не встановлений показник ErC</w:t>
      </w:r>
      <w:r w:rsidRPr="005D4A80">
        <w:rPr>
          <w:color w:val="000000" w:themeColor="text1"/>
          <w:sz w:val="22"/>
          <w:szCs w:val="22"/>
          <w:vertAlign w:val="subscript"/>
        </w:rPr>
        <w:t>50</w:t>
      </w:r>
      <w:r w:rsidRPr="005D4A80">
        <w:rPr>
          <w:color w:val="000000" w:themeColor="text1"/>
          <w:sz w:val="22"/>
          <w:szCs w:val="22"/>
        </w:rPr>
        <w:t>, класифікація повинна базуватися на найнижчому показнику EC</w:t>
      </w:r>
      <w:r w:rsidRPr="005D4A80">
        <w:rPr>
          <w:color w:val="000000" w:themeColor="text1"/>
          <w:sz w:val="22"/>
          <w:szCs w:val="22"/>
          <w:vertAlign w:val="subscript"/>
        </w:rPr>
        <w:t>50</w:t>
      </w:r>
      <w:r w:rsidRPr="005D4A80">
        <w:rPr>
          <w:color w:val="000000" w:themeColor="text1"/>
          <w:sz w:val="22"/>
          <w:szCs w:val="22"/>
        </w:rPr>
        <w:t>.</w:t>
      </w:r>
    </w:p>
    <w:p w14:paraId="7DE8EE74" w14:textId="77777777" w:rsidR="009268E2" w:rsidRPr="005D4A80" w:rsidRDefault="009268E2" w:rsidP="009268E2">
      <w:pPr>
        <w:pStyle w:val="aff6"/>
        <w:spacing w:before="0" w:after="0"/>
        <w:ind w:left="0" w:firstLine="709"/>
        <w:rPr>
          <w:color w:val="000000" w:themeColor="text1"/>
          <w:sz w:val="22"/>
          <w:szCs w:val="22"/>
        </w:rPr>
      </w:pPr>
      <w:r w:rsidRPr="005D4A80">
        <w:rPr>
          <w:color w:val="000000" w:themeColor="text1"/>
          <w:sz w:val="22"/>
          <w:szCs w:val="22"/>
        </w:rPr>
        <w:t>Примітка 3:</w:t>
      </w:r>
      <w:r w:rsidR="00C127F4" w:rsidRPr="005D4A80">
        <w:rPr>
          <w:color w:val="000000" w:themeColor="text1"/>
          <w:sz w:val="22"/>
          <w:szCs w:val="22"/>
        </w:rPr>
        <w:t xml:space="preserve"> </w:t>
      </w:r>
      <w:r w:rsidRPr="005D4A80">
        <w:rPr>
          <w:color w:val="000000" w:themeColor="text1"/>
          <w:sz w:val="22"/>
          <w:szCs w:val="22"/>
        </w:rPr>
        <w:t xml:space="preserve">У випадках, коли відсутні дані щодо розчинності, які отримані як експериментальним методом, так і методом розрахунків, хімічну речовину слід розглядати як </w:t>
      </w:r>
      <w:r w:rsidR="00505605" w:rsidRPr="005D4A80">
        <w:rPr>
          <w:color w:val="000000" w:themeColor="text1"/>
          <w:sz w:val="22"/>
          <w:szCs w:val="22"/>
        </w:rPr>
        <w:t xml:space="preserve">хімічну </w:t>
      </w:r>
      <w:r w:rsidRPr="005D4A80">
        <w:rPr>
          <w:color w:val="000000" w:themeColor="text1"/>
          <w:sz w:val="22"/>
          <w:szCs w:val="22"/>
        </w:rPr>
        <w:t>речовину, яка не здатна до швидкого розкладу.</w:t>
      </w:r>
    </w:p>
    <w:p w14:paraId="6C10C5E9" w14:textId="77777777" w:rsidR="009268E2" w:rsidRPr="005D4A80" w:rsidRDefault="009268E2" w:rsidP="009268E2">
      <w:pPr>
        <w:pStyle w:val="aff6"/>
        <w:spacing w:before="0" w:after="0"/>
        <w:ind w:left="0" w:firstLine="709"/>
        <w:rPr>
          <w:color w:val="000000" w:themeColor="text1"/>
          <w:sz w:val="22"/>
          <w:szCs w:val="22"/>
        </w:rPr>
      </w:pPr>
      <w:r w:rsidRPr="005D4A80">
        <w:rPr>
          <w:color w:val="000000" w:themeColor="text1"/>
          <w:sz w:val="22"/>
          <w:szCs w:val="22"/>
        </w:rPr>
        <w:t>Примітка 4:</w:t>
      </w:r>
      <w:r w:rsidR="00C127F4" w:rsidRPr="005D4A80">
        <w:rPr>
          <w:color w:val="000000" w:themeColor="text1"/>
          <w:sz w:val="22"/>
          <w:szCs w:val="22"/>
        </w:rPr>
        <w:t xml:space="preserve"> </w:t>
      </w:r>
      <w:r w:rsidRPr="005D4A80">
        <w:rPr>
          <w:color w:val="000000" w:themeColor="text1"/>
          <w:sz w:val="22"/>
          <w:szCs w:val="22"/>
        </w:rPr>
        <w:t>"Гостра токсичність відсутня"</w:t>
      </w:r>
      <w:r w:rsidR="00DE17F9" w:rsidRPr="005D4A80">
        <w:rPr>
          <w:color w:val="000000" w:themeColor="text1"/>
          <w:sz w:val="22"/>
          <w:szCs w:val="22"/>
        </w:rPr>
        <w:t xml:space="preserve"> </w:t>
      </w:r>
      <w:r w:rsidRPr="005D4A80">
        <w:rPr>
          <w:color w:val="000000" w:themeColor="text1"/>
          <w:sz w:val="22"/>
          <w:szCs w:val="22"/>
        </w:rPr>
        <w:t>– означає, що показники L(E)C</w:t>
      </w:r>
      <w:r w:rsidRPr="005D4A80">
        <w:rPr>
          <w:color w:val="000000" w:themeColor="text1"/>
          <w:sz w:val="22"/>
          <w:szCs w:val="22"/>
          <w:vertAlign w:val="subscript"/>
        </w:rPr>
        <w:t>50</w:t>
      </w:r>
      <w:r w:rsidRPr="005D4A80">
        <w:rPr>
          <w:color w:val="000000" w:themeColor="text1"/>
          <w:sz w:val="22"/>
          <w:szCs w:val="22"/>
        </w:rPr>
        <w:t xml:space="preserve"> є вищими за показники розчинності речовини у воді. Також таке визначення застосовне для </w:t>
      </w:r>
      <w:r w:rsidR="00505605" w:rsidRPr="005D4A80">
        <w:rPr>
          <w:color w:val="000000" w:themeColor="text1"/>
          <w:sz w:val="22"/>
          <w:szCs w:val="22"/>
        </w:rPr>
        <w:t xml:space="preserve">хімічних </w:t>
      </w:r>
      <w:r w:rsidRPr="005D4A80">
        <w:rPr>
          <w:color w:val="000000" w:themeColor="text1"/>
          <w:sz w:val="22"/>
          <w:szCs w:val="22"/>
        </w:rPr>
        <w:t>речовин, які погано розчиняються у воді (&lt; 1 мг/л), коли існують дані про те, що результати дослідження гострої токсичності не відображають фактичну здатність хімічної речовини щодо проявів токсичності.</w:t>
      </w:r>
    </w:p>
    <w:p w14:paraId="5A855987" w14:textId="77777777" w:rsidR="009268E2" w:rsidRPr="005D4A80" w:rsidRDefault="009268E2" w:rsidP="009268E2">
      <w:pPr>
        <w:pStyle w:val="aff2"/>
        <w:spacing w:before="0" w:after="0"/>
        <w:ind w:left="0" w:firstLine="709"/>
        <w:rPr>
          <w:color w:val="000000" w:themeColor="text1"/>
        </w:rPr>
      </w:pPr>
      <w:bookmarkStart w:id="126" w:name="_Toc511130939"/>
      <w:r w:rsidRPr="005D4A80">
        <w:rPr>
          <w:color w:val="000000" w:themeColor="text1"/>
        </w:rPr>
        <w:t xml:space="preserve">4.1.2.7. Токсичність </w:t>
      </w:r>
      <w:r w:rsidR="00505605" w:rsidRPr="005D4A80">
        <w:rPr>
          <w:color w:val="000000" w:themeColor="text1"/>
        </w:rPr>
        <w:t>для організмів водного середовища</w:t>
      </w:r>
    </w:p>
    <w:p w14:paraId="48C880CF" w14:textId="3B2DE524"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2.7.1 Гостра токсичність </w:t>
      </w:r>
      <w:r w:rsidR="006A4B22" w:rsidRPr="005D4A80">
        <w:rPr>
          <w:color w:val="000000" w:themeColor="text1"/>
        </w:rPr>
        <w:t>для організмів водного середовища</w:t>
      </w:r>
      <w:r w:rsidRPr="005D4A80">
        <w:rPr>
          <w:color w:val="000000" w:themeColor="text1"/>
        </w:rPr>
        <w:t>, як правило, визначається за допомогою показника LC</w:t>
      </w:r>
      <w:r w:rsidRPr="005D4A80">
        <w:rPr>
          <w:color w:val="000000" w:themeColor="text1"/>
          <w:vertAlign w:val="subscript"/>
        </w:rPr>
        <w:t>50</w:t>
      </w:r>
      <w:r w:rsidRPr="005D4A80">
        <w:rPr>
          <w:color w:val="000000" w:themeColor="text1"/>
        </w:rPr>
        <w:t>, який отриманий під час досліджень токсичності для риб з тривалістю впливу 96 годин, або за допомогою показника EC</w:t>
      </w:r>
      <w:r w:rsidRPr="005D4A80">
        <w:rPr>
          <w:color w:val="000000" w:themeColor="text1"/>
          <w:vertAlign w:val="subscript"/>
        </w:rPr>
        <w:t>50</w:t>
      </w:r>
      <w:r w:rsidRPr="005D4A80">
        <w:rPr>
          <w:color w:val="000000" w:themeColor="text1"/>
        </w:rPr>
        <w:t>, який отриманий під час досліджень токсичності для ракоподібних з тривалістю впливу 48 годин, та/або за допомогою показника EC</w:t>
      </w:r>
      <w:r w:rsidRPr="005D4A80">
        <w:rPr>
          <w:color w:val="000000" w:themeColor="text1"/>
          <w:vertAlign w:val="subscript"/>
        </w:rPr>
        <w:t>50</w:t>
      </w:r>
      <w:r w:rsidRPr="005D4A80">
        <w:rPr>
          <w:color w:val="000000" w:themeColor="text1"/>
        </w:rPr>
        <w:t>, який отриманий під час досліджень токсичності для водоростей з тривалістю впливу 72 години або 96 годин. Види цих класів тварин та відділу рослин охоплюють ряд трофічних рівнів і таксонів і вважаються сурогатними для всіх організмів</w:t>
      </w:r>
      <w:r w:rsidR="00E07D08">
        <w:rPr>
          <w:color w:val="000000" w:themeColor="text1"/>
        </w:rPr>
        <w:t xml:space="preserve"> </w:t>
      </w:r>
      <w:r w:rsidR="00E07D08" w:rsidRPr="00E07D08">
        <w:rPr>
          <w:color w:val="000000" w:themeColor="text1"/>
        </w:rPr>
        <w:t>водного середовища</w:t>
      </w:r>
      <w:r w:rsidRPr="005D4A80">
        <w:rPr>
          <w:color w:val="000000" w:themeColor="text1"/>
        </w:rPr>
        <w:t>. Можуть також розглядатися дані щодо інших видів (наприклад, Lemna spp.), якщо вони отримані за відповідними методами досліджень. Результати досліджень уповільнення росту водних рослин, як правило, розглядаються як дослідження хронічної токсичності, але показники EC</w:t>
      </w:r>
      <w:r w:rsidRPr="005D4A80">
        <w:rPr>
          <w:color w:val="000000" w:themeColor="text1"/>
          <w:vertAlign w:val="subscript"/>
        </w:rPr>
        <w:t>50</w:t>
      </w:r>
      <w:r w:rsidRPr="005D4A80">
        <w:rPr>
          <w:color w:val="000000" w:themeColor="text1"/>
        </w:rPr>
        <w:t xml:space="preserve"> також можуть розглядатись як показники гострої токсичності (Див. Примітку 2 до Таблиці 4.1.0.).</w:t>
      </w:r>
    </w:p>
    <w:p w14:paraId="4F026D33" w14:textId="791A9FFB"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2.7.2 Для визначення хронічної токсичності </w:t>
      </w:r>
      <w:r w:rsidR="006A4B22" w:rsidRPr="005D4A80">
        <w:rPr>
          <w:color w:val="000000" w:themeColor="text1"/>
        </w:rPr>
        <w:t>для організмів водного середовища</w:t>
      </w:r>
      <w:r w:rsidRPr="005D4A80">
        <w:rPr>
          <w:color w:val="000000" w:themeColor="text1"/>
        </w:rPr>
        <w:t xml:space="preserve"> при проведенні </w:t>
      </w:r>
      <w:r w:rsidR="00EF151F" w:rsidRPr="005D4A80">
        <w:rPr>
          <w:color w:val="000000" w:themeColor="text1"/>
        </w:rPr>
        <w:t>класифікації небезпечності</w:t>
      </w:r>
      <w:r w:rsidRPr="005D4A80">
        <w:rPr>
          <w:color w:val="000000" w:themeColor="text1"/>
        </w:rPr>
        <w:t xml:space="preserve"> використовуються дані результатів досліджень, проведених за методами відповідно до пунктів 31 </w:t>
      </w:r>
      <w:r w:rsidR="00155950" w:rsidRPr="005D4A80">
        <w:rPr>
          <w:color w:val="000000" w:themeColor="text1"/>
        </w:rPr>
        <w:t>-</w:t>
      </w:r>
      <w:r w:rsidRPr="005D4A80">
        <w:rPr>
          <w:color w:val="000000" w:themeColor="text1"/>
        </w:rPr>
        <w:t xml:space="preserve"> 34 </w:t>
      </w:r>
      <w:r w:rsidR="001229E3" w:rsidRPr="005D4A80">
        <w:rPr>
          <w:color w:val="000000" w:themeColor="text1"/>
        </w:rPr>
        <w:t>цього Технічного регламенту</w:t>
      </w:r>
      <w:r w:rsidRPr="005D4A80">
        <w:rPr>
          <w:color w:val="000000" w:themeColor="text1"/>
        </w:rPr>
        <w:t>, а також за іншими перевіреними та визнаними на міжнародному рівні методами. Використовуються показники NOEC або інші еквівалентні показники EC</w:t>
      </w:r>
      <w:r w:rsidRPr="005D4A80">
        <w:rPr>
          <w:color w:val="000000" w:themeColor="text1"/>
          <w:vertAlign w:val="subscript"/>
        </w:rPr>
        <w:t>x</w:t>
      </w:r>
      <w:r w:rsidRPr="005D4A80">
        <w:rPr>
          <w:color w:val="000000" w:themeColor="text1"/>
        </w:rPr>
        <w:t xml:space="preserve"> (наприклад, EC</w:t>
      </w:r>
      <w:r w:rsidRPr="005D4A80">
        <w:rPr>
          <w:color w:val="000000" w:themeColor="text1"/>
          <w:vertAlign w:val="subscript"/>
        </w:rPr>
        <w:t>10</w:t>
      </w:r>
      <w:r w:rsidRPr="005D4A80">
        <w:rPr>
          <w:color w:val="000000" w:themeColor="text1"/>
        </w:rPr>
        <w:t xml:space="preserve">). Належними методами випробувань є методи відповідно до: Керівництва з випробувань ОЕСР № 202 </w:t>
      </w:r>
      <w:r w:rsidR="00B762E8" w:rsidRPr="005D4A80">
        <w:rPr>
          <w:color w:val="000000" w:themeColor="text1"/>
        </w:rPr>
        <w:t>«</w:t>
      </w:r>
      <w:r w:rsidRPr="005D4A80">
        <w:rPr>
          <w:color w:val="000000" w:themeColor="text1"/>
        </w:rPr>
        <w:t>Випробування на гостру іммобілізацію дафній</w:t>
      </w:r>
      <w:r w:rsidR="00B762E8" w:rsidRPr="005D4A80">
        <w:rPr>
          <w:color w:val="000000" w:themeColor="text1"/>
        </w:rPr>
        <w:t>»</w:t>
      </w:r>
      <w:r w:rsidRPr="005D4A80">
        <w:rPr>
          <w:color w:val="000000" w:themeColor="text1"/>
        </w:rPr>
        <w:t xml:space="preserve">, Керівництва з випробувань ОЕСР № 201 </w:t>
      </w:r>
      <w:r w:rsidR="00B762E8" w:rsidRPr="005D4A80">
        <w:rPr>
          <w:color w:val="000000" w:themeColor="text1"/>
        </w:rPr>
        <w:t>«</w:t>
      </w:r>
      <w:r w:rsidRPr="005D4A80">
        <w:rPr>
          <w:color w:val="000000" w:themeColor="text1"/>
        </w:rPr>
        <w:t>Прісноводні водорості і ціанобактерії, випробування на уповільнення росту</w:t>
      </w:r>
      <w:r w:rsidR="00B762E8" w:rsidRPr="005D4A80">
        <w:rPr>
          <w:color w:val="000000" w:themeColor="text1"/>
        </w:rPr>
        <w:t>»</w:t>
      </w:r>
      <w:r w:rsidRPr="005D4A80">
        <w:rPr>
          <w:color w:val="000000" w:themeColor="text1"/>
        </w:rPr>
        <w:t>, Керівництва з випробувань ОЕСР № 203</w:t>
      </w:r>
      <w:r w:rsidR="00B762E8" w:rsidRPr="005D4A80">
        <w:rPr>
          <w:color w:val="000000" w:themeColor="text1"/>
        </w:rPr>
        <w:t xml:space="preserve"> «</w:t>
      </w:r>
      <w:r w:rsidRPr="005D4A80">
        <w:rPr>
          <w:color w:val="000000" w:themeColor="text1"/>
        </w:rPr>
        <w:t>Випробування на гостру токсичність для риб</w:t>
      </w:r>
      <w:r w:rsidR="00B762E8" w:rsidRPr="005D4A80">
        <w:rPr>
          <w:color w:val="000000" w:themeColor="text1"/>
        </w:rPr>
        <w:t>»</w:t>
      </w:r>
      <w:r w:rsidRPr="005D4A80">
        <w:rPr>
          <w:color w:val="000000" w:themeColor="text1"/>
        </w:rPr>
        <w:t>, Керівництва з випробувань ОЕСР № 236</w:t>
      </w:r>
      <w:r w:rsidR="00B762E8" w:rsidRPr="005D4A80">
        <w:rPr>
          <w:color w:val="000000" w:themeColor="text1"/>
        </w:rPr>
        <w:t xml:space="preserve"> «</w:t>
      </w:r>
      <w:r w:rsidRPr="005D4A80">
        <w:rPr>
          <w:color w:val="000000" w:themeColor="text1"/>
        </w:rPr>
        <w:t>Випробування на гостру токсичність для ембріонів риб (FET)</w:t>
      </w:r>
      <w:r w:rsidR="00B762E8" w:rsidRPr="005D4A80">
        <w:rPr>
          <w:color w:val="000000" w:themeColor="text1"/>
        </w:rPr>
        <w:t>»</w:t>
      </w:r>
      <w:r w:rsidRPr="005D4A80">
        <w:rPr>
          <w:color w:val="000000" w:themeColor="text1"/>
        </w:rPr>
        <w:t xml:space="preserve">, Керівництва з випробувань ОЕСР № 229 </w:t>
      </w:r>
      <w:r w:rsidR="00B762E8" w:rsidRPr="005D4A80">
        <w:rPr>
          <w:color w:val="000000" w:themeColor="text1"/>
        </w:rPr>
        <w:t>«</w:t>
      </w:r>
      <w:r w:rsidRPr="005D4A80">
        <w:rPr>
          <w:color w:val="000000" w:themeColor="text1"/>
        </w:rPr>
        <w:t>Короткострокове дослідження репродуктивної здатності риб</w:t>
      </w:r>
      <w:r w:rsidR="00B762E8" w:rsidRPr="005D4A80">
        <w:rPr>
          <w:color w:val="000000" w:themeColor="text1"/>
        </w:rPr>
        <w:t>»</w:t>
      </w:r>
      <w:r w:rsidRPr="005D4A80">
        <w:rPr>
          <w:color w:val="000000" w:themeColor="text1"/>
        </w:rPr>
        <w:t>, Керівництва з випробувань ОЕСР №</w:t>
      </w:r>
      <w:r w:rsidR="00DE17F9" w:rsidRPr="005D4A80">
        <w:rPr>
          <w:color w:val="000000" w:themeColor="text1"/>
        </w:rPr>
        <w:t xml:space="preserve"> </w:t>
      </w:r>
      <w:r w:rsidRPr="005D4A80">
        <w:rPr>
          <w:color w:val="000000" w:themeColor="text1"/>
        </w:rPr>
        <w:t xml:space="preserve">209 </w:t>
      </w:r>
      <w:r w:rsidR="00B762E8" w:rsidRPr="005D4A80">
        <w:rPr>
          <w:color w:val="000000" w:themeColor="text1"/>
        </w:rPr>
        <w:t>«</w:t>
      </w:r>
      <w:r w:rsidRPr="005D4A80">
        <w:rPr>
          <w:color w:val="000000" w:themeColor="text1"/>
        </w:rPr>
        <w:t>Випробування на інгібування дихання активованого мулу (окислення вуглецю та амонію)</w:t>
      </w:r>
      <w:r w:rsidR="00B762E8" w:rsidRPr="005D4A80">
        <w:rPr>
          <w:color w:val="000000" w:themeColor="text1"/>
        </w:rPr>
        <w:t>»</w:t>
      </w:r>
      <w:r w:rsidRPr="005D4A80">
        <w:rPr>
          <w:color w:val="000000" w:themeColor="text1"/>
        </w:rPr>
        <w:t xml:space="preserve">, Керівництва з випробувань ОЕСР № 211 </w:t>
      </w:r>
      <w:r w:rsidR="00B762E8" w:rsidRPr="005D4A80">
        <w:rPr>
          <w:color w:val="000000" w:themeColor="text1"/>
        </w:rPr>
        <w:t>«</w:t>
      </w:r>
      <w:r w:rsidRPr="005D4A80">
        <w:rPr>
          <w:color w:val="000000" w:themeColor="text1"/>
        </w:rPr>
        <w:t xml:space="preserve">Дослідження репродуктивної здатності Daphnia </w:t>
      </w:r>
      <w:r w:rsidRPr="005D4A80">
        <w:rPr>
          <w:color w:val="000000" w:themeColor="text1"/>
        </w:rPr>
        <w:lastRenderedPageBreak/>
        <w:t>magna</w:t>
      </w:r>
      <w:r w:rsidR="00B762E8" w:rsidRPr="005D4A80">
        <w:rPr>
          <w:color w:val="000000" w:themeColor="text1"/>
        </w:rPr>
        <w:t>»</w:t>
      </w:r>
      <w:r w:rsidRPr="005D4A80">
        <w:rPr>
          <w:color w:val="000000" w:themeColor="text1"/>
        </w:rPr>
        <w:t xml:space="preserve">, Керівництва з випробувань ОЕСР № 210 </w:t>
      </w:r>
      <w:r w:rsidR="00B762E8" w:rsidRPr="005D4A80">
        <w:rPr>
          <w:color w:val="000000" w:themeColor="text1"/>
        </w:rPr>
        <w:t>«</w:t>
      </w:r>
      <w:r w:rsidRPr="005D4A80">
        <w:rPr>
          <w:color w:val="000000" w:themeColor="text1"/>
        </w:rPr>
        <w:t>Дослідження токсичності для риб на ранніх стадіях розвитку</w:t>
      </w:r>
      <w:r w:rsidR="00B762E8" w:rsidRPr="005D4A80">
        <w:rPr>
          <w:color w:val="000000" w:themeColor="text1"/>
        </w:rPr>
        <w:t>»</w:t>
      </w:r>
      <w:r w:rsidRPr="005D4A80">
        <w:rPr>
          <w:color w:val="000000" w:themeColor="text1"/>
        </w:rPr>
        <w:t xml:space="preserve">, Керівництва з випробувань ОЕСР № 215 </w:t>
      </w:r>
      <w:r w:rsidR="00B762E8" w:rsidRPr="005D4A80">
        <w:rPr>
          <w:color w:val="000000" w:themeColor="text1"/>
        </w:rPr>
        <w:t>«</w:t>
      </w:r>
      <w:r w:rsidRPr="005D4A80">
        <w:rPr>
          <w:color w:val="000000" w:themeColor="text1"/>
        </w:rPr>
        <w:t>Дослідження токсичності для мальків риб</w:t>
      </w:r>
      <w:r w:rsidR="00B762E8" w:rsidRPr="005D4A80">
        <w:rPr>
          <w:color w:val="000000" w:themeColor="text1"/>
        </w:rPr>
        <w:t>»</w:t>
      </w:r>
      <w:r w:rsidRPr="005D4A80">
        <w:rPr>
          <w:color w:val="000000" w:themeColor="text1"/>
        </w:rPr>
        <w:t>, Керівництва з випробувань ОЕСР № 234</w:t>
      </w:r>
      <w:r w:rsidR="00B762E8" w:rsidRPr="005D4A80">
        <w:rPr>
          <w:color w:val="000000" w:themeColor="text1"/>
        </w:rPr>
        <w:t xml:space="preserve"> </w:t>
      </w:r>
      <w:r w:rsidRPr="005D4A80">
        <w:rPr>
          <w:color w:val="000000" w:themeColor="text1"/>
        </w:rPr>
        <w:t xml:space="preserve"> </w:t>
      </w:r>
      <w:r w:rsidR="00B762E8" w:rsidRPr="005D4A80">
        <w:rPr>
          <w:color w:val="000000" w:themeColor="text1"/>
        </w:rPr>
        <w:t>«</w:t>
      </w:r>
      <w:r w:rsidRPr="005D4A80">
        <w:rPr>
          <w:color w:val="000000" w:themeColor="text1"/>
        </w:rPr>
        <w:t>Випробування щодо впливу на статевий розвиток риб</w:t>
      </w:r>
      <w:r w:rsidR="00B762E8" w:rsidRPr="005D4A80">
        <w:rPr>
          <w:color w:val="000000" w:themeColor="text1"/>
        </w:rPr>
        <w:t>»</w:t>
      </w:r>
      <w:r w:rsidRPr="005D4A80">
        <w:rPr>
          <w:color w:val="000000" w:themeColor="text1"/>
        </w:rPr>
        <w:t xml:space="preserve">, Керівництва з випробувань ОЕСР № 230 </w:t>
      </w:r>
      <w:r w:rsidR="00B762E8" w:rsidRPr="005D4A80">
        <w:rPr>
          <w:color w:val="000000" w:themeColor="text1"/>
        </w:rPr>
        <w:t>«</w:t>
      </w:r>
      <w:r w:rsidRPr="005D4A80">
        <w:rPr>
          <w:color w:val="000000" w:themeColor="text1"/>
        </w:rPr>
        <w:t>21-денне випробування токсичності для риб</w:t>
      </w:r>
      <w:r w:rsidR="00B762E8" w:rsidRPr="005D4A80">
        <w:rPr>
          <w:color w:val="000000" w:themeColor="text1"/>
        </w:rPr>
        <w:t>»</w:t>
      </w:r>
      <w:r w:rsidRPr="005D4A80">
        <w:rPr>
          <w:color w:val="000000" w:themeColor="text1"/>
        </w:rPr>
        <w:t xml:space="preserve">, Керівництва з випробувань ОЕСР № 212 </w:t>
      </w:r>
      <w:r w:rsidR="00B762E8" w:rsidRPr="005D4A80">
        <w:rPr>
          <w:color w:val="000000" w:themeColor="text1"/>
        </w:rPr>
        <w:t>«</w:t>
      </w:r>
      <w:r w:rsidRPr="005D4A80">
        <w:rPr>
          <w:color w:val="000000" w:themeColor="text1"/>
        </w:rPr>
        <w:t>Короткострокове випробування токсичності на ембріонах і передличинках риб</w:t>
      </w:r>
      <w:r w:rsidR="00B762E8" w:rsidRPr="005D4A80">
        <w:rPr>
          <w:color w:val="000000" w:themeColor="text1"/>
        </w:rPr>
        <w:t>»</w:t>
      </w:r>
      <w:r w:rsidRPr="005D4A80">
        <w:rPr>
          <w:color w:val="000000" w:themeColor="text1"/>
        </w:rPr>
        <w:t xml:space="preserve">. </w:t>
      </w:r>
    </w:p>
    <w:p w14:paraId="2B241BD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2.8. Біоакумуляція</w:t>
      </w:r>
    </w:p>
    <w:p w14:paraId="234DBB10" w14:textId="5F1330D7" w:rsidR="009268E2" w:rsidRPr="005D4A80" w:rsidRDefault="009268E2" w:rsidP="009268E2">
      <w:pPr>
        <w:pStyle w:val="aff2"/>
        <w:spacing w:before="0" w:after="0"/>
        <w:ind w:left="0" w:firstLine="709"/>
        <w:rPr>
          <w:color w:val="000000" w:themeColor="text1"/>
        </w:rPr>
      </w:pPr>
      <w:r w:rsidRPr="005D4A80">
        <w:rPr>
          <w:color w:val="000000" w:themeColor="text1"/>
        </w:rPr>
        <w:t>4.1.2.8.1. Біоакумуляція хімічних речовин у організмах</w:t>
      </w:r>
      <w:r w:rsidR="00EF44C7">
        <w:rPr>
          <w:color w:val="000000" w:themeColor="text1"/>
        </w:rPr>
        <w:t xml:space="preserve"> </w:t>
      </w:r>
      <w:r w:rsidR="00EF44C7" w:rsidRPr="00EF44C7">
        <w:rPr>
          <w:color w:val="000000" w:themeColor="text1"/>
        </w:rPr>
        <w:t>водного середовища</w:t>
      </w:r>
      <w:r w:rsidRPr="005D4A80">
        <w:rPr>
          <w:color w:val="000000" w:themeColor="text1"/>
        </w:rPr>
        <w:t xml:space="preserve"> може призвести до більш тривалого токсичного впливу, навіть якщо фактична концентрація речовини у воді є невеликою. Для органічних речовин потенціал біоакумуляції, як правило, визначається за допомогою коефіцієнта розподілення в системі «n-октанол/вода», який, як правило, зазначається як показник log K</w:t>
      </w:r>
      <w:r w:rsidRPr="005D4A80">
        <w:rPr>
          <w:color w:val="000000" w:themeColor="text1"/>
          <w:vertAlign w:val="subscript"/>
        </w:rPr>
        <w:t>ow</w:t>
      </w:r>
      <w:r w:rsidRPr="005D4A80">
        <w:rPr>
          <w:color w:val="000000" w:themeColor="text1"/>
        </w:rPr>
        <w:t>. Взаємозв'язок між log K</w:t>
      </w:r>
      <w:r w:rsidRPr="005D4A80">
        <w:rPr>
          <w:color w:val="000000" w:themeColor="text1"/>
          <w:vertAlign w:val="subscript"/>
        </w:rPr>
        <w:t>ow</w:t>
      </w:r>
      <w:r w:rsidRPr="005D4A80">
        <w:rPr>
          <w:color w:val="000000" w:themeColor="text1"/>
        </w:rPr>
        <w:t xml:space="preserve"> органічної речовини і її біоконцентрацією, яка вимірюється за допомогою коефіцієнту біоконцентрації (КБК) у рибі, описаний у науковій літературі у достатній мірі. Граничне значення log K</w:t>
      </w:r>
      <w:r w:rsidRPr="005D4A80">
        <w:rPr>
          <w:color w:val="000000" w:themeColor="text1"/>
          <w:vertAlign w:val="subscript"/>
        </w:rPr>
        <w:t>ow</w:t>
      </w:r>
      <w:r w:rsidR="00DE17F9" w:rsidRPr="005D4A80">
        <w:rPr>
          <w:color w:val="000000" w:themeColor="text1"/>
        </w:rPr>
        <w:t xml:space="preserve"> </w:t>
      </w:r>
      <w:r w:rsidRPr="005D4A80">
        <w:rPr>
          <w:color w:val="000000" w:themeColor="text1"/>
        </w:rPr>
        <w:t>&gt; 4 застосовується для визначення речовин з реальним потенціалом біоконцентрації. Оскільки показник log K</w:t>
      </w:r>
      <w:r w:rsidRPr="005D4A80">
        <w:rPr>
          <w:color w:val="000000" w:themeColor="text1"/>
          <w:vertAlign w:val="subscript"/>
        </w:rPr>
        <w:t xml:space="preserve">ow </w:t>
      </w:r>
      <w:r w:rsidRPr="005D4A80">
        <w:rPr>
          <w:color w:val="000000" w:themeColor="text1"/>
        </w:rPr>
        <w:t>відображає тільки потенціал біоакумуляції, експериментально визначений КБК вважається більш репрезентативним показником, якому слід надавати перевагу у переважній більшості випадків. КБК ≥ 500 свідчить про наявність потенціалу біоконцентрації при проведені класифікації. Можна спостерігати певний взаємозв'язок між хронічною токсичністю та потенціалом біоакумуляції, оскільки токсичність пов'язана з об'ємом накопичення речовини в організмі.</w:t>
      </w:r>
    </w:p>
    <w:p w14:paraId="780E1D1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2.9 Швидкий розклад органічних</w:t>
      </w:r>
      <w:r w:rsidR="00462F16" w:rsidRPr="005D4A80">
        <w:rPr>
          <w:color w:val="000000" w:themeColor="text1"/>
        </w:rPr>
        <w:t xml:space="preserve"> хімічних</w:t>
      </w:r>
      <w:r w:rsidRPr="005D4A80">
        <w:rPr>
          <w:color w:val="000000" w:themeColor="text1"/>
        </w:rPr>
        <w:t xml:space="preserve"> речовин</w:t>
      </w:r>
    </w:p>
    <w:p w14:paraId="507FEC9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2.9.1. Хімічні речовини, які здатні до швидкого розкладу у довкіллі, можуть бути швидко видалені з довкілля. Незважаючи на те, що можуть виникати токсичні ефекти при впливі таких речовин, особливо в разі їх витоку або надзвичайної ситуації, вони є локалізованими та короткочасними. Якщо хімічна речовина не здатна до швидкого розкладу у довкіллі, така речовина при потраплянні у воду має потенціал здійснення токсичного впливу у широкому часовому та просторовому масштабі.</w:t>
      </w:r>
    </w:p>
    <w:p w14:paraId="56A4AE94" w14:textId="5D251293"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2.9.2.Одним із шляхів визначення швидкого розкладу є проведення скринінг-тестів щодо біологічного розкладу, метою яких є визначення певної хімічної речовини як такої, </w:t>
      </w:r>
      <w:r w:rsidR="00462F16" w:rsidRPr="005D4A80">
        <w:rPr>
          <w:color w:val="000000" w:themeColor="text1"/>
        </w:rPr>
        <w:t>я</w:t>
      </w:r>
      <w:r w:rsidRPr="005D4A80">
        <w:rPr>
          <w:color w:val="000000" w:themeColor="text1"/>
        </w:rPr>
        <w:t>ка «швидко піддається біологічному розкладу». Якщо такі дані відсутні, вважається, якщо співвідношення БСК5/ХСК ≥ 0,5, це свідчить про швидкий біологічний розклад. Таким чином, речовина, яка проходить такі скринінг-тести, вважається як ймовірно здатною до «швидкого» процесу біологічного розкладу у водн</w:t>
      </w:r>
      <w:r w:rsidR="00852984" w:rsidRPr="005D4A80">
        <w:rPr>
          <w:color w:val="000000" w:themeColor="text1"/>
        </w:rPr>
        <w:t>ому</w:t>
      </w:r>
      <w:r w:rsidRPr="005D4A80">
        <w:rPr>
          <w:color w:val="000000" w:themeColor="text1"/>
        </w:rPr>
        <w:t xml:space="preserve"> </w:t>
      </w:r>
      <w:r w:rsidR="00852984" w:rsidRPr="005D4A80">
        <w:rPr>
          <w:color w:val="000000" w:themeColor="text1"/>
        </w:rPr>
        <w:t>середовищі</w:t>
      </w:r>
      <w:r w:rsidRPr="005D4A80">
        <w:rPr>
          <w:color w:val="000000" w:themeColor="text1"/>
        </w:rPr>
        <w:t xml:space="preserve"> і, таким чином, навряд чи є стійкою. Однак негативний результат скринінг-тесту необов'язково означає, що певна речовина не буде швидко розкладатися у довкіллі. Тому, також можуть розглядатися й інші свідчення швидкого </w:t>
      </w:r>
      <w:r w:rsidRPr="005D4A80">
        <w:rPr>
          <w:color w:val="000000" w:themeColor="text1"/>
        </w:rPr>
        <w:lastRenderedPageBreak/>
        <w:t xml:space="preserve">розкладу речовини у довкіллі та вони можуть мати особливе значення, якщо певні хімічні речовини пригнічують життєдіяльність мікроорганізмів при рівнях концентрації, які використовуються при проведенні стандартного дослідження. Таким чином також включений критерій класифікації, який дозволяє використовувати дані щодо фактичного розкладу хімічної речовини у водних </w:t>
      </w:r>
      <w:r w:rsidR="00852984" w:rsidRPr="005D4A80">
        <w:rPr>
          <w:color w:val="000000" w:themeColor="text1"/>
        </w:rPr>
        <w:t>середовищах</w:t>
      </w:r>
      <w:r w:rsidRPr="005D4A80">
        <w:rPr>
          <w:color w:val="000000" w:themeColor="text1"/>
        </w:rPr>
        <w:t xml:space="preserve"> біологічним або абіотичним шляхом – «більш ніж 70% розкладу протягом 28 діб». Відповідно, якщо швидкість розкладання хімічної речовини може бути продемонстрована у реальних умовах довкілля, хімічна речовина відповідає критерію «здатна до швидкого розкладу». Багато даних щодо розкладу доступні у вигляді показників напіврозпаду, які можуть використовуватися для визначення швидкого розкладу за умови, що хімічна речовина піддається повному біологічному розкладу, тобто досягається повна мінералізація. Даних щодо </w:t>
      </w:r>
      <w:r w:rsidRPr="005D4A80">
        <w:rPr>
          <w:color w:val="000000" w:themeColor="text1"/>
          <w:shd w:val="clear" w:color="auto" w:fill="FFFFFF"/>
        </w:rPr>
        <w:t>первинного біологічного розкладу</w:t>
      </w:r>
      <w:r w:rsidRPr="005D4A80">
        <w:rPr>
          <w:color w:val="000000" w:themeColor="text1"/>
        </w:rPr>
        <w:t xml:space="preserve"> зазвичай недостатньо для проведення оцінки швидкого розкладу, якщо неможливо довести, що продукти розкладу не відповідають критеріям класифікації як небезпечних для водних </w:t>
      </w:r>
      <w:r w:rsidR="00852984" w:rsidRPr="005D4A80">
        <w:rPr>
          <w:color w:val="000000" w:themeColor="text1"/>
        </w:rPr>
        <w:t>біоресурсів</w:t>
      </w:r>
      <w:r w:rsidRPr="005D4A80">
        <w:rPr>
          <w:color w:val="000000" w:themeColor="text1"/>
        </w:rPr>
        <w:t>. Найбільш застосовними та належними методами випробувань для визначення швидкого біотичного розкладу є методи відповідно до Керівництва з випробувань ОЕСР №</w:t>
      </w:r>
      <w:r w:rsidR="00B762E8" w:rsidRPr="005D4A80">
        <w:rPr>
          <w:color w:val="000000" w:themeColor="text1"/>
        </w:rPr>
        <w:t>301</w:t>
      </w:r>
      <w:r w:rsidR="00DE17F9" w:rsidRPr="005D4A80">
        <w:rPr>
          <w:color w:val="000000" w:themeColor="text1"/>
        </w:rPr>
        <w:t xml:space="preserve"> </w:t>
      </w:r>
      <w:r w:rsidR="00B762E8" w:rsidRPr="005D4A80">
        <w:rPr>
          <w:color w:val="000000" w:themeColor="text1"/>
        </w:rPr>
        <w:t>«</w:t>
      </w:r>
      <w:r w:rsidRPr="005D4A80">
        <w:rPr>
          <w:color w:val="000000" w:themeColor="text1"/>
        </w:rPr>
        <w:t>Швидкий біорозклад</w:t>
      </w:r>
      <w:r w:rsidR="00B762E8" w:rsidRPr="005D4A80">
        <w:rPr>
          <w:color w:val="000000" w:themeColor="text1"/>
        </w:rPr>
        <w:t>»</w:t>
      </w:r>
      <w:r w:rsidRPr="005D4A80">
        <w:rPr>
          <w:color w:val="000000" w:themeColor="text1"/>
        </w:rPr>
        <w:t xml:space="preserve"> та Керівництва з випробувань ОЕСР № 310: </w:t>
      </w:r>
      <w:r w:rsidR="00B762E8" w:rsidRPr="005D4A80">
        <w:rPr>
          <w:color w:val="000000" w:themeColor="text1"/>
        </w:rPr>
        <w:t>«</w:t>
      </w:r>
      <w:r w:rsidRPr="005D4A80">
        <w:rPr>
          <w:color w:val="000000" w:themeColor="text1"/>
        </w:rPr>
        <w:t>Швидкий біорозклад - CO2</w:t>
      </w:r>
      <w:r w:rsidR="00DE17F9" w:rsidRPr="005D4A80">
        <w:rPr>
          <w:color w:val="000000" w:themeColor="text1"/>
        </w:rPr>
        <w:t xml:space="preserve"> </w:t>
      </w:r>
      <w:r w:rsidRPr="005D4A80">
        <w:rPr>
          <w:color w:val="000000" w:themeColor="text1"/>
        </w:rPr>
        <w:t>закритих посудинах (Headspace тест)</w:t>
      </w:r>
      <w:r w:rsidR="00B762E8" w:rsidRPr="005D4A80">
        <w:rPr>
          <w:color w:val="000000" w:themeColor="text1"/>
        </w:rPr>
        <w:t>»</w:t>
      </w:r>
      <w:r w:rsidRPr="005D4A80">
        <w:rPr>
          <w:color w:val="000000" w:themeColor="text1"/>
        </w:rPr>
        <w:t xml:space="preserve">. </w:t>
      </w:r>
    </w:p>
    <w:p w14:paraId="06CA4D6B" w14:textId="724672A8"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2.9.4 Ці критерії засвідчують факт, що розклад у довкіллі може бути як біологічним, так і абіотичним. Може розглядатися процес гідролізу, якщо продукти гідролізу не відповідають критеріям класифікації як небезпечних для водних </w:t>
      </w:r>
      <w:r w:rsidR="00852984" w:rsidRPr="005D4A80">
        <w:rPr>
          <w:color w:val="000000" w:themeColor="text1"/>
        </w:rPr>
        <w:t>біоресурсів</w:t>
      </w:r>
      <w:r w:rsidRPr="005D4A80">
        <w:rPr>
          <w:color w:val="000000" w:themeColor="text1"/>
        </w:rPr>
        <w:t xml:space="preserve">. Належним методом випробувань є метод відповідно до Керівництва з випробувань ОЕСР №111 </w:t>
      </w:r>
      <w:r w:rsidR="00B762E8" w:rsidRPr="005D4A80">
        <w:rPr>
          <w:color w:val="000000" w:themeColor="text1"/>
        </w:rPr>
        <w:t>«</w:t>
      </w:r>
      <w:r w:rsidRPr="005D4A80">
        <w:rPr>
          <w:color w:val="000000" w:themeColor="text1"/>
        </w:rPr>
        <w:t>Гідроліз як функція pH</w:t>
      </w:r>
      <w:r w:rsidR="00B762E8" w:rsidRPr="005D4A80">
        <w:rPr>
          <w:color w:val="000000" w:themeColor="text1"/>
        </w:rPr>
        <w:t>».</w:t>
      </w:r>
      <w:r w:rsidRPr="005D4A80">
        <w:rPr>
          <w:color w:val="000000" w:themeColor="text1"/>
        </w:rPr>
        <w:t xml:space="preserve"> </w:t>
      </w:r>
    </w:p>
    <w:p w14:paraId="1A08B9B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2.9.5 Хімічні речовини вважаються здатними до швидкого розкладу у довкіллі, якщо задовольняється один із наступних критеріїв:</w:t>
      </w:r>
    </w:p>
    <w:p w14:paraId="5BC8A18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1) якщо результати дослідження щодо здатності речовини до біологічного розкладу у водн</w:t>
      </w:r>
      <w:r w:rsidR="00852984" w:rsidRPr="005D4A80">
        <w:rPr>
          <w:color w:val="000000" w:themeColor="text1"/>
        </w:rPr>
        <w:t>ому середовищі</w:t>
      </w:r>
      <w:r w:rsidRPr="005D4A80">
        <w:rPr>
          <w:color w:val="000000" w:themeColor="text1"/>
        </w:rPr>
        <w:t xml:space="preserve"> вказують на наступні рівні розкладу:</w:t>
      </w:r>
    </w:p>
    <w:p w14:paraId="3AE8A269"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а) дослідження, які базуються на методі вимірювання розчиненого органічного вуглецю: 70 %;</w:t>
      </w:r>
    </w:p>
    <w:p w14:paraId="09AB7A1A"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б) дослідження, які базуються на методі вимірювання рівня біохімічного споживання кисню або утворення діоксиду вуглецю: 60 % від теоретичного максимуму.</w:t>
      </w:r>
    </w:p>
    <w:p w14:paraId="1277F6C3" w14:textId="77777777" w:rsidR="009268E2" w:rsidRPr="005D4A80" w:rsidRDefault="009268E2" w:rsidP="009268E2">
      <w:pPr>
        <w:pStyle w:val="aff6"/>
        <w:spacing w:before="0" w:after="0"/>
        <w:ind w:left="0" w:firstLine="709"/>
        <w:rPr>
          <w:color w:val="000000" w:themeColor="text1"/>
        </w:rPr>
      </w:pPr>
      <w:r w:rsidRPr="005D4A80">
        <w:rPr>
          <w:color w:val="000000" w:themeColor="text1"/>
        </w:rPr>
        <w:t xml:space="preserve">Ці рівні біологічного розкладу повинні бути досягнуті протягом 10 діб з початку розкладу, які відраховуються з моменту, коли вже розклалося 10% хімічної речовини, якщо така речовина не ідентифікована як речовина змінного або невизначеного складу (UVCB), або багатокомпонентна речовина зі структурно схожими складовими. У випадку UVCB або багатокомпонентних речовин за наявності достатніх підстав, умова дотримання 10-денного терміну може бути знята, а натомість буде використовуватись умова дотримання 28-денного терміну; або </w:t>
      </w:r>
    </w:p>
    <w:p w14:paraId="1F425CFA" w14:textId="77777777" w:rsidR="009268E2" w:rsidRPr="005D4A80" w:rsidRDefault="009268E2" w:rsidP="009268E2">
      <w:pPr>
        <w:pStyle w:val="aff4"/>
        <w:spacing w:before="0" w:after="0"/>
        <w:ind w:left="0" w:firstLine="709"/>
        <w:rPr>
          <w:color w:val="000000" w:themeColor="text1"/>
        </w:rPr>
      </w:pPr>
      <w:r w:rsidRPr="005D4A80">
        <w:rPr>
          <w:color w:val="000000" w:themeColor="text1"/>
        </w:rPr>
        <w:lastRenderedPageBreak/>
        <w:t xml:space="preserve">2) якщо співвідношення БСК5/ХСК ≥ 0,5 при наявності тільки даних про БСК та ХСК4; або </w:t>
      </w:r>
    </w:p>
    <w:p w14:paraId="4FF596E5" w14:textId="77777777" w:rsidR="009268E2" w:rsidRPr="005D4A80" w:rsidRDefault="009268E2" w:rsidP="009268E2">
      <w:pPr>
        <w:pStyle w:val="aff4"/>
        <w:spacing w:before="0" w:after="0"/>
        <w:ind w:left="0" w:firstLine="709"/>
        <w:rPr>
          <w:color w:val="000000" w:themeColor="text1"/>
        </w:rPr>
      </w:pPr>
      <w:r w:rsidRPr="005D4A80">
        <w:rPr>
          <w:color w:val="000000" w:themeColor="text1"/>
        </w:rPr>
        <w:t>3) якщо наявні інші переконливі наукові докази, які демонструють, що речовина може розкладатися (біологічно або абіотично) у водн</w:t>
      </w:r>
      <w:r w:rsidR="00852984" w:rsidRPr="005D4A80">
        <w:rPr>
          <w:color w:val="000000" w:themeColor="text1"/>
        </w:rPr>
        <w:t>ому</w:t>
      </w:r>
      <w:r w:rsidRPr="005D4A80">
        <w:rPr>
          <w:color w:val="000000" w:themeColor="text1"/>
        </w:rPr>
        <w:t xml:space="preserve"> </w:t>
      </w:r>
      <w:r w:rsidR="00852984" w:rsidRPr="005D4A80">
        <w:rPr>
          <w:color w:val="000000" w:themeColor="text1"/>
        </w:rPr>
        <w:t>середовищі</w:t>
      </w:r>
      <w:r w:rsidRPr="005D4A80">
        <w:rPr>
          <w:color w:val="000000" w:themeColor="text1"/>
        </w:rPr>
        <w:t xml:space="preserve"> до рівня &gt; 70% протягом періоду у 28 діб.</w:t>
      </w:r>
    </w:p>
    <w:p w14:paraId="1BAAB24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2.10. Неорганічні сполуки та метали</w:t>
      </w:r>
    </w:p>
    <w:p w14:paraId="7E84F9AB" w14:textId="77777777" w:rsidR="009268E2" w:rsidRPr="005D4A80" w:rsidRDefault="009268E2" w:rsidP="009268E2">
      <w:pPr>
        <w:pStyle w:val="aff2"/>
        <w:spacing w:before="0" w:after="0"/>
        <w:ind w:left="0" w:firstLine="709"/>
        <w:rPr>
          <w:color w:val="000000" w:themeColor="text1"/>
          <w:sz w:val="24"/>
          <w:szCs w:val="24"/>
        </w:rPr>
      </w:pPr>
      <w:r w:rsidRPr="005D4A80">
        <w:rPr>
          <w:color w:val="000000" w:themeColor="text1"/>
        </w:rPr>
        <w:t xml:space="preserve">4.1.2.10.1 Концепція здатності до розкладу, яка застосовується для органічних </w:t>
      </w:r>
      <w:r w:rsidR="00462F16" w:rsidRPr="005D4A80">
        <w:rPr>
          <w:color w:val="000000" w:themeColor="text1"/>
        </w:rPr>
        <w:t xml:space="preserve">хімічних </w:t>
      </w:r>
      <w:r w:rsidRPr="005D4A80">
        <w:rPr>
          <w:color w:val="000000" w:themeColor="text1"/>
        </w:rPr>
        <w:t xml:space="preserve">речовин, має обмежене значення для неорганічних </w:t>
      </w:r>
      <w:r w:rsidR="00462F16" w:rsidRPr="005D4A80">
        <w:rPr>
          <w:color w:val="000000" w:themeColor="text1"/>
        </w:rPr>
        <w:t xml:space="preserve">хімічних </w:t>
      </w:r>
      <w:r w:rsidRPr="005D4A80">
        <w:rPr>
          <w:color w:val="000000" w:themeColor="text1"/>
        </w:rPr>
        <w:t>речовин або не має жодного. Швидше за все такі</w:t>
      </w:r>
      <w:r w:rsidR="00462F16" w:rsidRPr="005D4A80">
        <w:rPr>
          <w:color w:val="000000" w:themeColor="text1"/>
        </w:rPr>
        <w:t xml:space="preserve"> хімічні</w:t>
      </w:r>
      <w:r w:rsidRPr="005D4A80">
        <w:rPr>
          <w:color w:val="000000" w:themeColor="text1"/>
        </w:rPr>
        <w:t xml:space="preserve"> речовини можуть бути перетворені під час звичайних процесів у довкіллі, в результаті чого зросте чи зменшиться біологічна доступність відповідних токсичних молекул. Однаково використовувати дані щодо біоакумуляції слід з обережністю. </w:t>
      </w:r>
    </w:p>
    <w:p w14:paraId="4E6B0CB5" w14:textId="12789E8A"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2.10.2. Малорозчинні неорганічні сполуки та метали можуть проявляти гостру або хронічну токсичність у </w:t>
      </w:r>
      <w:r w:rsidR="00852984" w:rsidRPr="005D4A80">
        <w:rPr>
          <w:color w:val="000000" w:themeColor="text1"/>
        </w:rPr>
        <w:t>організмах</w:t>
      </w:r>
      <w:r w:rsidR="00EF44C7">
        <w:rPr>
          <w:color w:val="000000" w:themeColor="text1"/>
        </w:rPr>
        <w:t xml:space="preserve"> </w:t>
      </w:r>
      <w:r w:rsidR="00EF44C7" w:rsidRPr="003C5B73">
        <w:rPr>
          <w:rFonts w:eastAsiaTheme="majorEastAsia"/>
          <w:color w:val="000000" w:themeColor="text1"/>
        </w:rPr>
        <w:t>водного середовища</w:t>
      </w:r>
      <w:r w:rsidRPr="005D4A80">
        <w:rPr>
          <w:color w:val="000000" w:themeColor="text1"/>
        </w:rPr>
        <w:t xml:space="preserve"> в залежності від внутрішніх токсичних властивостей біологічно доступних неорганічних молекул, швидкості їх вивільнення у розчин та їх кількості у розчині. Усі докази повинні бути зваженими при прийнятті рішення щодо </w:t>
      </w:r>
      <w:r w:rsidR="00EF151F" w:rsidRPr="005D4A80">
        <w:rPr>
          <w:color w:val="000000" w:themeColor="text1"/>
        </w:rPr>
        <w:t>класифікації небезпечності</w:t>
      </w:r>
      <w:r w:rsidRPr="005D4A80">
        <w:rPr>
          <w:color w:val="000000" w:themeColor="text1"/>
        </w:rPr>
        <w:t xml:space="preserve">. Це особливо стосується металів, для яких отримані «пограничні» результати відповідно до протоколу оцінки трансформації/розчинення металів та їх сполук у воді. </w:t>
      </w:r>
    </w:p>
    <w:p w14:paraId="7BD351B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3. </w:t>
      </w:r>
      <w:r w:rsidRPr="005D4A80">
        <w:rPr>
          <w:color w:val="000000" w:themeColor="text1"/>
        </w:rPr>
        <w:tab/>
        <w:t xml:space="preserve">Критерії </w:t>
      </w:r>
      <w:r w:rsidR="00EF151F" w:rsidRPr="005D4A80">
        <w:rPr>
          <w:color w:val="000000" w:themeColor="text1"/>
        </w:rPr>
        <w:t>класифікації небезпечності</w:t>
      </w:r>
      <w:r w:rsidRPr="005D4A80">
        <w:rPr>
          <w:color w:val="000000" w:themeColor="text1"/>
        </w:rPr>
        <w:t xml:space="preserve"> для сумішей хімічних речовин</w:t>
      </w:r>
    </w:p>
    <w:p w14:paraId="74F2009D"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1. Система класифікації сумішей охоплює всі категорії та диференціації, які використовуються для класифікації хімічних речовин, тобто Категорія 1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та Категорій 1-4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xml:space="preserve">». Для використання всіх наявних даних при проведенні класифікації сумішей як небезпечних для водних </w:t>
      </w:r>
      <w:r w:rsidR="00852984" w:rsidRPr="005D4A80">
        <w:rPr>
          <w:color w:val="000000" w:themeColor="text1"/>
        </w:rPr>
        <w:t>біоресурсів</w:t>
      </w:r>
      <w:r w:rsidRPr="005D4A80">
        <w:rPr>
          <w:color w:val="000000" w:themeColor="text1"/>
        </w:rPr>
        <w:t>, застосовуються наступні правила, якщо це доречно:</w:t>
      </w:r>
    </w:p>
    <w:p w14:paraId="030E770F"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Суттєвими компонентами» суміші є компоненти, які класифіковані як небезпечні за Категорією 1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та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та присутні у концентрації 0,1% (по вазі) або більше, а також ті компоненти, які класифіковані як небезпечні за Категоріями 2-4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і присутні у концентрації 1% (по вазі) або більше, за умови відсутності підстав вважати (наприклад, у випадку наявності у складі суміші високотоксичних компонентів (див. пункт 4.1.3.5.5.5 цього Додатка)), що компонент суміші у нижчій концентрації все ще може бути суттєвим для проведення класифікації суміші щодо небезпе</w:t>
      </w:r>
      <w:r w:rsidR="00462F16" w:rsidRPr="005D4A80">
        <w:rPr>
          <w:color w:val="000000" w:themeColor="text1"/>
        </w:rPr>
        <w:t>чності</w:t>
      </w:r>
      <w:r w:rsidRPr="005D4A80">
        <w:rPr>
          <w:color w:val="000000" w:themeColor="text1"/>
        </w:rPr>
        <w:t xml:space="preserve"> для водних </w:t>
      </w:r>
      <w:r w:rsidR="00852984" w:rsidRPr="005D4A80">
        <w:rPr>
          <w:color w:val="000000" w:themeColor="text1"/>
        </w:rPr>
        <w:t>біоресурсів</w:t>
      </w:r>
      <w:r w:rsidRPr="005D4A80">
        <w:rPr>
          <w:color w:val="000000" w:themeColor="text1"/>
        </w:rPr>
        <w:t xml:space="preserve">. Як правило, для хімічних речовин, які класифіковані як небезпечні за Категорією 1 для диференціації </w:t>
      </w:r>
      <w:r w:rsidRPr="005D4A80">
        <w:rPr>
          <w:color w:val="000000" w:themeColor="text1"/>
        </w:rPr>
        <w:lastRenderedPageBreak/>
        <w:t>«</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та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концентрація, яка визначає такі речовини як «суттєві компоненти» становить (0,1/М) %. (Для отримання роз’яснень щодо примножуючих коефіцієнтів (М) див. пункт 4.1.3.5.5.5. цього Додатка).</w:t>
      </w:r>
    </w:p>
    <w:p w14:paraId="5CFA1CD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3.2. Підхід до класифікації небезпек для водних </w:t>
      </w:r>
      <w:r w:rsidR="00852984" w:rsidRPr="005D4A80">
        <w:rPr>
          <w:color w:val="000000" w:themeColor="text1"/>
        </w:rPr>
        <w:t>біоресурсів</w:t>
      </w:r>
      <w:r w:rsidRPr="005D4A80">
        <w:rPr>
          <w:color w:val="000000" w:themeColor="text1"/>
        </w:rPr>
        <w:t xml:space="preserve"> є багаторівневим і вибір рівня залежить від типу наявної інформації про суміш хімічних речовин в цілому та про її окремі компоненти. На Рис. 4.1.2 представлена послідовна процедура, якої слід дотримуватися.</w:t>
      </w:r>
    </w:p>
    <w:p w14:paraId="02314C43" w14:textId="77777777" w:rsidR="009268E2" w:rsidRPr="005D4A80" w:rsidRDefault="009268E2" w:rsidP="009268E2">
      <w:pPr>
        <w:pStyle w:val="aff6"/>
        <w:spacing w:before="0" w:after="0"/>
        <w:ind w:left="0" w:firstLine="709"/>
        <w:rPr>
          <w:color w:val="000000" w:themeColor="text1"/>
        </w:rPr>
      </w:pPr>
      <w:r w:rsidRPr="005D4A80">
        <w:rPr>
          <w:color w:val="000000" w:themeColor="text1"/>
        </w:rPr>
        <w:t>Елементи багаторівневого підходу включають:</w:t>
      </w:r>
    </w:p>
    <w:p w14:paraId="38475CE3"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класифікацію, яка базується на результатах досліджень суміші;</w:t>
      </w:r>
    </w:p>
    <w:p w14:paraId="24C3534D" w14:textId="77777777" w:rsidR="009268E2" w:rsidRPr="005D4A80" w:rsidRDefault="009268E2" w:rsidP="009268E2">
      <w:pPr>
        <w:pStyle w:val="aff4"/>
        <w:spacing w:before="0" w:after="0"/>
        <w:ind w:left="0" w:firstLine="709"/>
        <w:rPr>
          <w:color w:val="000000" w:themeColor="text1"/>
        </w:rPr>
      </w:pPr>
      <w:r w:rsidRPr="005D4A80">
        <w:rPr>
          <w:color w:val="000000" w:themeColor="text1"/>
        </w:rPr>
        <w:t>класифікацію із застосуванням принципів екстраполяції;</w:t>
      </w:r>
    </w:p>
    <w:p w14:paraId="745F6B7D" w14:textId="77777777" w:rsidR="009268E2" w:rsidRPr="005D4A80" w:rsidRDefault="009268E2" w:rsidP="009268E2">
      <w:pPr>
        <w:pStyle w:val="aff4"/>
        <w:spacing w:before="0" w:after="0"/>
        <w:ind w:left="0" w:firstLine="709"/>
        <w:rPr>
          <w:i/>
          <w:color w:val="000000" w:themeColor="text1"/>
        </w:rPr>
      </w:pPr>
      <w:r w:rsidRPr="005D4A80">
        <w:rPr>
          <w:color w:val="000000" w:themeColor="text1"/>
        </w:rPr>
        <w:t>класифікацію із застосуванням методу підсумовування та формули адитивності.</w:t>
      </w:r>
    </w:p>
    <w:p w14:paraId="0BAB954C" w14:textId="77777777" w:rsidR="009268E2" w:rsidRPr="005D4A80" w:rsidRDefault="009268E2" w:rsidP="00C127F4">
      <w:pPr>
        <w:ind w:left="709" w:firstLine="6662"/>
        <w:jc w:val="left"/>
        <w:rPr>
          <w:i/>
          <w:color w:val="000000" w:themeColor="text1"/>
        </w:rPr>
      </w:pPr>
      <w:r w:rsidRPr="005D4A80">
        <w:rPr>
          <w:i/>
          <w:color w:val="000000" w:themeColor="text1"/>
        </w:rPr>
        <w:t>Рис 4.1.2</w:t>
      </w:r>
    </w:p>
    <w:p w14:paraId="508B33E3" w14:textId="77777777" w:rsidR="009268E2" w:rsidRPr="005D4A80" w:rsidRDefault="009268E2" w:rsidP="009268E2">
      <w:pPr>
        <w:ind w:left="283" w:hanging="283"/>
        <w:jc w:val="center"/>
        <w:rPr>
          <w:i/>
          <w:color w:val="000000" w:themeColor="text1"/>
        </w:rPr>
      </w:pPr>
      <w:r w:rsidRPr="005D4A80">
        <w:rPr>
          <w:i/>
          <w:color w:val="000000" w:themeColor="text1"/>
        </w:rPr>
        <w:t xml:space="preserve">Багаторівневий підхід до класифікації небезпек для водних </w:t>
      </w:r>
      <w:r w:rsidR="00852984" w:rsidRPr="005D4A80">
        <w:rPr>
          <w:i/>
          <w:color w:val="000000" w:themeColor="text1"/>
        </w:rPr>
        <w:t>біоресурсів</w:t>
      </w:r>
      <w:r w:rsidRPr="005D4A80">
        <w:rPr>
          <w:i/>
          <w:color w:val="000000" w:themeColor="text1"/>
        </w:rPr>
        <w:t xml:space="preserve"> при багаторазовому впливі</w:t>
      </w:r>
    </w:p>
    <w:p w14:paraId="07527CE9" w14:textId="77777777" w:rsidR="009268E2" w:rsidRPr="005D4A80" w:rsidRDefault="009268E2" w:rsidP="009268E2">
      <w:pPr>
        <w:ind w:left="283" w:hanging="283"/>
        <w:jc w:val="center"/>
        <w:rPr>
          <w:color w:val="000000" w:themeColor="text1"/>
        </w:rPr>
      </w:pPr>
      <w:r w:rsidRPr="005D4A80">
        <w:rPr>
          <w:noProof/>
          <w:color w:val="000000" w:themeColor="text1"/>
          <w:lang w:eastAsia="uk-UA"/>
        </w:rPr>
        <w:drawing>
          <wp:inline distT="0" distB="0" distL="0" distR="0" wp14:anchorId="21AA39B0" wp14:editId="1A73D0A8">
            <wp:extent cx="5867400" cy="4602480"/>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67400" cy="4602480"/>
                    </a:xfrm>
                    <a:prstGeom prst="rect">
                      <a:avLst/>
                    </a:prstGeom>
                    <a:noFill/>
                    <a:ln>
                      <a:noFill/>
                    </a:ln>
                  </pic:spPr>
                </pic:pic>
              </a:graphicData>
            </a:graphic>
          </wp:inline>
        </w:drawing>
      </w:r>
    </w:p>
    <w:p w14:paraId="028EAA4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3.3. </w:t>
      </w:r>
      <w:r w:rsidR="00EF151F" w:rsidRPr="005D4A80">
        <w:rPr>
          <w:color w:val="000000" w:themeColor="text1"/>
        </w:rPr>
        <w:t>Класифікація небезпечності</w:t>
      </w:r>
      <w:r w:rsidRPr="005D4A80">
        <w:rPr>
          <w:color w:val="000000" w:themeColor="text1"/>
        </w:rPr>
        <w:t xml:space="preserve"> сумішей, якщо наявна інформація щодо токсичності для водних </w:t>
      </w:r>
      <w:r w:rsidR="00852984" w:rsidRPr="005D4A80">
        <w:rPr>
          <w:color w:val="000000" w:themeColor="text1"/>
        </w:rPr>
        <w:t>біоресурсів</w:t>
      </w:r>
      <w:r w:rsidRPr="005D4A80">
        <w:rPr>
          <w:color w:val="000000" w:themeColor="text1"/>
        </w:rPr>
        <w:t xml:space="preserve"> для суміші в цілому</w:t>
      </w:r>
    </w:p>
    <w:p w14:paraId="3626F8AD"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4.1.3.3.1. У випадках, коли суміш в цілому досліджувалась щодо токсичності </w:t>
      </w:r>
      <w:r w:rsidR="006A4B22" w:rsidRPr="005D4A80">
        <w:rPr>
          <w:color w:val="000000" w:themeColor="text1"/>
        </w:rPr>
        <w:t>для організмів водного середовища</w:t>
      </w:r>
      <w:r w:rsidRPr="005D4A80">
        <w:rPr>
          <w:color w:val="000000" w:themeColor="text1"/>
        </w:rPr>
        <w:t xml:space="preserve">, така інформація може використовуватись для проведення класифікації суміші відповідно до критеріїв, які прийняті для хімічних речовин. Класифікація, як правило, ґрунтується на даних щодо токсичності для риб, ракоподібних та водоростей або водних рослин (Див. пункти 4.1.2.7.1 </w:t>
      </w:r>
      <w:r w:rsidR="00155950" w:rsidRPr="005D4A80">
        <w:rPr>
          <w:color w:val="000000" w:themeColor="text1"/>
        </w:rPr>
        <w:t>-</w:t>
      </w:r>
      <w:r w:rsidRPr="005D4A80">
        <w:rPr>
          <w:color w:val="000000" w:themeColor="text1"/>
        </w:rPr>
        <w:t xml:space="preserve"> 4.1.2.7.2 цього Додатка). У разі відсутності адекватних даних щодо гострої або хронічної токсичності для суміші в цілому, слід застосовувати «принципи екстраполяції» або «метод підсумовування» (Див. пункти 4.1.3.4 </w:t>
      </w:r>
      <w:r w:rsidR="00155950" w:rsidRPr="005D4A80">
        <w:rPr>
          <w:color w:val="000000" w:themeColor="text1"/>
        </w:rPr>
        <w:t>-</w:t>
      </w:r>
      <w:r w:rsidRPr="005D4A80">
        <w:rPr>
          <w:color w:val="000000" w:themeColor="text1"/>
        </w:rPr>
        <w:t xml:space="preserve"> 4.1.3.5 цього Додатка).</w:t>
      </w:r>
    </w:p>
    <w:p w14:paraId="101ED600" w14:textId="77777777" w:rsidR="009268E2" w:rsidRPr="005D4A80" w:rsidRDefault="009268E2" w:rsidP="00C127F4">
      <w:pPr>
        <w:pStyle w:val="aff2"/>
        <w:spacing w:before="0" w:after="0"/>
        <w:ind w:left="0" w:firstLine="709"/>
        <w:rPr>
          <w:color w:val="000000" w:themeColor="text1"/>
        </w:rPr>
      </w:pPr>
      <w:r w:rsidRPr="005D4A80">
        <w:rPr>
          <w:color w:val="000000" w:themeColor="text1"/>
        </w:rPr>
        <w:t>4.1.3.3.2. Класифікація небезпек сумішей при довготривалому впливі передбачає використання додаткової інформації щодо здатності до розкладу та, в деяких випадках, потенціалу біоакумуляції. Дослідження здатності до біологічного розкладу та визначення потенціалу біоакумуляції для сумішей не проводяться, оскільки результати цих досліджень важко інтерпретувати, і проведення випробувань доцільне лише для окремих хімічних речовин.</w:t>
      </w:r>
    </w:p>
    <w:p w14:paraId="0A047D9E" w14:textId="77777777" w:rsidR="009268E2" w:rsidRPr="005D4A80" w:rsidRDefault="009268E2" w:rsidP="00C127F4">
      <w:pPr>
        <w:pStyle w:val="aff2"/>
        <w:spacing w:before="0" w:after="0"/>
        <w:ind w:left="0" w:firstLine="709"/>
        <w:rPr>
          <w:color w:val="000000" w:themeColor="text1"/>
        </w:rPr>
      </w:pPr>
      <w:r w:rsidRPr="005D4A80">
        <w:rPr>
          <w:color w:val="000000" w:themeColor="text1"/>
        </w:rPr>
        <w:t>4.1.3.3.3.</w:t>
      </w:r>
      <w:r w:rsidR="00C127F4" w:rsidRPr="005D4A80">
        <w:rPr>
          <w:color w:val="000000" w:themeColor="text1"/>
        </w:rPr>
        <w:t xml:space="preserve"> </w:t>
      </w:r>
      <w:r w:rsidRPr="005D4A80">
        <w:rPr>
          <w:color w:val="000000" w:themeColor="text1"/>
        </w:rPr>
        <w:t>Класифікація за Категорією 1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w:t>
      </w:r>
    </w:p>
    <w:p w14:paraId="6953D20A" w14:textId="77777777" w:rsidR="009268E2" w:rsidRPr="005D4A80" w:rsidRDefault="009268E2" w:rsidP="00C127F4">
      <w:pPr>
        <w:pStyle w:val="aff4"/>
        <w:spacing w:before="0" w:after="0"/>
        <w:ind w:left="0" w:firstLine="709"/>
        <w:rPr>
          <w:color w:val="000000" w:themeColor="text1"/>
        </w:rPr>
      </w:pPr>
      <w:r w:rsidRPr="005D4A80">
        <w:rPr>
          <w:color w:val="000000" w:themeColor="text1"/>
        </w:rPr>
        <w:t>1) Коли наявні адекватні дані щодо гострої токсичності (показники LC</w:t>
      </w:r>
      <w:r w:rsidRPr="005D4A80">
        <w:rPr>
          <w:color w:val="000000" w:themeColor="text1"/>
          <w:vertAlign w:val="subscript"/>
        </w:rPr>
        <w:t>50</w:t>
      </w:r>
      <w:r w:rsidRPr="005D4A80">
        <w:rPr>
          <w:color w:val="000000" w:themeColor="text1"/>
        </w:rPr>
        <w:t xml:space="preserve"> або EC</w:t>
      </w:r>
      <w:r w:rsidRPr="005D4A80">
        <w:rPr>
          <w:color w:val="000000" w:themeColor="text1"/>
          <w:vertAlign w:val="subscript"/>
        </w:rPr>
        <w:t>50</w:t>
      </w:r>
      <w:r w:rsidRPr="005D4A80">
        <w:rPr>
          <w:color w:val="000000" w:themeColor="text1"/>
        </w:rPr>
        <w:t>) для суміші в цілому, відповідно до яких показник L(E)C</w:t>
      </w:r>
      <w:r w:rsidRPr="005D4A80">
        <w:rPr>
          <w:color w:val="000000" w:themeColor="text1"/>
          <w:vertAlign w:val="subscript"/>
        </w:rPr>
        <w:t>50</w:t>
      </w:r>
      <w:r w:rsidRPr="005D4A80">
        <w:rPr>
          <w:color w:val="000000" w:themeColor="text1"/>
        </w:rPr>
        <w:t xml:space="preserve"> ≤ 1 мг/л:</w:t>
      </w:r>
    </w:p>
    <w:p w14:paraId="4FADB9F3" w14:textId="77777777" w:rsidR="009268E2" w:rsidRPr="005D4A80" w:rsidRDefault="009268E2" w:rsidP="00C127F4">
      <w:pPr>
        <w:pStyle w:val="aff6"/>
        <w:spacing w:before="0" w:after="0"/>
        <w:ind w:left="0" w:firstLine="709"/>
        <w:rPr>
          <w:color w:val="000000" w:themeColor="text1"/>
        </w:rPr>
      </w:pPr>
      <w:r w:rsidRPr="005D4A80">
        <w:rPr>
          <w:color w:val="000000" w:themeColor="text1"/>
        </w:rPr>
        <w:t xml:space="preserve">Приймається рішення щодо </w:t>
      </w:r>
      <w:r w:rsidR="00EF151F" w:rsidRPr="005D4A80">
        <w:rPr>
          <w:color w:val="000000" w:themeColor="text1"/>
        </w:rPr>
        <w:t>класифікації небезпечності</w:t>
      </w:r>
      <w:r w:rsidRPr="005D4A80">
        <w:rPr>
          <w:color w:val="000000" w:themeColor="text1"/>
        </w:rPr>
        <w:t xml:space="preserve"> суміші за Категорією 1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відповідно до підпункту 1) Таблиці 4.1.0.</w:t>
      </w:r>
    </w:p>
    <w:p w14:paraId="56C383D4" w14:textId="77777777" w:rsidR="009268E2" w:rsidRPr="005D4A80" w:rsidRDefault="009268E2" w:rsidP="00C127F4">
      <w:pPr>
        <w:pStyle w:val="aff4"/>
        <w:spacing w:before="0" w:after="0"/>
        <w:ind w:left="0" w:firstLine="709"/>
        <w:rPr>
          <w:color w:val="000000" w:themeColor="text1"/>
        </w:rPr>
      </w:pPr>
      <w:r w:rsidRPr="005D4A80">
        <w:rPr>
          <w:color w:val="000000" w:themeColor="text1"/>
        </w:rPr>
        <w:t>2) Коли наявні адекватні дані щодо гострої токсичності (показники LC</w:t>
      </w:r>
      <w:r w:rsidRPr="005D4A80">
        <w:rPr>
          <w:color w:val="000000" w:themeColor="text1"/>
          <w:vertAlign w:val="subscript"/>
        </w:rPr>
        <w:t>50</w:t>
      </w:r>
      <w:r w:rsidRPr="005D4A80">
        <w:rPr>
          <w:color w:val="000000" w:themeColor="text1"/>
        </w:rPr>
        <w:t xml:space="preserve"> або EC</w:t>
      </w:r>
      <w:r w:rsidRPr="005D4A80">
        <w:rPr>
          <w:color w:val="000000" w:themeColor="text1"/>
          <w:vertAlign w:val="subscript"/>
        </w:rPr>
        <w:t>50</w:t>
      </w:r>
      <w:r w:rsidRPr="005D4A80">
        <w:rPr>
          <w:color w:val="000000" w:themeColor="text1"/>
        </w:rPr>
        <w:t>) для суміші в цілому, відповідно до яких показники L(E)C</w:t>
      </w:r>
      <w:r w:rsidRPr="005D4A80">
        <w:rPr>
          <w:color w:val="000000" w:themeColor="text1"/>
          <w:vertAlign w:val="subscript"/>
        </w:rPr>
        <w:t>50</w:t>
      </w:r>
      <w:r w:rsidRPr="005D4A80">
        <w:rPr>
          <w:color w:val="000000" w:themeColor="text1"/>
        </w:rPr>
        <w:t xml:space="preserve"> &gt;1 мг/л для всіх трофічних рівнів:</w:t>
      </w:r>
    </w:p>
    <w:p w14:paraId="25A55314" w14:textId="77777777" w:rsidR="009268E2" w:rsidRPr="005D4A80" w:rsidRDefault="009268E2" w:rsidP="00C127F4">
      <w:pPr>
        <w:pStyle w:val="aff6"/>
        <w:spacing w:before="0" w:after="0"/>
        <w:ind w:left="0" w:firstLine="709"/>
        <w:rPr>
          <w:color w:val="000000" w:themeColor="text1"/>
        </w:rPr>
      </w:pPr>
      <w:r w:rsidRPr="005D4A80">
        <w:rPr>
          <w:color w:val="000000" w:themeColor="text1"/>
        </w:rPr>
        <w:t xml:space="preserve">немає потреби проводити </w:t>
      </w:r>
      <w:r w:rsidR="00EF151F" w:rsidRPr="005D4A80">
        <w:rPr>
          <w:color w:val="000000" w:themeColor="text1"/>
        </w:rPr>
        <w:t>класифікацію небезпечності</w:t>
      </w:r>
      <w:r w:rsidRPr="005D4A80">
        <w:rPr>
          <w:color w:val="000000" w:themeColor="text1"/>
        </w:rPr>
        <w:t xml:space="preserve">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w:t>
      </w:r>
    </w:p>
    <w:p w14:paraId="5270F1CB" w14:textId="77777777" w:rsidR="009268E2" w:rsidRPr="005D4A80" w:rsidRDefault="009268E2" w:rsidP="00C127F4">
      <w:pPr>
        <w:pStyle w:val="aff2"/>
        <w:spacing w:before="0" w:after="0"/>
        <w:ind w:left="0" w:firstLine="709"/>
        <w:rPr>
          <w:color w:val="000000" w:themeColor="text1"/>
        </w:rPr>
      </w:pPr>
      <w:r w:rsidRPr="005D4A80">
        <w:rPr>
          <w:color w:val="000000" w:themeColor="text1"/>
        </w:rPr>
        <w:t>4.1.3.3.4. Класифікація за Категоріями 1, 2 та 3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w:t>
      </w:r>
    </w:p>
    <w:p w14:paraId="51F8D62E" w14:textId="77777777" w:rsidR="009268E2" w:rsidRPr="005D4A80" w:rsidRDefault="009268E2" w:rsidP="00C127F4">
      <w:pPr>
        <w:pStyle w:val="aff4"/>
        <w:spacing w:before="0" w:after="0"/>
        <w:ind w:left="0" w:firstLine="709"/>
        <w:rPr>
          <w:color w:val="000000" w:themeColor="text1"/>
        </w:rPr>
      </w:pPr>
      <w:r w:rsidRPr="005D4A80">
        <w:rPr>
          <w:color w:val="000000" w:themeColor="text1"/>
        </w:rPr>
        <w:t>1) Коли наявні адекватні дані щодо хронічної токсичності (показники EC</w:t>
      </w:r>
      <w:r w:rsidRPr="005D4A80">
        <w:rPr>
          <w:color w:val="000000" w:themeColor="text1"/>
          <w:vertAlign w:val="subscript"/>
        </w:rPr>
        <w:t>x</w:t>
      </w:r>
      <w:r w:rsidRPr="005D4A80">
        <w:rPr>
          <w:color w:val="000000" w:themeColor="text1"/>
        </w:rPr>
        <w:t xml:space="preserve"> або NOEC) для суміші в цілому, відповідно до яких показники EC</w:t>
      </w:r>
      <w:r w:rsidRPr="005D4A80">
        <w:rPr>
          <w:color w:val="000000" w:themeColor="text1"/>
          <w:vertAlign w:val="subscript"/>
        </w:rPr>
        <w:t>x</w:t>
      </w:r>
      <w:r w:rsidRPr="005D4A80">
        <w:rPr>
          <w:color w:val="000000" w:themeColor="text1"/>
        </w:rPr>
        <w:t xml:space="preserve"> або NOEC ≤ 1 мг/л:</w:t>
      </w:r>
    </w:p>
    <w:p w14:paraId="523D8FF5" w14:textId="77777777" w:rsidR="009268E2" w:rsidRPr="005D4A80" w:rsidRDefault="009268E2" w:rsidP="00C127F4">
      <w:pPr>
        <w:pStyle w:val="aff4"/>
        <w:spacing w:before="0" w:after="0"/>
        <w:ind w:left="0" w:firstLine="709"/>
        <w:rPr>
          <w:color w:val="000000" w:themeColor="text1"/>
        </w:rPr>
      </w:pPr>
      <w:r w:rsidRPr="005D4A80">
        <w:rPr>
          <w:color w:val="000000" w:themeColor="text1"/>
        </w:rPr>
        <w:t xml:space="preserve">а) приймається рішення щодо </w:t>
      </w:r>
      <w:r w:rsidR="00EF151F" w:rsidRPr="005D4A80">
        <w:rPr>
          <w:color w:val="000000" w:themeColor="text1"/>
        </w:rPr>
        <w:t>класифікації небезпечності</w:t>
      </w:r>
      <w:r w:rsidRPr="005D4A80">
        <w:rPr>
          <w:color w:val="000000" w:themeColor="text1"/>
        </w:rPr>
        <w:t xml:space="preserve"> суміші за Категоріями 1, 2 та 3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відповідно до підпункту (2) (б) Таблиці 4.1.0, якщо наявна інформація дозволяє зробити позитивний висновок щодо здатності суміші до швидкого розкладу;</w:t>
      </w:r>
    </w:p>
    <w:p w14:paraId="1EC87D67" w14:textId="77777777" w:rsidR="009268E2" w:rsidRPr="005D4A80" w:rsidRDefault="009268E2" w:rsidP="00C127F4">
      <w:pPr>
        <w:pStyle w:val="aff4"/>
        <w:spacing w:before="0" w:after="0"/>
        <w:ind w:left="0" w:firstLine="709"/>
        <w:rPr>
          <w:color w:val="000000" w:themeColor="text1"/>
        </w:rPr>
      </w:pPr>
      <w:r w:rsidRPr="005D4A80">
        <w:rPr>
          <w:color w:val="000000" w:themeColor="text1"/>
        </w:rPr>
        <w:t xml:space="preserve">б) у всіх інших випадках приймається рішення щодо </w:t>
      </w:r>
      <w:r w:rsidR="00EF151F" w:rsidRPr="005D4A80">
        <w:rPr>
          <w:color w:val="000000" w:themeColor="text1"/>
        </w:rPr>
        <w:t>класифікації небезпечності</w:t>
      </w:r>
      <w:r w:rsidRPr="005D4A80">
        <w:rPr>
          <w:color w:val="000000" w:themeColor="text1"/>
        </w:rPr>
        <w:t xml:space="preserve"> суміші за Категоріями 1, 2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відповідно до підпункту (2) (а) Таблиці 4.1.0, як для суміші, яка не здатна до швидкого розкладу;</w:t>
      </w:r>
    </w:p>
    <w:p w14:paraId="0C7F9244" w14:textId="77777777" w:rsidR="009268E2" w:rsidRPr="005D4A80" w:rsidRDefault="009268E2" w:rsidP="00C127F4">
      <w:pPr>
        <w:pStyle w:val="aff4"/>
        <w:spacing w:before="0" w:after="0"/>
        <w:ind w:left="0" w:firstLine="709"/>
        <w:rPr>
          <w:color w:val="000000" w:themeColor="text1"/>
        </w:rPr>
      </w:pPr>
      <w:r w:rsidRPr="005D4A80">
        <w:rPr>
          <w:color w:val="000000" w:themeColor="text1"/>
        </w:rPr>
        <w:lastRenderedPageBreak/>
        <w:t>2) Коли наявні адекватні дані щодо хронічної токсичності (показники EC</w:t>
      </w:r>
      <w:r w:rsidRPr="005D4A80">
        <w:rPr>
          <w:color w:val="000000" w:themeColor="text1"/>
          <w:vertAlign w:val="subscript"/>
        </w:rPr>
        <w:t>x</w:t>
      </w:r>
      <w:r w:rsidRPr="005D4A80">
        <w:rPr>
          <w:color w:val="000000" w:themeColor="text1"/>
        </w:rPr>
        <w:t xml:space="preserve"> або NOEC) для суміші в цілому, відповідно до яких показники EC</w:t>
      </w:r>
      <w:r w:rsidRPr="005D4A80">
        <w:rPr>
          <w:color w:val="000000" w:themeColor="text1"/>
          <w:vertAlign w:val="subscript"/>
        </w:rPr>
        <w:t>x</w:t>
      </w:r>
      <w:r w:rsidRPr="005D4A80">
        <w:rPr>
          <w:color w:val="000000" w:themeColor="text1"/>
        </w:rPr>
        <w:t xml:space="preserve"> або NOEC &gt; 1 мг/л:</w:t>
      </w:r>
    </w:p>
    <w:p w14:paraId="151AF6E0" w14:textId="77777777" w:rsidR="009268E2" w:rsidRPr="005D4A80" w:rsidRDefault="009268E2" w:rsidP="00C127F4">
      <w:pPr>
        <w:pStyle w:val="aff6"/>
        <w:spacing w:before="0" w:after="0"/>
        <w:ind w:left="0" w:firstLine="709"/>
        <w:rPr>
          <w:color w:val="000000" w:themeColor="text1"/>
        </w:rPr>
      </w:pPr>
      <w:r w:rsidRPr="005D4A80">
        <w:rPr>
          <w:color w:val="000000" w:themeColor="text1"/>
        </w:rPr>
        <w:t xml:space="preserve">немає потреби проводити </w:t>
      </w:r>
      <w:r w:rsidR="00EF151F" w:rsidRPr="005D4A80">
        <w:rPr>
          <w:color w:val="000000" w:themeColor="text1"/>
        </w:rPr>
        <w:t>класифікацію небезпечності</w:t>
      </w:r>
      <w:r w:rsidRPr="005D4A80">
        <w:rPr>
          <w:color w:val="000000" w:themeColor="text1"/>
        </w:rPr>
        <w:t xml:space="preserve"> за Категоріями 1, 2 та 3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w:t>
      </w:r>
    </w:p>
    <w:p w14:paraId="467D9D62" w14:textId="77777777" w:rsidR="009268E2" w:rsidRPr="005D4A80" w:rsidRDefault="009268E2" w:rsidP="00C127F4">
      <w:pPr>
        <w:pStyle w:val="aff2"/>
        <w:spacing w:before="0" w:after="0"/>
        <w:ind w:left="0" w:firstLine="709"/>
        <w:rPr>
          <w:color w:val="000000" w:themeColor="text1"/>
        </w:rPr>
      </w:pPr>
      <w:r w:rsidRPr="005D4A80">
        <w:rPr>
          <w:color w:val="000000" w:themeColor="text1"/>
        </w:rPr>
        <w:t>4.1.3.3.5.</w:t>
      </w:r>
      <w:r w:rsidR="00C127F4" w:rsidRPr="005D4A80">
        <w:rPr>
          <w:color w:val="000000" w:themeColor="text1"/>
        </w:rPr>
        <w:t xml:space="preserve"> </w:t>
      </w:r>
      <w:r w:rsidRPr="005D4A80">
        <w:rPr>
          <w:color w:val="000000" w:themeColor="text1"/>
        </w:rPr>
        <w:t>Класифікація за Категорією 4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w:t>
      </w:r>
    </w:p>
    <w:p w14:paraId="5C0B804E" w14:textId="77777777" w:rsidR="009268E2" w:rsidRPr="005D4A80" w:rsidRDefault="009268E2" w:rsidP="00C127F4">
      <w:pPr>
        <w:pStyle w:val="aff6"/>
        <w:spacing w:before="0" w:after="0"/>
        <w:ind w:left="0" w:firstLine="709"/>
        <w:rPr>
          <w:color w:val="000000" w:themeColor="text1"/>
        </w:rPr>
      </w:pPr>
      <w:r w:rsidRPr="005D4A80">
        <w:rPr>
          <w:color w:val="000000" w:themeColor="text1"/>
        </w:rPr>
        <w:t>Однак, якщо є причини для занепокоєння:</w:t>
      </w:r>
    </w:p>
    <w:p w14:paraId="40462A05" w14:textId="77777777" w:rsidR="009268E2" w:rsidRPr="005D4A80" w:rsidRDefault="009268E2" w:rsidP="00C127F4">
      <w:pPr>
        <w:pStyle w:val="aff6"/>
        <w:spacing w:before="0" w:after="0"/>
        <w:ind w:left="0" w:firstLine="709"/>
        <w:rPr>
          <w:color w:val="000000" w:themeColor="text1"/>
        </w:rPr>
      </w:pPr>
      <w:r w:rsidRPr="005D4A80">
        <w:rPr>
          <w:color w:val="000000" w:themeColor="text1"/>
        </w:rPr>
        <w:t xml:space="preserve">Приймається рішення щодо </w:t>
      </w:r>
      <w:r w:rsidR="00EF151F" w:rsidRPr="005D4A80">
        <w:rPr>
          <w:color w:val="000000" w:themeColor="text1"/>
        </w:rPr>
        <w:t>класифікації небезпечності</w:t>
      </w:r>
      <w:r w:rsidRPr="005D4A80">
        <w:rPr>
          <w:color w:val="000000" w:themeColor="text1"/>
        </w:rPr>
        <w:t xml:space="preserve"> суміші за Категорією 4 (класифікація «для підстрахування»)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відповідно до Таблиці 4.1.0.</w:t>
      </w:r>
    </w:p>
    <w:p w14:paraId="5EC6DB0E" w14:textId="77777777" w:rsidR="009268E2" w:rsidRPr="005D4A80" w:rsidRDefault="009268E2" w:rsidP="00C127F4">
      <w:pPr>
        <w:pStyle w:val="aff2"/>
        <w:spacing w:before="0" w:after="0"/>
        <w:ind w:left="0" w:firstLine="709"/>
        <w:rPr>
          <w:color w:val="000000" w:themeColor="text1"/>
        </w:rPr>
      </w:pPr>
      <w:r w:rsidRPr="005D4A80">
        <w:rPr>
          <w:color w:val="000000" w:themeColor="text1"/>
        </w:rPr>
        <w:t xml:space="preserve">4.1.3.4. </w:t>
      </w:r>
      <w:r w:rsidR="00EF151F" w:rsidRPr="005D4A80">
        <w:rPr>
          <w:color w:val="000000" w:themeColor="text1"/>
        </w:rPr>
        <w:t>Класифікація небезпечності</w:t>
      </w:r>
      <w:r w:rsidRPr="005D4A80">
        <w:rPr>
          <w:color w:val="000000" w:themeColor="text1"/>
        </w:rPr>
        <w:t xml:space="preserve"> сумішей, якщо відсутні дані щодо токсичності для водних </w:t>
      </w:r>
      <w:r w:rsidR="00852984" w:rsidRPr="005D4A80">
        <w:rPr>
          <w:color w:val="000000" w:themeColor="text1"/>
        </w:rPr>
        <w:t>біоресурсів</w:t>
      </w:r>
      <w:r w:rsidRPr="005D4A80">
        <w:rPr>
          <w:color w:val="000000" w:themeColor="text1"/>
        </w:rPr>
        <w:t xml:space="preserve"> для суміші в цілому: принципи екстраполяції</w:t>
      </w:r>
    </w:p>
    <w:p w14:paraId="0DCE8EBE" w14:textId="77777777" w:rsidR="009268E2" w:rsidRPr="005D4A80" w:rsidRDefault="009268E2" w:rsidP="00C127F4">
      <w:pPr>
        <w:pStyle w:val="aff2"/>
        <w:spacing w:before="0" w:after="0"/>
        <w:ind w:left="0" w:firstLine="709"/>
        <w:rPr>
          <w:color w:val="000000" w:themeColor="text1"/>
        </w:rPr>
      </w:pPr>
      <w:r w:rsidRPr="005D4A80">
        <w:rPr>
          <w:color w:val="000000" w:themeColor="text1"/>
        </w:rPr>
        <w:t xml:space="preserve">4.1.3.4.1. Якщо суміш в цілому не досліджувалась на визначення небезпек для водних </w:t>
      </w:r>
      <w:r w:rsidR="00852984" w:rsidRPr="005D4A80">
        <w:rPr>
          <w:color w:val="000000" w:themeColor="text1"/>
        </w:rPr>
        <w:t>біоресурсів</w:t>
      </w:r>
      <w:r w:rsidRPr="005D4A80">
        <w:rPr>
          <w:color w:val="000000" w:themeColor="text1"/>
        </w:rPr>
        <w:t xml:space="preserve">, але наявні достатні дані щодо окремих компонентів суміші та результати відповідних досліджень подібних сумішей, ці дані повинні використовуватися для проведення </w:t>
      </w:r>
      <w:r w:rsidR="00EF151F" w:rsidRPr="005D4A80">
        <w:rPr>
          <w:color w:val="000000" w:themeColor="text1"/>
        </w:rPr>
        <w:t>класифікації небезпечності</w:t>
      </w:r>
      <w:r w:rsidRPr="005D4A80">
        <w:rPr>
          <w:color w:val="000000" w:themeColor="text1"/>
        </w:rPr>
        <w:t xml:space="preserve"> відповідно до правил екстраполяції як зазначено у пункті 1.1.3 цього Додатка. Принципи екстраполяції повинні застосовуватись відповідно до пунктів 4.1.3.4.2 </w:t>
      </w:r>
      <w:r w:rsidR="00155950" w:rsidRPr="005D4A80">
        <w:rPr>
          <w:color w:val="000000" w:themeColor="text1"/>
        </w:rPr>
        <w:t>-</w:t>
      </w:r>
      <w:r w:rsidRPr="005D4A80">
        <w:rPr>
          <w:color w:val="000000" w:themeColor="text1"/>
        </w:rPr>
        <w:t xml:space="preserve"> 4.1.3.4.3 цього Додатка.</w:t>
      </w:r>
    </w:p>
    <w:p w14:paraId="4846BCA8" w14:textId="77777777" w:rsidR="009268E2" w:rsidRPr="005D4A80" w:rsidRDefault="009268E2" w:rsidP="00C127F4">
      <w:pPr>
        <w:pStyle w:val="aff2"/>
        <w:spacing w:before="0" w:after="0"/>
        <w:ind w:left="0" w:firstLine="709"/>
        <w:rPr>
          <w:color w:val="000000" w:themeColor="text1"/>
        </w:rPr>
      </w:pPr>
      <w:r w:rsidRPr="005D4A80">
        <w:rPr>
          <w:color w:val="000000" w:themeColor="text1"/>
        </w:rPr>
        <w:t xml:space="preserve">4.1.3.4.2. </w:t>
      </w:r>
      <w:r w:rsidRPr="005D4A80">
        <w:rPr>
          <w:color w:val="000000" w:themeColor="text1"/>
        </w:rPr>
        <w:tab/>
        <w:t>Розбавлення: якщо суміш утворюється шляхом розбавлення іншої хімічної речовини або суміші, яка класифікована як небезпечна за класом «</w:t>
      </w:r>
      <w:r w:rsidR="00A04B2C" w:rsidRPr="005D4A80">
        <w:rPr>
          <w:color w:val="000000" w:themeColor="text1"/>
        </w:rPr>
        <w:t>Хімічна продукція, яка проявляє токсичність для водних біоресурсів</w:t>
      </w:r>
      <w:r w:rsidRPr="005D4A80">
        <w:rPr>
          <w:color w:val="000000" w:themeColor="text1"/>
        </w:rPr>
        <w:t xml:space="preserve">», розчинником, який має еквівалентну або нижчу </w:t>
      </w:r>
      <w:r w:rsidR="00EF151F" w:rsidRPr="005D4A80">
        <w:rPr>
          <w:color w:val="000000" w:themeColor="text1"/>
        </w:rPr>
        <w:t>класифікацію небезпечності</w:t>
      </w:r>
      <w:r w:rsidRPr="005D4A80">
        <w:rPr>
          <w:color w:val="000000" w:themeColor="text1"/>
        </w:rPr>
        <w:t xml:space="preserve"> за цим класом у порівнянні з найменш токсичним компонентом, котрий очікувано не вплине на ступінь небезпе</w:t>
      </w:r>
      <w:r w:rsidR="00462F16" w:rsidRPr="005D4A80">
        <w:rPr>
          <w:color w:val="000000" w:themeColor="text1"/>
        </w:rPr>
        <w:t>чності</w:t>
      </w:r>
      <w:r w:rsidRPr="005D4A80">
        <w:rPr>
          <w:color w:val="000000" w:themeColor="text1"/>
        </w:rPr>
        <w:t xml:space="preserve"> для водних </w:t>
      </w:r>
      <w:r w:rsidR="00852984" w:rsidRPr="005D4A80">
        <w:rPr>
          <w:color w:val="000000" w:themeColor="text1"/>
        </w:rPr>
        <w:t>біоресурсів</w:t>
      </w:r>
      <w:r w:rsidRPr="005D4A80">
        <w:rPr>
          <w:color w:val="000000" w:themeColor="text1"/>
        </w:rPr>
        <w:t xml:space="preserve"> інших компонентів суміші, то така суміш може бути класифікована еквівалентно </w:t>
      </w:r>
      <w:r w:rsidR="00EF151F" w:rsidRPr="005D4A80">
        <w:rPr>
          <w:color w:val="000000" w:themeColor="text1"/>
        </w:rPr>
        <w:t>класифікації небезпечності</w:t>
      </w:r>
      <w:r w:rsidRPr="005D4A80">
        <w:rPr>
          <w:color w:val="000000" w:themeColor="text1"/>
        </w:rPr>
        <w:t xml:space="preserve"> первинної суміші або </w:t>
      </w:r>
      <w:r w:rsidR="00462F16" w:rsidRPr="005D4A80">
        <w:rPr>
          <w:color w:val="000000" w:themeColor="text1"/>
        </w:rPr>
        <w:t xml:space="preserve">хімічної </w:t>
      </w:r>
      <w:r w:rsidRPr="005D4A80">
        <w:rPr>
          <w:color w:val="000000" w:themeColor="text1"/>
        </w:rPr>
        <w:t>речовини, яка розбавляється. Крім того, може бути застосований метод, зазначений у пункті 4.1.3.5. цього Додатка.</w:t>
      </w:r>
    </w:p>
    <w:p w14:paraId="5CC04442" w14:textId="77777777" w:rsidR="009268E2" w:rsidRPr="005D4A80" w:rsidRDefault="009268E2" w:rsidP="00C127F4">
      <w:pPr>
        <w:pStyle w:val="aff2"/>
        <w:spacing w:before="0" w:after="0"/>
        <w:ind w:left="0" w:firstLine="709"/>
        <w:rPr>
          <w:color w:val="000000" w:themeColor="text1"/>
        </w:rPr>
      </w:pPr>
      <w:r w:rsidRPr="005D4A80">
        <w:rPr>
          <w:color w:val="000000" w:themeColor="text1"/>
        </w:rPr>
        <w:t xml:space="preserve">4.1.3.4.3. </w:t>
      </w:r>
      <w:r w:rsidRPr="005D4A80">
        <w:rPr>
          <w:color w:val="000000" w:themeColor="text1"/>
        </w:rPr>
        <w:tab/>
        <w:t xml:space="preserve">Якщо суміш утворюється шляхом розбавлення іншої хімічної речовини або суміші, для яких наявні результати досліджень щодо токсичності </w:t>
      </w:r>
      <w:r w:rsidR="006A4B22" w:rsidRPr="005D4A80">
        <w:rPr>
          <w:color w:val="000000" w:themeColor="text1"/>
        </w:rPr>
        <w:t>для організмів водного середовища</w:t>
      </w:r>
      <w:r w:rsidRPr="005D4A80">
        <w:rPr>
          <w:color w:val="000000" w:themeColor="text1"/>
        </w:rPr>
        <w:t xml:space="preserve">, водою, або іншим абсолютно нетоксичним матеріалом, показники токсичності для суміші в цілому можуть бути розраховані на основі показників первинної суміші або </w:t>
      </w:r>
      <w:r w:rsidR="00462F16" w:rsidRPr="005D4A80">
        <w:rPr>
          <w:color w:val="000000" w:themeColor="text1"/>
        </w:rPr>
        <w:t xml:space="preserve">хімічної </w:t>
      </w:r>
      <w:r w:rsidRPr="005D4A80">
        <w:rPr>
          <w:color w:val="000000" w:themeColor="text1"/>
        </w:rPr>
        <w:t>речовини, яка розбавляється.</w:t>
      </w:r>
    </w:p>
    <w:p w14:paraId="57077FE7" w14:textId="77777777" w:rsidR="009268E2" w:rsidRPr="005D4A80" w:rsidRDefault="009268E2" w:rsidP="00C127F4">
      <w:pPr>
        <w:pStyle w:val="aff2"/>
        <w:spacing w:before="0" w:after="0"/>
        <w:ind w:left="0" w:firstLine="709"/>
        <w:rPr>
          <w:color w:val="000000" w:themeColor="text1"/>
        </w:rPr>
      </w:pPr>
      <w:r w:rsidRPr="005D4A80">
        <w:rPr>
          <w:color w:val="000000" w:themeColor="text1"/>
        </w:rPr>
        <w:t xml:space="preserve">4.1.3.5. </w:t>
      </w:r>
      <w:r w:rsidRPr="005D4A80">
        <w:rPr>
          <w:color w:val="000000" w:themeColor="text1"/>
        </w:rPr>
        <w:tab/>
      </w:r>
      <w:r w:rsidR="00EF151F" w:rsidRPr="005D4A80">
        <w:rPr>
          <w:color w:val="000000" w:themeColor="text1"/>
        </w:rPr>
        <w:t>Класифікація небезпечності</w:t>
      </w:r>
      <w:r w:rsidRPr="005D4A80">
        <w:rPr>
          <w:color w:val="000000" w:themeColor="text1"/>
        </w:rPr>
        <w:t xml:space="preserve"> сумішей, якщо дані щодо токсичності </w:t>
      </w:r>
      <w:r w:rsidR="006A4B22" w:rsidRPr="005D4A80">
        <w:rPr>
          <w:color w:val="000000" w:themeColor="text1"/>
        </w:rPr>
        <w:t>для організмів водного середовища</w:t>
      </w:r>
      <w:r w:rsidRPr="005D4A80">
        <w:rPr>
          <w:color w:val="000000" w:themeColor="text1"/>
        </w:rPr>
        <w:t xml:space="preserve"> наявні для деяких або усіх компонентів суміші</w:t>
      </w:r>
    </w:p>
    <w:p w14:paraId="55C29849" w14:textId="77777777" w:rsidR="009268E2" w:rsidRPr="005D4A80" w:rsidRDefault="009268E2" w:rsidP="00C127F4">
      <w:pPr>
        <w:pStyle w:val="aff2"/>
        <w:spacing w:before="0" w:after="0"/>
        <w:ind w:left="0" w:firstLine="709"/>
        <w:rPr>
          <w:color w:val="000000" w:themeColor="text1"/>
        </w:rPr>
      </w:pPr>
      <w:r w:rsidRPr="005D4A80">
        <w:rPr>
          <w:color w:val="000000" w:themeColor="text1"/>
        </w:rPr>
        <w:t xml:space="preserve">4.1.3.5.1. </w:t>
      </w:r>
      <w:r w:rsidRPr="005D4A80">
        <w:rPr>
          <w:color w:val="000000" w:themeColor="text1"/>
        </w:rPr>
        <w:tab/>
        <w:t xml:space="preserve">Класифікація суміші ґрунтується на підсумовуванні концентрацій компонентів, які входять до її складу. Масові частки </w:t>
      </w:r>
      <w:r w:rsidRPr="005D4A80">
        <w:rPr>
          <w:color w:val="000000" w:themeColor="text1"/>
        </w:rPr>
        <w:lastRenderedPageBreak/>
        <w:t>компонентів, які класифіковані за диференціаціями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або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повинні використовуватись тільки із застосуванням методу підсумовування відповідно до пункту 4.1.3.5.5. цього Додатка.</w:t>
      </w:r>
    </w:p>
    <w:p w14:paraId="2558FA6B" w14:textId="77777777" w:rsidR="009268E2" w:rsidRPr="005D4A80" w:rsidRDefault="009268E2" w:rsidP="00C127F4">
      <w:pPr>
        <w:pStyle w:val="aff2"/>
        <w:spacing w:before="0" w:after="0"/>
        <w:ind w:left="0" w:firstLine="709"/>
        <w:rPr>
          <w:color w:val="000000" w:themeColor="text1"/>
        </w:rPr>
      </w:pPr>
      <w:r w:rsidRPr="005D4A80">
        <w:rPr>
          <w:color w:val="000000" w:themeColor="text1"/>
        </w:rPr>
        <w:t xml:space="preserve">4.1.3.5.2. </w:t>
      </w:r>
      <w:r w:rsidRPr="005D4A80">
        <w:rPr>
          <w:color w:val="000000" w:themeColor="text1"/>
        </w:rPr>
        <w:tab/>
        <w:t>До складу суміші можуть входити як компоненти, класифіковані як небезпечні за класом «</w:t>
      </w:r>
      <w:r w:rsidR="00A04B2C" w:rsidRPr="005D4A80">
        <w:rPr>
          <w:color w:val="000000" w:themeColor="text1"/>
        </w:rPr>
        <w:t>Хімічна продукція, яка проявляє токсичність для водних біоресурсів</w:t>
      </w:r>
      <w:r w:rsidRPr="005D4A80">
        <w:rPr>
          <w:color w:val="000000" w:themeColor="text1"/>
        </w:rPr>
        <w:t xml:space="preserve">», так і інші компоненти, для яких наявні адекватні дані щодо токсичності </w:t>
      </w:r>
      <w:r w:rsidR="006A4B22" w:rsidRPr="005D4A80">
        <w:rPr>
          <w:color w:val="000000" w:themeColor="text1"/>
        </w:rPr>
        <w:t>для організмів водного середовища</w:t>
      </w:r>
      <w:r w:rsidRPr="005D4A80">
        <w:rPr>
          <w:color w:val="000000" w:themeColor="text1"/>
        </w:rPr>
        <w:t xml:space="preserve">. У випадках, коли адекватні дані щодо токсичності </w:t>
      </w:r>
      <w:r w:rsidR="006A4B22" w:rsidRPr="005D4A80">
        <w:rPr>
          <w:color w:val="000000" w:themeColor="text1"/>
        </w:rPr>
        <w:t>для організмів водного середовища</w:t>
      </w:r>
      <w:r w:rsidRPr="005D4A80">
        <w:rPr>
          <w:color w:val="000000" w:themeColor="text1"/>
        </w:rPr>
        <w:t xml:space="preserve"> наявні для більш ніж одного компоненту суміші, повинні бути розраховані комбіновані показники токсичності з використанням формул адитивності 1) або 2), в залежності від типу вихідних показників.</w:t>
      </w:r>
    </w:p>
    <w:p w14:paraId="618BA2CD" w14:textId="77777777" w:rsidR="009268E2" w:rsidRPr="005D4A80" w:rsidRDefault="009268E2" w:rsidP="00C127F4">
      <w:pPr>
        <w:pStyle w:val="aff4"/>
        <w:spacing w:before="0" w:after="0"/>
        <w:ind w:left="0" w:firstLine="709"/>
        <w:rPr>
          <w:color w:val="000000" w:themeColor="text1"/>
        </w:rPr>
      </w:pPr>
      <w:r w:rsidRPr="005D4A80">
        <w:rPr>
          <w:color w:val="000000" w:themeColor="text1"/>
        </w:rPr>
        <w:t xml:space="preserve">1) Розрахунок на основі даних щодо гострої токсичності </w:t>
      </w:r>
      <w:r w:rsidR="006A4B22" w:rsidRPr="005D4A80">
        <w:rPr>
          <w:color w:val="000000" w:themeColor="text1"/>
        </w:rPr>
        <w:t>для організмів водного середовища</w:t>
      </w:r>
      <w:r w:rsidRPr="005D4A80">
        <w:rPr>
          <w:color w:val="000000" w:themeColor="text1"/>
        </w:rPr>
        <w:t>:</w:t>
      </w:r>
    </w:p>
    <w:p w14:paraId="44F17AB3" w14:textId="77777777" w:rsidR="009268E2" w:rsidRPr="005D4A80" w:rsidRDefault="00297988" w:rsidP="009268E2">
      <w:pPr>
        <w:ind w:left="993"/>
        <w:rPr>
          <w:color w:val="000000" w:themeColor="text1"/>
        </w:rPr>
      </w:pPr>
      <m:oMathPara>
        <m:oMath>
          <m:f>
            <m:fPr>
              <m:ctrlPr>
                <w:rPr>
                  <w:rFonts w:ascii="Cambria Math" w:hAnsi="Cambria Math"/>
                  <w:i/>
                  <w:color w:val="000000" w:themeColor="text1"/>
                </w:rPr>
              </m:ctrlPr>
            </m:fPr>
            <m:num>
              <m:nary>
                <m:naryPr>
                  <m:chr m:val="∑"/>
                  <m:limLoc m:val="undOvr"/>
                  <m:subHide m:val="1"/>
                  <m:supHide m:val="1"/>
                  <m:ctrlPr>
                    <w:rPr>
                      <w:rFonts w:ascii="Cambria Math" w:hAnsi="Cambria Math"/>
                      <w:i/>
                      <w:color w:val="000000" w:themeColor="text1"/>
                    </w:rPr>
                  </m:ctrlPr>
                </m:naryPr>
                <m:sub/>
                <m:sup/>
                <m:e>
                  <m:sSub>
                    <m:sSubPr>
                      <m:ctrlPr>
                        <w:rPr>
                          <w:rFonts w:ascii="Cambria Math" w:hAnsi="Cambria Math"/>
                          <w:i/>
                          <w:color w:val="000000" w:themeColor="text1"/>
                        </w:rPr>
                      </m:ctrlPr>
                    </m:sSubPr>
                    <m:e>
                      <m:r>
                        <w:rPr>
                          <w:rFonts w:ascii="Cambria Math" w:hAnsi="Cambria Math"/>
                          <w:color w:val="000000" w:themeColor="text1"/>
                        </w:rPr>
                        <m:t>С</m:t>
                      </m:r>
                    </m:e>
                    <m:sub>
                      <m:r>
                        <w:rPr>
                          <w:rFonts w:ascii="Cambria Math" w:hAnsi="Cambria Math"/>
                          <w:color w:val="000000" w:themeColor="text1"/>
                        </w:rPr>
                        <m:t>і</m:t>
                      </m:r>
                    </m:sub>
                  </m:sSub>
                </m:e>
              </m:nary>
            </m:num>
            <m:den>
              <m:sSub>
                <m:sSubPr>
                  <m:ctrlPr>
                    <w:rPr>
                      <w:rFonts w:ascii="Cambria Math" w:hAnsi="Cambria Math"/>
                      <w:color w:val="000000" w:themeColor="text1"/>
                    </w:rPr>
                  </m:ctrlPr>
                </m:sSubPr>
                <m:e>
                  <m:r>
                    <m:rPr>
                      <m:sty m:val="p"/>
                    </m:rPr>
                    <w:rPr>
                      <w:rFonts w:ascii="Cambria Math" w:hAnsi="Cambria Math"/>
                      <w:color w:val="000000" w:themeColor="text1"/>
                    </w:rPr>
                    <m:t>L</m:t>
                  </m:r>
                  <m:d>
                    <m:dPr>
                      <m:ctrlPr>
                        <w:rPr>
                          <w:rFonts w:ascii="Cambria Math" w:hAnsi="Cambria Math"/>
                          <w:color w:val="000000" w:themeColor="text1"/>
                        </w:rPr>
                      </m:ctrlPr>
                    </m:dPr>
                    <m:e>
                      <m:r>
                        <m:rPr>
                          <m:sty m:val="p"/>
                        </m:rPr>
                        <w:rPr>
                          <w:rFonts w:ascii="Cambria Math" w:hAnsi="Cambria Math"/>
                          <w:color w:val="000000" w:themeColor="text1"/>
                        </w:rPr>
                        <m:t>E</m:t>
                      </m:r>
                    </m:e>
                  </m:d>
                  <m:r>
                    <m:rPr>
                      <m:sty m:val="p"/>
                    </m:rPr>
                    <w:rPr>
                      <w:rFonts w:ascii="Cambria Math" w:hAnsi="Cambria Math"/>
                      <w:color w:val="000000" w:themeColor="text1"/>
                    </w:rPr>
                    <m:t>C</m:t>
                  </m:r>
                </m:e>
                <m:sub>
                  <m:r>
                    <m:rPr>
                      <m:sty m:val="p"/>
                    </m:rPr>
                    <w:rPr>
                      <w:rFonts w:ascii="Cambria Math" w:hAnsi="Cambria Math"/>
                      <w:color w:val="000000" w:themeColor="text1"/>
                    </w:rPr>
                    <m:t>50m</m:t>
                  </m:r>
                </m:sub>
              </m:sSub>
            </m:den>
          </m:f>
          <m:r>
            <w:rPr>
              <w:rFonts w:ascii="Cambria Math" w:hAnsi="Cambria Math"/>
              <w:color w:val="000000" w:themeColor="text1"/>
            </w:rPr>
            <m:t>=</m:t>
          </m:r>
          <m:nary>
            <m:naryPr>
              <m:chr m:val="∑"/>
              <m:limLoc m:val="undOvr"/>
              <m:supHide m:val="1"/>
              <m:ctrlPr>
                <w:rPr>
                  <w:rFonts w:ascii="Cambria Math" w:hAnsi="Cambria Math"/>
                  <w:i/>
                  <w:color w:val="000000" w:themeColor="text1"/>
                </w:rPr>
              </m:ctrlPr>
            </m:naryPr>
            <m:sub>
              <m:r>
                <w:rPr>
                  <w:rFonts w:ascii="Cambria Math" w:hAnsi="Cambria Math"/>
                  <w:color w:val="000000" w:themeColor="text1"/>
                </w:rPr>
                <m:t>n</m:t>
              </m:r>
            </m:sub>
            <m:sup/>
            <m:e>
              <m:f>
                <m:fPr>
                  <m:ctrlPr>
                    <w:rPr>
                      <w:rFonts w:ascii="Cambria Math" w:hAnsi="Cambria Math"/>
                      <w:i/>
                      <w:color w:val="000000" w:themeColor="text1"/>
                    </w:rPr>
                  </m:ctrlPr>
                </m:fPr>
                <m:num>
                  <m:sSub>
                    <m:sSubPr>
                      <m:ctrlPr>
                        <w:rPr>
                          <w:rFonts w:ascii="Cambria Math" w:hAnsi="Cambria Math"/>
                          <w:color w:val="000000" w:themeColor="text1"/>
                        </w:rPr>
                      </m:ctrlPr>
                    </m:sSubPr>
                    <m:e>
                      <m:r>
                        <m:rPr>
                          <m:sty m:val="p"/>
                        </m:rPr>
                        <w:rPr>
                          <w:rFonts w:ascii="Cambria Math" w:hAnsi="Cambria Math"/>
                          <w:color w:val="000000" w:themeColor="text1"/>
                        </w:rPr>
                        <m:t>C</m:t>
                      </m:r>
                    </m:e>
                    <m:sub>
                      <m:r>
                        <m:rPr>
                          <m:sty m:val="p"/>
                        </m:rPr>
                        <w:rPr>
                          <w:rFonts w:ascii="Cambria Math" w:hAnsi="Cambria Math"/>
                          <w:color w:val="000000" w:themeColor="text1"/>
                        </w:rPr>
                        <m:t>i</m:t>
                      </m:r>
                    </m:sub>
                  </m:sSub>
                </m:num>
                <m:den>
                  <m:sSub>
                    <m:sSubPr>
                      <m:ctrlPr>
                        <w:rPr>
                          <w:rFonts w:ascii="Cambria Math" w:hAnsi="Cambria Math"/>
                          <w:color w:val="000000" w:themeColor="text1"/>
                        </w:rPr>
                      </m:ctrlPr>
                    </m:sSubPr>
                    <m:e>
                      <m:r>
                        <m:rPr>
                          <m:sty m:val="p"/>
                        </m:rPr>
                        <w:rPr>
                          <w:rFonts w:ascii="Cambria Math" w:hAnsi="Cambria Math"/>
                          <w:color w:val="000000" w:themeColor="text1"/>
                        </w:rPr>
                        <m:t>L</m:t>
                      </m:r>
                      <m:d>
                        <m:dPr>
                          <m:ctrlPr>
                            <w:rPr>
                              <w:rFonts w:ascii="Cambria Math" w:hAnsi="Cambria Math"/>
                              <w:color w:val="000000" w:themeColor="text1"/>
                            </w:rPr>
                          </m:ctrlPr>
                        </m:dPr>
                        <m:e>
                          <m:r>
                            <m:rPr>
                              <m:sty m:val="p"/>
                            </m:rPr>
                            <w:rPr>
                              <w:rFonts w:ascii="Cambria Math" w:hAnsi="Cambria Math"/>
                              <w:color w:val="000000" w:themeColor="text1"/>
                            </w:rPr>
                            <m:t>E</m:t>
                          </m:r>
                        </m:e>
                      </m:d>
                      <m:r>
                        <m:rPr>
                          <m:sty m:val="p"/>
                        </m:rPr>
                        <w:rPr>
                          <w:rFonts w:ascii="Cambria Math" w:hAnsi="Cambria Math"/>
                          <w:color w:val="000000" w:themeColor="text1"/>
                        </w:rPr>
                        <m:t>C</m:t>
                      </m:r>
                    </m:e>
                    <m:sub>
                      <m:r>
                        <m:rPr>
                          <m:sty m:val="p"/>
                        </m:rPr>
                        <w:rPr>
                          <w:rFonts w:ascii="Cambria Math" w:hAnsi="Cambria Math"/>
                          <w:color w:val="000000" w:themeColor="text1"/>
                        </w:rPr>
                        <m:t>50i</m:t>
                      </m:r>
                    </m:sub>
                  </m:sSub>
                </m:den>
              </m:f>
            </m:e>
          </m:nary>
        </m:oMath>
      </m:oMathPara>
    </w:p>
    <w:p w14:paraId="7EFCF1E6" w14:textId="77777777" w:rsidR="009268E2" w:rsidRPr="005D4A80" w:rsidRDefault="009268E2" w:rsidP="009268E2">
      <w:pPr>
        <w:ind w:left="1134" w:firstLine="282"/>
        <w:rPr>
          <w:color w:val="000000" w:themeColor="text1"/>
          <w:sz w:val="22"/>
          <w:szCs w:val="22"/>
        </w:rPr>
      </w:pPr>
      <w:r w:rsidRPr="005D4A80">
        <w:rPr>
          <w:color w:val="000000" w:themeColor="text1"/>
          <w:sz w:val="22"/>
          <w:szCs w:val="22"/>
        </w:rPr>
        <w:t>де:</w:t>
      </w:r>
    </w:p>
    <w:tbl>
      <w:tblPr>
        <w:tblW w:w="0" w:type="auto"/>
        <w:tblInd w:w="1134" w:type="dxa"/>
        <w:tblLook w:val="00A0" w:firstRow="1" w:lastRow="0" w:firstColumn="1" w:lastColumn="0" w:noHBand="0" w:noVBand="0"/>
      </w:tblPr>
      <w:tblGrid>
        <w:gridCol w:w="1555"/>
        <w:gridCol w:w="567"/>
        <w:gridCol w:w="6089"/>
      </w:tblGrid>
      <w:tr w:rsidR="009268E2" w:rsidRPr="005D4A80" w14:paraId="25C092FF" w14:textId="77777777" w:rsidTr="00D64C9B">
        <w:tc>
          <w:tcPr>
            <w:tcW w:w="1555" w:type="dxa"/>
          </w:tcPr>
          <w:p w14:paraId="48D912B2" w14:textId="77777777" w:rsidR="009268E2" w:rsidRPr="005D4A80" w:rsidRDefault="009268E2" w:rsidP="00D64C9B">
            <w:pPr>
              <w:ind w:firstLine="0"/>
              <w:rPr>
                <w:color w:val="000000" w:themeColor="text1"/>
                <w:sz w:val="22"/>
                <w:szCs w:val="22"/>
              </w:rPr>
            </w:pPr>
            <w:r w:rsidRPr="005D4A80">
              <w:rPr>
                <w:color w:val="000000" w:themeColor="text1"/>
                <w:sz w:val="22"/>
                <w:szCs w:val="22"/>
              </w:rPr>
              <w:t>С</w:t>
            </w:r>
            <w:r w:rsidRPr="005D4A80">
              <w:rPr>
                <w:color w:val="000000" w:themeColor="text1"/>
                <w:sz w:val="22"/>
                <w:szCs w:val="22"/>
                <w:vertAlign w:val="subscript"/>
              </w:rPr>
              <w:t>і</w:t>
            </w:r>
          </w:p>
        </w:tc>
        <w:tc>
          <w:tcPr>
            <w:tcW w:w="567" w:type="dxa"/>
          </w:tcPr>
          <w:p w14:paraId="4AAF002B" w14:textId="77777777" w:rsidR="009268E2" w:rsidRPr="005D4A80" w:rsidRDefault="009268E2" w:rsidP="00D64C9B">
            <w:pPr>
              <w:ind w:firstLine="0"/>
              <w:rPr>
                <w:color w:val="000000" w:themeColor="text1"/>
                <w:sz w:val="22"/>
                <w:szCs w:val="22"/>
              </w:rPr>
            </w:pPr>
            <w:r w:rsidRPr="005D4A80">
              <w:rPr>
                <w:color w:val="000000" w:themeColor="text1"/>
                <w:sz w:val="22"/>
                <w:szCs w:val="22"/>
              </w:rPr>
              <w:t>=</w:t>
            </w:r>
          </w:p>
        </w:tc>
        <w:tc>
          <w:tcPr>
            <w:tcW w:w="6089" w:type="dxa"/>
          </w:tcPr>
          <w:p w14:paraId="36A652BB" w14:textId="77777777" w:rsidR="009268E2" w:rsidRPr="005D4A80" w:rsidRDefault="009268E2" w:rsidP="00D64C9B">
            <w:pPr>
              <w:ind w:firstLine="0"/>
              <w:rPr>
                <w:color w:val="000000" w:themeColor="text1"/>
                <w:sz w:val="22"/>
                <w:szCs w:val="22"/>
              </w:rPr>
            </w:pPr>
            <w:r w:rsidRPr="005D4A80">
              <w:rPr>
                <w:color w:val="000000" w:themeColor="text1"/>
                <w:sz w:val="22"/>
                <w:szCs w:val="22"/>
              </w:rPr>
              <w:t>концентрація компонента «і»</w:t>
            </w:r>
            <w:r w:rsidRPr="005D4A80">
              <w:rPr>
                <w:i/>
                <w:color w:val="000000" w:themeColor="text1"/>
                <w:sz w:val="22"/>
                <w:szCs w:val="22"/>
              </w:rPr>
              <w:t xml:space="preserve"> </w:t>
            </w:r>
            <w:r w:rsidRPr="005D4A80">
              <w:rPr>
                <w:color w:val="000000" w:themeColor="text1"/>
                <w:sz w:val="22"/>
                <w:szCs w:val="22"/>
              </w:rPr>
              <w:t>(відсоток по масі);</w:t>
            </w:r>
          </w:p>
        </w:tc>
      </w:tr>
      <w:tr w:rsidR="009268E2" w:rsidRPr="005D4A80" w14:paraId="43ADD32C" w14:textId="77777777" w:rsidTr="00D64C9B">
        <w:tc>
          <w:tcPr>
            <w:tcW w:w="1555" w:type="dxa"/>
          </w:tcPr>
          <w:p w14:paraId="67D409EA" w14:textId="77777777" w:rsidR="009268E2" w:rsidRPr="005D4A80" w:rsidRDefault="009268E2" w:rsidP="00D64C9B">
            <w:pPr>
              <w:ind w:firstLine="0"/>
              <w:rPr>
                <w:color w:val="000000" w:themeColor="text1"/>
                <w:sz w:val="22"/>
                <w:szCs w:val="22"/>
              </w:rPr>
            </w:pPr>
            <w:r w:rsidRPr="005D4A80">
              <w:rPr>
                <w:color w:val="000000" w:themeColor="text1"/>
                <w:sz w:val="22"/>
                <w:szCs w:val="22"/>
              </w:rPr>
              <w:t>L(E)C</w:t>
            </w:r>
            <w:r w:rsidRPr="005D4A80">
              <w:rPr>
                <w:color w:val="000000" w:themeColor="text1"/>
                <w:sz w:val="22"/>
                <w:szCs w:val="22"/>
                <w:vertAlign w:val="subscript"/>
              </w:rPr>
              <w:t>50i</w:t>
            </w:r>
          </w:p>
        </w:tc>
        <w:tc>
          <w:tcPr>
            <w:tcW w:w="567" w:type="dxa"/>
          </w:tcPr>
          <w:p w14:paraId="4C8D4893" w14:textId="77777777" w:rsidR="009268E2" w:rsidRPr="005D4A80" w:rsidRDefault="009268E2" w:rsidP="00D64C9B">
            <w:pPr>
              <w:ind w:firstLine="0"/>
              <w:rPr>
                <w:color w:val="000000" w:themeColor="text1"/>
                <w:sz w:val="22"/>
                <w:szCs w:val="22"/>
              </w:rPr>
            </w:pPr>
            <w:r w:rsidRPr="005D4A80">
              <w:rPr>
                <w:color w:val="000000" w:themeColor="text1"/>
                <w:sz w:val="22"/>
                <w:szCs w:val="22"/>
              </w:rPr>
              <w:t>=</w:t>
            </w:r>
          </w:p>
        </w:tc>
        <w:tc>
          <w:tcPr>
            <w:tcW w:w="6089" w:type="dxa"/>
          </w:tcPr>
          <w:p w14:paraId="6325FED3" w14:textId="77777777" w:rsidR="009268E2" w:rsidRPr="005D4A80" w:rsidRDefault="009268E2" w:rsidP="00D64C9B">
            <w:pPr>
              <w:ind w:firstLine="0"/>
              <w:rPr>
                <w:color w:val="000000" w:themeColor="text1"/>
                <w:sz w:val="22"/>
                <w:szCs w:val="22"/>
              </w:rPr>
            </w:pPr>
            <w:r w:rsidRPr="005D4A80">
              <w:rPr>
                <w:color w:val="000000" w:themeColor="text1"/>
                <w:sz w:val="22"/>
                <w:szCs w:val="22"/>
              </w:rPr>
              <w:t>показник LC</w:t>
            </w:r>
            <w:r w:rsidRPr="005D4A80">
              <w:rPr>
                <w:color w:val="000000" w:themeColor="text1"/>
                <w:sz w:val="22"/>
                <w:szCs w:val="22"/>
                <w:vertAlign w:val="subscript"/>
              </w:rPr>
              <w:t>50</w:t>
            </w:r>
            <w:r w:rsidRPr="005D4A80">
              <w:rPr>
                <w:color w:val="000000" w:themeColor="text1"/>
                <w:sz w:val="22"/>
                <w:szCs w:val="22"/>
              </w:rPr>
              <w:t xml:space="preserve"> або EC</w:t>
            </w:r>
            <w:r w:rsidRPr="005D4A80">
              <w:rPr>
                <w:color w:val="000000" w:themeColor="text1"/>
                <w:sz w:val="22"/>
                <w:szCs w:val="22"/>
                <w:vertAlign w:val="subscript"/>
              </w:rPr>
              <w:t xml:space="preserve">50 </w:t>
            </w:r>
            <w:r w:rsidRPr="005D4A80">
              <w:rPr>
                <w:color w:val="000000" w:themeColor="text1"/>
                <w:sz w:val="22"/>
                <w:szCs w:val="22"/>
              </w:rPr>
              <w:t>компонента «і»;</w:t>
            </w:r>
          </w:p>
        </w:tc>
      </w:tr>
      <w:tr w:rsidR="009268E2" w:rsidRPr="005D4A80" w14:paraId="4CFC9747" w14:textId="77777777" w:rsidTr="00D64C9B">
        <w:trPr>
          <w:trHeight w:val="700"/>
        </w:trPr>
        <w:tc>
          <w:tcPr>
            <w:tcW w:w="1555" w:type="dxa"/>
          </w:tcPr>
          <w:p w14:paraId="7E8B15BF" w14:textId="77777777" w:rsidR="009268E2" w:rsidRPr="005D4A80" w:rsidRDefault="009268E2" w:rsidP="00D64C9B">
            <w:pPr>
              <w:ind w:firstLine="0"/>
              <w:rPr>
                <w:color w:val="000000" w:themeColor="text1"/>
                <w:sz w:val="22"/>
                <w:szCs w:val="22"/>
              </w:rPr>
            </w:pPr>
            <w:r w:rsidRPr="005D4A80">
              <w:rPr>
                <w:color w:val="000000" w:themeColor="text1"/>
                <w:sz w:val="22"/>
                <w:szCs w:val="22"/>
              </w:rPr>
              <w:t>η</w:t>
            </w:r>
          </w:p>
        </w:tc>
        <w:tc>
          <w:tcPr>
            <w:tcW w:w="567" w:type="dxa"/>
          </w:tcPr>
          <w:p w14:paraId="38CE4DA1" w14:textId="77777777" w:rsidR="009268E2" w:rsidRPr="005D4A80" w:rsidRDefault="009268E2" w:rsidP="00D64C9B">
            <w:pPr>
              <w:ind w:firstLine="0"/>
              <w:rPr>
                <w:color w:val="000000" w:themeColor="text1"/>
                <w:sz w:val="22"/>
                <w:szCs w:val="22"/>
              </w:rPr>
            </w:pPr>
            <w:r w:rsidRPr="005D4A80">
              <w:rPr>
                <w:color w:val="000000" w:themeColor="text1"/>
                <w:sz w:val="22"/>
                <w:szCs w:val="22"/>
              </w:rPr>
              <w:t>=</w:t>
            </w:r>
          </w:p>
        </w:tc>
        <w:tc>
          <w:tcPr>
            <w:tcW w:w="6089" w:type="dxa"/>
          </w:tcPr>
          <w:p w14:paraId="5D84DC19" w14:textId="77777777" w:rsidR="009268E2" w:rsidRPr="005D4A80" w:rsidRDefault="009268E2" w:rsidP="00D64C9B">
            <w:pPr>
              <w:ind w:firstLine="0"/>
              <w:rPr>
                <w:color w:val="000000" w:themeColor="text1"/>
                <w:sz w:val="22"/>
                <w:szCs w:val="22"/>
              </w:rPr>
            </w:pPr>
            <w:r w:rsidRPr="005D4A80">
              <w:rPr>
                <w:color w:val="000000" w:themeColor="text1"/>
                <w:sz w:val="22"/>
                <w:szCs w:val="22"/>
              </w:rPr>
              <w:t>кількість компонентів; індекс «і» у діапазоні</w:t>
            </w:r>
            <w:r w:rsidRPr="005D4A80">
              <w:rPr>
                <w:i/>
                <w:color w:val="000000" w:themeColor="text1"/>
                <w:sz w:val="22"/>
                <w:szCs w:val="22"/>
              </w:rPr>
              <w:t xml:space="preserve"> </w:t>
            </w:r>
            <w:r w:rsidRPr="005D4A80">
              <w:rPr>
                <w:color w:val="000000" w:themeColor="text1"/>
                <w:sz w:val="22"/>
                <w:szCs w:val="22"/>
              </w:rPr>
              <w:t>від 1 до η;</w:t>
            </w:r>
          </w:p>
        </w:tc>
      </w:tr>
      <w:tr w:rsidR="009268E2" w:rsidRPr="005D4A80" w14:paraId="1F65E4C7" w14:textId="77777777" w:rsidTr="00D64C9B">
        <w:tc>
          <w:tcPr>
            <w:tcW w:w="1555" w:type="dxa"/>
          </w:tcPr>
          <w:p w14:paraId="114463B9" w14:textId="77777777" w:rsidR="009268E2" w:rsidRPr="005D4A80" w:rsidRDefault="009268E2" w:rsidP="00D64C9B">
            <w:pPr>
              <w:ind w:firstLine="0"/>
              <w:rPr>
                <w:color w:val="000000" w:themeColor="text1"/>
                <w:sz w:val="22"/>
                <w:szCs w:val="22"/>
              </w:rPr>
            </w:pPr>
            <w:r w:rsidRPr="005D4A80">
              <w:rPr>
                <w:color w:val="000000" w:themeColor="text1"/>
                <w:sz w:val="22"/>
                <w:szCs w:val="22"/>
              </w:rPr>
              <w:t>L(E)C</w:t>
            </w:r>
            <w:r w:rsidRPr="005D4A80">
              <w:rPr>
                <w:color w:val="000000" w:themeColor="text1"/>
                <w:sz w:val="22"/>
                <w:szCs w:val="22"/>
                <w:vertAlign w:val="subscript"/>
              </w:rPr>
              <w:t>50m</w:t>
            </w:r>
          </w:p>
        </w:tc>
        <w:tc>
          <w:tcPr>
            <w:tcW w:w="567" w:type="dxa"/>
          </w:tcPr>
          <w:p w14:paraId="07B27D63" w14:textId="77777777" w:rsidR="009268E2" w:rsidRPr="005D4A80" w:rsidRDefault="009268E2" w:rsidP="00D64C9B">
            <w:pPr>
              <w:ind w:firstLine="0"/>
              <w:rPr>
                <w:color w:val="000000" w:themeColor="text1"/>
                <w:sz w:val="22"/>
                <w:szCs w:val="22"/>
              </w:rPr>
            </w:pPr>
            <w:r w:rsidRPr="005D4A80">
              <w:rPr>
                <w:color w:val="000000" w:themeColor="text1"/>
                <w:sz w:val="22"/>
                <w:szCs w:val="22"/>
              </w:rPr>
              <w:t>=</w:t>
            </w:r>
          </w:p>
        </w:tc>
        <w:tc>
          <w:tcPr>
            <w:tcW w:w="6089" w:type="dxa"/>
          </w:tcPr>
          <w:p w14:paraId="6580F5E3" w14:textId="77777777" w:rsidR="009268E2" w:rsidRPr="005D4A80" w:rsidRDefault="009268E2" w:rsidP="00D64C9B">
            <w:pPr>
              <w:ind w:firstLine="0"/>
              <w:rPr>
                <w:color w:val="000000" w:themeColor="text1"/>
                <w:sz w:val="22"/>
                <w:szCs w:val="22"/>
              </w:rPr>
            </w:pPr>
            <w:r w:rsidRPr="005D4A80">
              <w:rPr>
                <w:color w:val="000000" w:themeColor="text1"/>
                <w:sz w:val="22"/>
                <w:szCs w:val="22"/>
              </w:rPr>
              <w:t>розрахунковий показник L(E)C</w:t>
            </w:r>
            <w:r w:rsidRPr="005D4A80">
              <w:rPr>
                <w:color w:val="000000" w:themeColor="text1"/>
                <w:sz w:val="22"/>
                <w:szCs w:val="22"/>
                <w:vertAlign w:val="subscript"/>
              </w:rPr>
              <w:t>50</w:t>
            </w:r>
            <w:r w:rsidRPr="005D4A80">
              <w:rPr>
                <w:color w:val="000000" w:themeColor="text1"/>
                <w:sz w:val="22"/>
                <w:szCs w:val="22"/>
              </w:rPr>
              <w:t xml:space="preserve"> для частини суміші, для якої наявні дані досліджень щодо гострої токсичності.</w:t>
            </w:r>
          </w:p>
        </w:tc>
      </w:tr>
    </w:tbl>
    <w:p w14:paraId="23065B92" w14:textId="77777777" w:rsidR="009268E2" w:rsidRPr="005D4A80" w:rsidRDefault="009268E2" w:rsidP="00C127F4">
      <w:pPr>
        <w:pStyle w:val="aff6"/>
        <w:ind w:left="0" w:firstLine="709"/>
        <w:rPr>
          <w:color w:val="000000" w:themeColor="text1"/>
        </w:rPr>
      </w:pPr>
      <w:r w:rsidRPr="005D4A80">
        <w:rPr>
          <w:color w:val="000000" w:themeColor="text1"/>
        </w:rPr>
        <w:t>Розрахунковий показник гострої токсичності може бути використаний для визначення небезпе</w:t>
      </w:r>
      <w:r w:rsidR="00462F16" w:rsidRPr="005D4A80">
        <w:rPr>
          <w:color w:val="000000" w:themeColor="text1"/>
        </w:rPr>
        <w:t xml:space="preserve">чності </w:t>
      </w:r>
      <w:r w:rsidRPr="005D4A80">
        <w:rPr>
          <w:color w:val="000000" w:themeColor="text1"/>
        </w:rPr>
        <w:t>певної частини суміші за диференціацією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xml:space="preserve">», показник концентрації цієї частини суміші потім повинен використовуватись в подальшому при </w:t>
      </w:r>
      <w:r w:rsidR="00EF151F" w:rsidRPr="005D4A80">
        <w:rPr>
          <w:color w:val="000000" w:themeColor="text1"/>
        </w:rPr>
        <w:t>класифікації небезпечності</w:t>
      </w:r>
      <w:r w:rsidRPr="005D4A80">
        <w:rPr>
          <w:color w:val="000000" w:themeColor="text1"/>
        </w:rPr>
        <w:t xml:space="preserve"> суміші із застосуванням методу підсумовування;</w:t>
      </w:r>
    </w:p>
    <w:p w14:paraId="45F3A922" w14:textId="77777777" w:rsidR="009268E2" w:rsidRPr="005D4A80" w:rsidRDefault="009268E2" w:rsidP="00C127F4">
      <w:pPr>
        <w:pStyle w:val="aff4"/>
        <w:ind w:left="0" w:firstLine="709"/>
        <w:rPr>
          <w:color w:val="000000" w:themeColor="text1"/>
        </w:rPr>
      </w:pPr>
      <w:r w:rsidRPr="005D4A80">
        <w:rPr>
          <w:color w:val="000000" w:themeColor="text1"/>
        </w:rPr>
        <w:t xml:space="preserve">2) Розрахунок на основі даних щодо хронічної токсичності </w:t>
      </w:r>
      <w:r w:rsidR="006A4B22" w:rsidRPr="005D4A80">
        <w:rPr>
          <w:color w:val="000000" w:themeColor="text1"/>
        </w:rPr>
        <w:t>для організмів водного середовища</w:t>
      </w:r>
      <w:r w:rsidRPr="005D4A80">
        <w:rPr>
          <w:color w:val="000000" w:themeColor="text1"/>
        </w:rPr>
        <w:t>:</w:t>
      </w:r>
    </w:p>
    <w:p w14:paraId="2FAC66ED" w14:textId="77777777" w:rsidR="009268E2" w:rsidRPr="005D4A80" w:rsidRDefault="00297988" w:rsidP="00C127F4">
      <w:pPr>
        <w:rPr>
          <w:color w:val="000000" w:themeColor="text1"/>
        </w:rPr>
      </w:pPr>
      <m:oMathPara>
        <m:oMath>
          <m:f>
            <m:fPr>
              <m:ctrlPr>
                <w:rPr>
                  <w:rFonts w:ascii="Cambria Math" w:hAnsi="Cambria Math"/>
                  <w:color w:val="000000" w:themeColor="text1"/>
                </w:rPr>
              </m:ctrlPr>
            </m:fPr>
            <m:num>
              <m:nary>
                <m:naryPr>
                  <m:chr m:val="∑"/>
                  <m:limLoc m:val="undOvr"/>
                  <m:subHide m:val="1"/>
                  <m:supHide m:val="1"/>
                  <m:ctrlPr>
                    <w:rPr>
                      <w:rFonts w:ascii="Cambria Math" w:hAnsi="Cambria Math"/>
                      <w:color w:val="000000" w:themeColor="text1"/>
                    </w:rPr>
                  </m:ctrlPr>
                </m:naryPr>
                <m:sub/>
                <m:sup/>
                <m:e>
                  <m:sSub>
                    <m:sSubPr>
                      <m:ctrlPr>
                        <w:rPr>
                          <w:rFonts w:ascii="Cambria Math" w:hAnsi="Cambria Math"/>
                          <w:color w:val="000000" w:themeColor="text1"/>
                        </w:rPr>
                      </m:ctrlPr>
                    </m:sSubPr>
                    <m:e>
                      <m:r>
                        <m:rPr>
                          <m:sty m:val="p"/>
                        </m:rPr>
                        <w:rPr>
                          <w:rFonts w:ascii="Cambria Math" w:hAnsi="Cambria Math"/>
                          <w:color w:val="000000" w:themeColor="text1"/>
                        </w:rPr>
                        <m:t>C</m:t>
                      </m:r>
                    </m:e>
                    <m:sub>
                      <m:r>
                        <m:rPr>
                          <m:sty m:val="p"/>
                        </m:rPr>
                        <w:rPr>
                          <w:rFonts w:ascii="Cambria Math" w:hAnsi="Cambria Math"/>
                          <w:color w:val="000000" w:themeColor="text1"/>
                        </w:rPr>
                        <m:t>i</m:t>
                      </m:r>
                    </m:sub>
                  </m:sSub>
                </m:e>
              </m:nary>
              <m:r>
                <m:rPr>
                  <m:sty m:val="p"/>
                </m:rPr>
                <w:rPr>
                  <w:rFonts w:ascii="Cambria Math" w:hAnsi="Cambria Math"/>
                  <w:color w:val="000000" w:themeColor="text1"/>
                </w:rPr>
                <m:t>+</m:t>
              </m:r>
              <m:nary>
                <m:naryPr>
                  <m:chr m:val="∑"/>
                  <m:limLoc m:val="undOvr"/>
                  <m:subHide m:val="1"/>
                  <m:supHide m:val="1"/>
                  <m:ctrlPr>
                    <w:rPr>
                      <w:rFonts w:ascii="Cambria Math" w:hAnsi="Cambria Math"/>
                      <w:color w:val="000000" w:themeColor="text1"/>
                    </w:rPr>
                  </m:ctrlPr>
                </m:naryPr>
                <m:sub/>
                <m:sup/>
                <m:e>
                  <m:sSub>
                    <m:sSubPr>
                      <m:ctrlPr>
                        <w:rPr>
                          <w:rFonts w:ascii="Cambria Math" w:hAnsi="Cambria Math"/>
                          <w:color w:val="000000" w:themeColor="text1"/>
                        </w:rPr>
                      </m:ctrlPr>
                    </m:sSubPr>
                    <m:e>
                      <m:r>
                        <m:rPr>
                          <m:sty m:val="p"/>
                        </m:rPr>
                        <w:rPr>
                          <w:rFonts w:ascii="Cambria Math" w:hAnsi="Cambria Math"/>
                          <w:color w:val="000000" w:themeColor="text1"/>
                        </w:rPr>
                        <m:t>C</m:t>
                      </m:r>
                    </m:e>
                    <m:sub>
                      <m:r>
                        <m:rPr>
                          <m:sty m:val="p"/>
                        </m:rPr>
                        <w:rPr>
                          <w:rFonts w:ascii="Cambria Math" w:hAnsi="Cambria Math"/>
                          <w:color w:val="000000" w:themeColor="text1"/>
                        </w:rPr>
                        <m:t>j</m:t>
                      </m:r>
                    </m:sub>
                  </m:sSub>
                </m:e>
              </m:nary>
            </m:num>
            <m:den>
              <m:sSub>
                <m:sSubPr>
                  <m:ctrlPr>
                    <w:rPr>
                      <w:rFonts w:ascii="Cambria Math" w:hAnsi="Cambria Math"/>
                      <w:color w:val="000000" w:themeColor="text1"/>
                    </w:rPr>
                  </m:ctrlPr>
                </m:sSubPr>
                <m:e>
                  <m:r>
                    <m:rPr>
                      <m:sty m:val="p"/>
                    </m:rPr>
                    <w:rPr>
                      <w:rFonts w:ascii="Cambria Math" w:hAnsi="Cambria Math"/>
                      <w:color w:val="000000" w:themeColor="text1"/>
                    </w:rPr>
                    <m:t>EqNOEC</m:t>
                  </m:r>
                </m:e>
                <m:sub>
                  <m:r>
                    <m:rPr>
                      <m:sty m:val="p"/>
                    </m:rPr>
                    <w:rPr>
                      <w:rFonts w:ascii="Cambria Math" w:hAnsi="Cambria Math"/>
                      <w:color w:val="000000" w:themeColor="text1"/>
                    </w:rPr>
                    <m:t>m</m:t>
                  </m:r>
                </m:sub>
              </m:sSub>
            </m:den>
          </m:f>
          <m:r>
            <m:rPr>
              <m:sty m:val="p"/>
            </m:rPr>
            <w:rPr>
              <w:rFonts w:ascii="Cambria Math" w:hAnsi="Cambria Math"/>
              <w:color w:val="000000" w:themeColor="text1"/>
            </w:rPr>
            <m:t>=</m:t>
          </m:r>
          <m:nary>
            <m:naryPr>
              <m:chr m:val="∑"/>
              <m:limLoc m:val="undOvr"/>
              <m:supHide m:val="1"/>
              <m:ctrlPr>
                <w:rPr>
                  <w:rFonts w:ascii="Cambria Math" w:hAnsi="Cambria Math"/>
                  <w:color w:val="000000" w:themeColor="text1"/>
                </w:rPr>
              </m:ctrlPr>
            </m:naryPr>
            <m:sub>
              <m:r>
                <m:rPr>
                  <m:sty m:val="p"/>
                </m:rPr>
                <w:rPr>
                  <w:rFonts w:ascii="Cambria Math" w:hAnsi="Cambria Math"/>
                  <w:color w:val="000000" w:themeColor="text1"/>
                </w:rPr>
                <m:t>n</m:t>
              </m:r>
            </m:sub>
            <m:sup/>
            <m:e>
              <m:f>
                <m:fPr>
                  <m:ctrlPr>
                    <w:rPr>
                      <w:rFonts w:ascii="Cambria Math" w:hAnsi="Cambria Math"/>
                      <w:color w:val="000000" w:themeColor="text1"/>
                    </w:rPr>
                  </m:ctrlPr>
                </m:fPr>
                <m:num>
                  <m:sSub>
                    <m:sSubPr>
                      <m:ctrlPr>
                        <w:rPr>
                          <w:rFonts w:ascii="Cambria Math" w:hAnsi="Cambria Math"/>
                          <w:color w:val="000000" w:themeColor="text1"/>
                        </w:rPr>
                      </m:ctrlPr>
                    </m:sSubPr>
                    <m:e>
                      <m:r>
                        <m:rPr>
                          <m:sty m:val="p"/>
                        </m:rPr>
                        <w:rPr>
                          <w:rFonts w:ascii="Cambria Math" w:hAnsi="Cambria Math"/>
                          <w:color w:val="000000" w:themeColor="text1"/>
                        </w:rPr>
                        <m:t>C</m:t>
                      </m:r>
                    </m:e>
                    <m:sub>
                      <m:r>
                        <m:rPr>
                          <m:sty m:val="p"/>
                        </m:rPr>
                        <w:rPr>
                          <w:rFonts w:ascii="Cambria Math" w:hAnsi="Cambria Math"/>
                          <w:color w:val="000000" w:themeColor="text1"/>
                        </w:rPr>
                        <m:t>i</m:t>
                      </m:r>
                    </m:sub>
                  </m:sSub>
                </m:num>
                <m:den>
                  <m:sSub>
                    <m:sSubPr>
                      <m:ctrlPr>
                        <w:rPr>
                          <w:rFonts w:ascii="Cambria Math" w:hAnsi="Cambria Math"/>
                          <w:color w:val="000000" w:themeColor="text1"/>
                        </w:rPr>
                      </m:ctrlPr>
                    </m:sSubPr>
                    <m:e>
                      <m:r>
                        <m:rPr>
                          <m:sty m:val="p"/>
                        </m:rPr>
                        <w:rPr>
                          <w:rFonts w:ascii="Cambria Math" w:hAnsi="Cambria Math"/>
                          <w:color w:val="000000" w:themeColor="text1"/>
                        </w:rPr>
                        <m:t>NOEC</m:t>
                      </m:r>
                    </m:e>
                    <m:sub>
                      <m:r>
                        <m:rPr>
                          <m:sty m:val="p"/>
                        </m:rPr>
                        <w:rPr>
                          <w:rFonts w:ascii="Cambria Math" w:hAnsi="Cambria Math"/>
                          <w:color w:val="000000" w:themeColor="text1"/>
                        </w:rPr>
                        <m:t>i</m:t>
                      </m:r>
                    </m:sub>
                  </m:sSub>
                </m:den>
              </m:f>
            </m:e>
          </m:nary>
          <m:r>
            <m:rPr>
              <m:sty m:val="p"/>
            </m:rPr>
            <w:rPr>
              <w:rFonts w:ascii="Cambria Math" w:hAnsi="Cambria Math"/>
              <w:color w:val="000000" w:themeColor="text1"/>
            </w:rPr>
            <m:t>+</m:t>
          </m:r>
          <m:nary>
            <m:naryPr>
              <m:chr m:val="∑"/>
              <m:limLoc m:val="undOvr"/>
              <m:supHide m:val="1"/>
              <m:ctrlPr>
                <w:rPr>
                  <w:rFonts w:ascii="Cambria Math" w:hAnsi="Cambria Math"/>
                  <w:color w:val="000000" w:themeColor="text1"/>
                </w:rPr>
              </m:ctrlPr>
            </m:naryPr>
            <m:sub>
              <m:r>
                <m:rPr>
                  <m:sty m:val="p"/>
                </m:rPr>
                <w:rPr>
                  <w:rFonts w:ascii="Cambria Math" w:hAnsi="Cambria Math"/>
                  <w:color w:val="000000" w:themeColor="text1"/>
                </w:rPr>
                <m:t>n</m:t>
              </m:r>
            </m:sub>
            <m:sup/>
            <m:e>
              <m:f>
                <m:fPr>
                  <m:ctrlPr>
                    <w:rPr>
                      <w:rFonts w:ascii="Cambria Math" w:hAnsi="Cambria Math"/>
                      <w:color w:val="000000" w:themeColor="text1"/>
                    </w:rPr>
                  </m:ctrlPr>
                </m:fPr>
                <m:num>
                  <m:sSub>
                    <m:sSubPr>
                      <m:ctrlPr>
                        <w:rPr>
                          <w:rFonts w:ascii="Cambria Math" w:hAnsi="Cambria Math"/>
                          <w:color w:val="000000" w:themeColor="text1"/>
                        </w:rPr>
                      </m:ctrlPr>
                    </m:sSubPr>
                    <m:e>
                      <m:r>
                        <m:rPr>
                          <m:sty m:val="p"/>
                        </m:rPr>
                        <w:rPr>
                          <w:rFonts w:ascii="Cambria Math" w:hAnsi="Cambria Math"/>
                          <w:color w:val="000000" w:themeColor="text1"/>
                        </w:rPr>
                        <m:t>C</m:t>
                      </m:r>
                    </m:e>
                    <m:sub>
                      <m:r>
                        <m:rPr>
                          <m:sty m:val="p"/>
                        </m:rPr>
                        <w:rPr>
                          <w:rFonts w:ascii="Cambria Math" w:hAnsi="Cambria Math"/>
                          <w:color w:val="000000" w:themeColor="text1"/>
                        </w:rPr>
                        <m:t>j</m:t>
                      </m:r>
                    </m:sub>
                  </m:sSub>
                </m:num>
                <m:den>
                  <m:r>
                    <m:rPr>
                      <m:sty m:val="p"/>
                    </m:rPr>
                    <w:rPr>
                      <w:rFonts w:ascii="Cambria Math" w:hAnsi="Cambria Math"/>
                      <w:color w:val="000000" w:themeColor="text1"/>
                    </w:rPr>
                    <m:t xml:space="preserve">0,1 X </m:t>
                  </m:r>
                  <m:sSub>
                    <m:sSubPr>
                      <m:ctrlPr>
                        <w:rPr>
                          <w:rFonts w:ascii="Cambria Math" w:hAnsi="Cambria Math"/>
                          <w:color w:val="000000" w:themeColor="text1"/>
                        </w:rPr>
                      </m:ctrlPr>
                    </m:sSubPr>
                    <m:e>
                      <m:r>
                        <m:rPr>
                          <m:sty m:val="p"/>
                        </m:rPr>
                        <w:rPr>
                          <w:rFonts w:ascii="Cambria Math" w:hAnsi="Cambria Math"/>
                          <w:color w:val="000000" w:themeColor="text1"/>
                        </w:rPr>
                        <m:t>NOEC</m:t>
                      </m:r>
                    </m:e>
                    <m:sub>
                      <m:r>
                        <m:rPr>
                          <m:sty m:val="p"/>
                        </m:rPr>
                        <w:rPr>
                          <w:rFonts w:ascii="Cambria Math" w:hAnsi="Cambria Math"/>
                          <w:color w:val="000000" w:themeColor="text1"/>
                        </w:rPr>
                        <m:t>j</m:t>
                      </m:r>
                    </m:sub>
                  </m:sSub>
                </m:den>
              </m:f>
            </m:e>
          </m:nary>
        </m:oMath>
      </m:oMathPara>
    </w:p>
    <w:p w14:paraId="03F56951" w14:textId="77777777" w:rsidR="009268E2" w:rsidRPr="005D4A80" w:rsidRDefault="009268E2" w:rsidP="00C127F4">
      <w:pPr>
        <w:rPr>
          <w:color w:val="000000" w:themeColor="text1"/>
          <w:sz w:val="22"/>
          <w:szCs w:val="22"/>
        </w:rPr>
      </w:pPr>
      <w:r w:rsidRPr="005D4A80">
        <w:rPr>
          <w:color w:val="000000" w:themeColor="text1"/>
          <w:sz w:val="22"/>
          <w:szCs w:val="22"/>
        </w:rPr>
        <w:t>де:</w:t>
      </w:r>
    </w:p>
    <w:tbl>
      <w:tblPr>
        <w:tblW w:w="0" w:type="auto"/>
        <w:tblInd w:w="1134" w:type="dxa"/>
        <w:tblLook w:val="00A0" w:firstRow="1" w:lastRow="0" w:firstColumn="1" w:lastColumn="0" w:noHBand="0" w:noVBand="0"/>
      </w:tblPr>
      <w:tblGrid>
        <w:gridCol w:w="1555"/>
        <w:gridCol w:w="567"/>
        <w:gridCol w:w="6089"/>
      </w:tblGrid>
      <w:tr w:rsidR="009268E2" w:rsidRPr="005D4A80" w14:paraId="28274B77" w14:textId="77777777" w:rsidTr="00D64C9B">
        <w:tc>
          <w:tcPr>
            <w:tcW w:w="1555" w:type="dxa"/>
          </w:tcPr>
          <w:p w14:paraId="78D60C62" w14:textId="77777777" w:rsidR="009268E2" w:rsidRPr="005D4A80" w:rsidRDefault="009268E2" w:rsidP="00C127F4">
            <w:pPr>
              <w:rPr>
                <w:color w:val="000000" w:themeColor="text1"/>
                <w:sz w:val="22"/>
                <w:szCs w:val="22"/>
              </w:rPr>
            </w:pPr>
            <w:r w:rsidRPr="005D4A80">
              <w:rPr>
                <w:color w:val="000000" w:themeColor="text1"/>
                <w:sz w:val="22"/>
                <w:szCs w:val="22"/>
              </w:rPr>
              <w:t>С</w:t>
            </w:r>
            <w:r w:rsidRPr="005D4A80">
              <w:rPr>
                <w:color w:val="000000" w:themeColor="text1"/>
                <w:sz w:val="22"/>
                <w:szCs w:val="22"/>
                <w:vertAlign w:val="subscript"/>
              </w:rPr>
              <w:t>і</w:t>
            </w:r>
          </w:p>
        </w:tc>
        <w:tc>
          <w:tcPr>
            <w:tcW w:w="567" w:type="dxa"/>
          </w:tcPr>
          <w:p w14:paraId="46A60223" w14:textId="77777777" w:rsidR="009268E2" w:rsidRPr="005D4A80" w:rsidRDefault="009268E2" w:rsidP="00C127F4">
            <w:pPr>
              <w:rPr>
                <w:color w:val="000000" w:themeColor="text1"/>
                <w:sz w:val="22"/>
                <w:szCs w:val="22"/>
              </w:rPr>
            </w:pPr>
            <w:r w:rsidRPr="005D4A80">
              <w:rPr>
                <w:color w:val="000000" w:themeColor="text1"/>
                <w:sz w:val="22"/>
                <w:szCs w:val="22"/>
              </w:rPr>
              <w:t>=</w:t>
            </w:r>
          </w:p>
        </w:tc>
        <w:tc>
          <w:tcPr>
            <w:tcW w:w="6089" w:type="dxa"/>
          </w:tcPr>
          <w:p w14:paraId="69ACE057" w14:textId="77777777" w:rsidR="009268E2" w:rsidRPr="005D4A80" w:rsidRDefault="009268E2" w:rsidP="00C127F4">
            <w:pPr>
              <w:rPr>
                <w:color w:val="000000" w:themeColor="text1"/>
                <w:sz w:val="22"/>
                <w:szCs w:val="22"/>
              </w:rPr>
            </w:pPr>
            <w:r w:rsidRPr="005D4A80">
              <w:rPr>
                <w:color w:val="000000" w:themeColor="text1"/>
                <w:sz w:val="22"/>
                <w:szCs w:val="22"/>
              </w:rPr>
              <w:t>концентрація компонента «і»</w:t>
            </w:r>
            <w:r w:rsidRPr="005D4A80">
              <w:rPr>
                <w:i/>
                <w:color w:val="000000" w:themeColor="text1"/>
                <w:sz w:val="22"/>
                <w:szCs w:val="22"/>
              </w:rPr>
              <w:t xml:space="preserve"> </w:t>
            </w:r>
            <w:r w:rsidRPr="005D4A80">
              <w:rPr>
                <w:color w:val="000000" w:themeColor="text1"/>
                <w:sz w:val="22"/>
                <w:szCs w:val="22"/>
              </w:rPr>
              <w:t>(відсоток по масі), який здатний до швидкого розкладу;</w:t>
            </w:r>
          </w:p>
        </w:tc>
      </w:tr>
      <w:tr w:rsidR="009268E2" w:rsidRPr="005D4A80" w14:paraId="50FF4153" w14:textId="77777777" w:rsidTr="00D64C9B">
        <w:tc>
          <w:tcPr>
            <w:tcW w:w="1555" w:type="dxa"/>
          </w:tcPr>
          <w:p w14:paraId="0686D040" w14:textId="77777777" w:rsidR="009268E2" w:rsidRPr="005D4A80" w:rsidRDefault="009268E2" w:rsidP="00C127F4">
            <w:pPr>
              <w:rPr>
                <w:color w:val="000000" w:themeColor="text1"/>
                <w:sz w:val="22"/>
                <w:szCs w:val="22"/>
              </w:rPr>
            </w:pPr>
            <w:r w:rsidRPr="005D4A80">
              <w:rPr>
                <w:color w:val="000000" w:themeColor="text1"/>
                <w:sz w:val="22"/>
                <w:szCs w:val="22"/>
              </w:rPr>
              <w:t>С</w:t>
            </w:r>
            <w:r w:rsidRPr="005D4A80">
              <w:rPr>
                <w:color w:val="000000" w:themeColor="text1"/>
                <w:sz w:val="22"/>
                <w:szCs w:val="22"/>
                <w:vertAlign w:val="subscript"/>
              </w:rPr>
              <w:t>j</w:t>
            </w:r>
          </w:p>
        </w:tc>
        <w:tc>
          <w:tcPr>
            <w:tcW w:w="567" w:type="dxa"/>
          </w:tcPr>
          <w:p w14:paraId="7CEFEDAE" w14:textId="77777777" w:rsidR="009268E2" w:rsidRPr="005D4A80" w:rsidRDefault="009268E2" w:rsidP="00C127F4">
            <w:pPr>
              <w:rPr>
                <w:color w:val="000000" w:themeColor="text1"/>
                <w:sz w:val="22"/>
                <w:szCs w:val="22"/>
              </w:rPr>
            </w:pPr>
            <w:r w:rsidRPr="005D4A80">
              <w:rPr>
                <w:color w:val="000000" w:themeColor="text1"/>
                <w:sz w:val="22"/>
                <w:szCs w:val="22"/>
              </w:rPr>
              <w:t>=</w:t>
            </w:r>
          </w:p>
        </w:tc>
        <w:tc>
          <w:tcPr>
            <w:tcW w:w="6089" w:type="dxa"/>
          </w:tcPr>
          <w:p w14:paraId="1B7E2286" w14:textId="77777777" w:rsidR="009268E2" w:rsidRPr="005D4A80" w:rsidRDefault="009268E2" w:rsidP="00C127F4">
            <w:pPr>
              <w:rPr>
                <w:color w:val="000000" w:themeColor="text1"/>
                <w:sz w:val="22"/>
                <w:szCs w:val="22"/>
              </w:rPr>
            </w:pPr>
            <w:r w:rsidRPr="005D4A80">
              <w:rPr>
                <w:color w:val="000000" w:themeColor="text1"/>
                <w:sz w:val="22"/>
                <w:szCs w:val="22"/>
              </w:rPr>
              <w:t>концентрація компонента «j»</w:t>
            </w:r>
            <w:r w:rsidRPr="005D4A80">
              <w:rPr>
                <w:i/>
                <w:color w:val="000000" w:themeColor="text1"/>
                <w:sz w:val="22"/>
                <w:szCs w:val="22"/>
              </w:rPr>
              <w:t xml:space="preserve"> </w:t>
            </w:r>
            <w:r w:rsidRPr="005D4A80">
              <w:rPr>
                <w:color w:val="000000" w:themeColor="text1"/>
                <w:sz w:val="22"/>
                <w:szCs w:val="22"/>
              </w:rPr>
              <w:t>(відсоток по масі), який не здатний до швидкого розкладу;</w:t>
            </w:r>
          </w:p>
        </w:tc>
      </w:tr>
      <w:tr w:rsidR="009268E2" w:rsidRPr="005D4A80" w14:paraId="45BE22BA" w14:textId="77777777" w:rsidTr="00D64C9B">
        <w:tc>
          <w:tcPr>
            <w:tcW w:w="1555" w:type="dxa"/>
          </w:tcPr>
          <w:p w14:paraId="6B79F467" w14:textId="77777777" w:rsidR="009268E2" w:rsidRPr="005D4A80" w:rsidRDefault="009268E2" w:rsidP="00C127F4">
            <w:pPr>
              <w:spacing w:before="0" w:after="0"/>
              <w:rPr>
                <w:color w:val="000000" w:themeColor="text1"/>
                <w:sz w:val="22"/>
                <w:szCs w:val="22"/>
              </w:rPr>
            </w:pPr>
            <w:r w:rsidRPr="005D4A80">
              <w:rPr>
                <w:color w:val="000000" w:themeColor="text1"/>
                <w:sz w:val="22"/>
                <w:szCs w:val="22"/>
              </w:rPr>
              <w:lastRenderedPageBreak/>
              <w:t>NOEC</w:t>
            </w:r>
            <w:r w:rsidRPr="005D4A80">
              <w:rPr>
                <w:color w:val="000000" w:themeColor="text1"/>
                <w:sz w:val="22"/>
                <w:szCs w:val="22"/>
                <w:vertAlign w:val="subscript"/>
              </w:rPr>
              <w:t>i</w:t>
            </w:r>
          </w:p>
        </w:tc>
        <w:tc>
          <w:tcPr>
            <w:tcW w:w="567" w:type="dxa"/>
          </w:tcPr>
          <w:p w14:paraId="40A1F8CC" w14:textId="77777777" w:rsidR="009268E2" w:rsidRPr="005D4A80" w:rsidRDefault="009268E2" w:rsidP="00C127F4">
            <w:pPr>
              <w:spacing w:before="0" w:after="0"/>
              <w:rPr>
                <w:color w:val="000000" w:themeColor="text1"/>
                <w:sz w:val="22"/>
                <w:szCs w:val="22"/>
              </w:rPr>
            </w:pPr>
            <w:r w:rsidRPr="005D4A80">
              <w:rPr>
                <w:color w:val="000000" w:themeColor="text1"/>
                <w:sz w:val="22"/>
                <w:szCs w:val="22"/>
              </w:rPr>
              <w:t>=</w:t>
            </w:r>
          </w:p>
        </w:tc>
        <w:tc>
          <w:tcPr>
            <w:tcW w:w="6089" w:type="dxa"/>
          </w:tcPr>
          <w:p w14:paraId="20D27ACF" w14:textId="77777777" w:rsidR="009268E2" w:rsidRPr="005D4A80" w:rsidRDefault="009268E2" w:rsidP="00C127F4">
            <w:pPr>
              <w:spacing w:before="0" w:after="0"/>
              <w:rPr>
                <w:color w:val="000000" w:themeColor="text1"/>
                <w:sz w:val="22"/>
                <w:szCs w:val="22"/>
              </w:rPr>
            </w:pPr>
            <w:r w:rsidRPr="005D4A80">
              <w:rPr>
                <w:color w:val="000000" w:themeColor="text1"/>
                <w:sz w:val="22"/>
                <w:szCs w:val="22"/>
              </w:rPr>
              <w:t xml:space="preserve">показник NOEC або інший достовірний показник хронічної токсичності </w:t>
            </w:r>
            <w:r w:rsidR="006A4B22" w:rsidRPr="005D4A80">
              <w:rPr>
                <w:color w:val="000000" w:themeColor="text1"/>
                <w:sz w:val="22"/>
                <w:szCs w:val="22"/>
              </w:rPr>
              <w:t>для організмів водного середовища</w:t>
            </w:r>
            <w:r w:rsidRPr="005D4A80">
              <w:rPr>
                <w:color w:val="000000" w:themeColor="text1"/>
                <w:sz w:val="22"/>
                <w:szCs w:val="22"/>
              </w:rPr>
              <w:t xml:space="preserve"> для компонента «і»</w:t>
            </w:r>
            <w:r w:rsidRPr="005D4A80">
              <w:rPr>
                <w:i/>
                <w:color w:val="000000" w:themeColor="text1"/>
                <w:sz w:val="22"/>
                <w:szCs w:val="22"/>
              </w:rPr>
              <w:t xml:space="preserve">, </w:t>
            </w:r>
            <w:r w:rsidRPr="005D4A80">
              <w:rPr>
                <w:color w:val="000000" w:themeColor="text1"/>
                <w:sz w:val="22"/>
                <w:szCs w:val="22"/>
              </w:rPr>
              <w:t>який здатний до швидкого розкладу, у мг/л;</w:t>
            </w:r>
          </w:p>
        </w:tc>
      </w:tr>
      <w:tr w:rsidR="009268E2" w:rsidRPr="005D4A80" w14:paraId="3A94AE62" w14:textId="77777777" w:rsidTr="00D64C9B">
        <w:tc>
          <w:tcPr>
            <w:tcW w:w="1555" w:type="dxa"/>
          </w:tcPr>
          <w:p w14:paraId="2A471702" w14:textId="77777777" w:rsidR="009268E2" w:rsidRPr="005D4A80" w:rsidRDefault="009268E2" w:rsidP="00D64C9B">
            <w:pPr>
              <w:spacing w:before="0" w:after="0"/>
              <w:rPr>
                <w:color w:val="000000" w:themeColor="text1"/>
                <w:sz w:val="22"/>
                <w:szCs w:val="22"/>
              </w:rPr>
            </w:pPr>
            <w:r w:rsidRPr="005D4A80">
              <w:rPr>
                <w:color w:val="000000" w:themeColor="text1"/>
                <w:sz w:val="22"/>
                <w:szCs w:val="22"/>
              </w:rPr>
              <w:t>NOEC</w:t>
            </w:r>
            <w:r w:rsidRPr="005D4A80">
              <w:rPr>
                <w:color w:val="000000" w:themeColor="text1"/>
                <w:sz w:val="22"/>
                <w:szCs w:val="22"/>
                <w:vertAlign w:val="subscript"/>
              </w:rPr>
              <w:t>j</w:t>
            </w:r>
          </w:p>
        </w:tc>
        <w:tc>
          <w:tcPr>
            <w:tcW w:w="567" w:type="dxa"/>
          </w:tcPr>
          <w:p w14:paraId="044A6E9D" w14:textId="77777777" w:rsidR="009268E2" w:rsidRPr="005D4A80" w:rsidRDefault="009268E2" w:rsidP="00D64C9B">
            <w:pPr>
              <w:spacing w:before="0" w:after="0"/>
              <w:rPr>
                <w:color w:val="000000" w:themeColor="text1"/>
                <w:sz w:val="22"/>
                <w:szCs w:val="22"/>
              </w:rPr>
            </w:pPr>
            <w:r w:rsidRPr="005D4A80">
              <w:rPr>
                <w:color w:val="000000" w:themeColor="text1"/>
                <w:sz w:val="22"/>
                <w:szCs w:val="22"/>
              </w:rPr>
              <w:t>=</w:t>
            </w:r>
          </w:p>
        </w:tc>
        <w:tc>
          <w:tcPr>
            <w:tcW w:w="6089" w:type="dxa"/>
          </w:tcPr>
          <w:p w14:paraId="36822A11" w14:textId="77777777" w:rsidR="009268E2" w:rsidRPr="005D4A80" w:rsidRDefault="009268E2" w:rsidP="00D64C9B">
            <w:pPr>
              <w:spacing w:before="0" w:after="0"/>
              <w:rPr>
                <w:color w:val="000000" w:themeColor="text1"/>
                <w:sz w:val="22"/>
                <w:szCs w:val="22"/>
              </w:rPr>
            </w:pPr>
            <w:r w:rsidRPr="005D4A80">
              <w:rPr>
                <w:color w:val="000000" w:themeColor="text1"/>
                <w:sz w:val="22"/>
                <w:szCs w:val="22"/>
              </w:rPr>
              <w:t xml:space="preserve">показник NOEC або інший достовірний показник хронічної токсичності </w:t>
            </w:r>
            <w:r w:rsidR="006A4B22" w:rsidRPr="005D4A80">
              <w:rPr>
                <w:color w:val="000000" w:themeColor="text1"/>
                <w:sz w:val="22"/>
                <w:szCs w:val="22"/>
              </w:rPr>
              <w:t>для організмів водного середовища</w:t>
            </w:r>
            <w:r w:rsidRPr="005D4A80">
              <w:rPr>
                <w:color w:val="000000" w:themeColor="text1"/>
                <w:sz w:val="22"/>
                <w:szCs w:val="22"/>
              </w:rPr>
              <w:t xml:space="preserve"> для компонента «j», який не здатний до швидкого розкладу, у мг/л;</w:t>
            </w:r>
          </w:p>
        </w:tc>
      </w:tr>
      <w:tr w:rsidR="009268E2" w:rsidRPr="005D4A80" w14:paraId="59385811" w14:textId="77777777" w:rsidTr="00D64C9B">
        <w:trPr>
          <w:trHeight w:val="700"/>
        </w:trPr>
        <w:tc>
          <w:tcPr>
            <w:tcW w:w="1555" w:type="dxa"/>
          </w:tcPr>
          <w:p w14:paraId="74F2C821" w14:textId="77777777" w:rsidR="009268E2" w:rsidRPr="005D4A80" w:rsidRDefault="009268E2" w:rsidP="00D64C9B">
            <w:pPr>
              <w:spacing w:before="0" w:after="0"/>
              <w:rPr>
                <w:color w:val="000000" w:themeColor="text1"/>
                <w:sz w:val="22"/>
                <w:szCs w:val="22"/>
              </w:rPr>
            </w:pPr>
            <w:r w:rsidRPr="005D4A80">
              <w:rPr>
                <w:color w:val="000000" w:themeColor="text1"/>
                <w:sz w:val="22"/>
                <w:szCs w:val="22"/>
              </w:rPr>
              <w:t>η</w:t>
            </w:r>
          </w:p>
        </w:tc>
        <w:tc>
          <w:tcPr>
            <w:tcW w:w="567" w:type="dxa"/>
          </w:tcPr>
          <w:p w14:paraId="20F494B9" w14:textId="77777777" w:rsidR="009268E2" w:rsidRPr="005D4A80" w:rsidRDefault="009268E2" w:rsidP="00D64C9B">
            <w:pPr>
              <w:spacing w:before="0" w:after="0"/>
              <w:rPr>
                <w:color w:val="000000" w:themeColor="text1"/>
                <w:sz w:val="22"/>
                <w:szCs w:val="22"/>
              </w:rPr>
            </w:pPr>
            <w:r w:rsidRPr="005D4A80">
              <w:rPr>
                <w:color w:val="000000" w:themeColor="text1"/>
                <w:sz w:val="22"/>
                <w:szCs w:val="22"/>
              </w:rPr>
              <w:t>=</w:t>
            </w:r>
          </w:p>
        </w:tc>
        <w:tc>
          <w:tcPr>
            <w:tcW w:w="6089" w:type="dxa"/>
          </w:tcPr>
          <w:p w14:paraId="61FA4510" w14:textId="77777777" w:rsidR="009268E2" w:rsidRPr="005D4A80" w:rsidRDefault="009268E2" w:rsidP="00D64C9B">
            <w:pPr>
              <w:spacing w:before="0" w:after="0"/>
              <w:rPr>
                <w:color w:val="000000" w:themeColor="text1"/>
                <w:sz w:val="22"/>
                <w:szCs w:val="22"/>
              </w:rPr>
            </w:pPr>
            <w:r w:rsidRPr="005D4A80">
              <w:rPr>
                <w:color w:val="000000" w:themeColor="text1"/>
                <w:sz w:val="22"/>
                <w:szCs w:val="22"/>
              </w:rPr>
              <w:t>кількість відповідних компонентів; індекси «і» та «j» у діапазоні</w:t>
            </w:r>
            <w:r w:rsidRPr="005D4A80">
              <w:rPr>
                <w:i/>
                <w:color w:val="000000" w:themeColor="text1"/>
                <w:sz w:val="22"/>
                <w:szCs w:val="22"/>
              </w:rPr>
              <w:t xml:space="preserve"> </w:t>
            </w:r>
            <w:r w:rsidRPr="005D4A80">
              <w:rPr>
                <w:color w:val="000000" w:themeColor="text1"/>
                <w:sz w:val="22"/>
                <w:szCs w:val="22"/>
              </w:rPr>
              <w:t>від 1 до η;</w:t>
            </w:r>
          </w:p>
        </w:tc>
      </w:tr>
      <w:tr w:rsidR="009268E2" w:rsidRPr="005D4A80" w14:paraId="4054A192" w14:textId="77777777" w:rsidTr="00D64C9B">
        <w:tc>
          <w:tcPr>
            <w:tcW w:w="1555" w:type="dxa"/>
          </w:tcPr>
          <w:p w14:paraId="61977B89" w14:textId="77777777" w:rsidR="009268E2" w:rsidRPr="005D4A80" w:rsidRDefault="009268E2" w:rsidP="00D64C9B">
            <w:pPr>
              <w:spacing w:before="0" w:after="0"/>
              <w:rPr>
                <w:color w:val="000000" w:themeColor="text1"/>
                <w:sz w:val="22"/>
                <w:szCs w:val="22"/>
              </w:rPr>
            </w:pPr>
            <w:r w:rsidRPr="005D4A80">
              <w:rPr>
                <w:color w:val="000000" w:themeColor="text1"/>
                <w:sz w:val="22"/>
                <w:szCs w:val="22"/>
              </w:rPr>
              <w:t>EqNOEC</w:t>
            </w:r>
            <w:r w:rsidRPr="005D4A80">
              <w:rPr>
                <w:color w:val="000000" w:themeColor="text1"/>
                <w:sz w:val="22"/>
                <w:szCs w:val="22"/>
                <w:vertAlign w:val="subscript"/>
              </w:rPr>
              <w:t>m</w:t>
            </w:r>
          </w:p>
        </w:tc>
        <w:tc>
          <w:tcPr>
            <w:tcW w:w="567" w:type="dxa"/>
          </w:tcPr>
          <w:p w14:paraId="0B6B1E2D" w14:textId="77777777" w:rsidR="009268E2" w:rsidRPr="005D4A80" w:rsidRDefault="009268E2" w:rsidP="00D64C9B">
            <w:pPr>
              <w:spacing w:before="0" w:after="0"/>
              <w:rPr>
                <w:color w:val="000000" w:themeColor="text1"/>
                <w:sz w:val="22"/>
                <w:szCs w:val="22"/>
              </w:rPr>
            </w:pPr>
            <w:r w:rsidRPr="005D4A80">
              <w:rPr>
                <w:color w:val="000000" w:themeColor="text1"/>
                <w:sz w:val="22"/>
                <w:szCs w:val="22"/>
              </w:rPr>
              <w:t>=</w:t>
            </w:r>
          </w:p>
        </w:tc>
        <w:tc>
          <w:tcPr>
            <w:tcW w:w="6089" w:type="dxa"/>
          </w:tcPr>
          <w:p w14:paraId="27714AF0" w14:textId="77777777" w:rsidR="009268E2" w:rsidRPr="005D4A80" w:rsidRDefault="009268E2" w:rsidP="00D64C9B">
            <w:pPr>
              <w:spacing w:before="0" w:after="0"/>
              <w:rPr>
                <w:color w:val="000000" w:themeColor="text1"/>
                <w:sz w:val="22"/>
                <w:szCs w:val="22"/>
              </w:rPr>
            </w:pPr>
            <w:r w:rsidRPr="005D4A80">
              <w:rPr>
                <w:color w:val="000000" w:themeColor="text1"/>
                <w:sz w:val="22"/>
                <w:szCs w:val="22"/>
              </w:rPr>
              <w:t>розрахунковий показник, еквівалентний NOEC, для частини суміші, для якої наявні дані досліджень щодо гострої токсичності.</w:t>
            </w:r>
          </w:p>
        </w:tc>
      </w:tr>
    </w:tbl>
    <w:p w14:paraId="09C7235A"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Таким чином, еквівалентний розрахунковий показник відображає той факт, що хімічні речовини, які не здатні до швидкого розкладу,</w:t>
      </w:r>
      <w:r w:rsidR="00DE17F9" w:rsidRPr="005D4A80">
        <w:rPr>
          <w:color w:val="000000" w:themeColor="text1"/>
        </w:rPr>
        <w:t xml:space="preserve"> </w:t>
      </w:r>
      <w:r w:rsidRPr="005D4A80">
        <w:rPr>
          <w:color w:val="000000" w:themeColor="text1"/>
        </w:rPr>
        <w:t>класифікуються за більш тяжкою категорією на один рівень, ніж хімічні речовини, які здатні до швидкого розкладу.</w:t>
      </w:r>
    </w:p>
    <w:p w14:paraId="37A3E7D9" w14:textId="77777777" w:rsidR="009268E2" w:rsidRPr="005D4A80" w:rsidRDefault="009268E2" w:rsidP="009268E2">
      <w:pPr>
        <w:pStyle w:val="aff6"/>
        <w:spacing w:before="0" w:after="0"/>
        <w:ind w:left="0" w:firstLine="709"/>
        <w:rPr>
          <w:color w:val="000000" w:themeColor="text1"/>
        </w:rPr>
      </w:pPr>
      <w:r w:rsidRPr="005D4A80">
        <w:rPr>
          <w:color w:val="000000" w:themeColor="text1"/>
        </w:rPr>
        <w:t>Розрахунковий показник хронічної токсичності може бути використаний для визначення небезпе</w:t>
      </w:r>
      <w:r w:rsidR="00462F16" w:rsidRPr="005D4A80">
        <w:rPr>
          <w:color w:val="000000" w:themeColor="text1"/>
        </w:rPr>
        <w:t>чності</w:t>
      </w:r>
      <w:r w:rsidRPr="005D4A80">
        <w:rPr>
          <w:color w:val="000000" w:themeColor="text1"/>
        </w:rPr>
        <w:t xml:space="preserve"> певної частини суміші за диференціацією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xml:space="preserve">» відповідно до критеріїв для хімічних речовин, які здатні до швидкого розкладу (підпункт (1) (б) Таблиці 4.1.0), показник концентрації цієї частини суміші потім повинен використовуватись в подальшому при </w:t>
      </w:r>
      <w:r w:rsidR="00EF151F" w:rsidRPr="005D4A80">
        <w:rPr>
          <w:color w:val="000000" w:themeColor="text1"/>
        </w:rPr>
        <w:t>класифікації небезпечності</w:t>
      </w:r>
      <w:r w:rsidRPr="005D4A80">
        <w:rPr>
          <w:color w:val="000000" w:themeColor="text1"/>
        </w:rPr>
        <w:t xml:space="preserve"> суміші із застосуванням методу підсумовування;</w:t>
      </w:r>
    </w:p>
    <w:p w14:paraId="2602337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3. При застосуванні формули адитивності для частини суміші бажано розраховувати показник токсичності для цієї частини суміші, використовуючи показники токсичності для кожного компоненту, які відносяться до однієї і тієї ж таксономічної групи (наприклад, для риб, ракоподібних, водоростей або еквівалентні показники), а потім визначити розрахунковий показник, який відображає найвищу токсичність (найнижче значення показника) (тобто слід використовувати показник, який відноситься до найбільш чутливої до несприятливого впливу таксономічної групи).</w:t>
      </w:r>
      <w:r w:rsidR="00DE17F9" w:rsidRPr="005D4A80">
        <w:rPr>
          <w:color w:val="000000" w:themeColor="text1"/>
        </w:rPr>
        <w:t xml:space="preserve"> </w:t>
      </w:r>
      <w:r w:rsidRPr="005D4A80">
        <w:rPr>
          <w:color w:val="000000" w:themeColor="text1"/>
        </w:rPr>
        <w:t xml:space="preserve">Однак, у разі, якщо дані щодо токсичності для кожного компонента не наявні для однієї й тієї ж таксономічної групи, показники токсичності для кожного компонента відбираються таким же чином, як при проведенні </w:t>
      </w:r>
      <w:r w:rsidR="00EF151F" w:rsidRPr="005D4A80">
        <w:rPr>
          <w:color w:val="000000" w:themeColor="text1"/>
        </w:rPr>
        <w:t>класифікації небезпечності</w:t>
      </w:r>
      <w:r w:rsidRPr="005D4A80">
        <w:rPr>
          <w:color w:val="000000" w:themeColor="text1"/>
        </w:rPr>
        <w:t xml:space="preserve"> хімічних речовин, тобто повинні використовуватись показники, які відображають найвищу токсичність (по відношенню до самого чутливого до несприятливого впливу біологічного виду). Розрахункові показники гострої та хронічної токсичності потім повинні використовуватись для визначення небезпе</w:t>
      </w:r>
      <w:r w:rsidR="00462F16" w:rsidRPr="005D4A80">
        <w:rPr>
          <w:color w:val="000000" w:themeColor="text1"/>
        </w:rPr>
        <w:t>чності</w:t>
      </w:r>
      <w:r w:rsidRPr="005D4A80">
        <w:rPr>
          <w:color w:val="000000" w:themeColor="text1"/>
        </w:rPr>
        <w:t xml:space="preserve"> певної частини суміші за обома диференціаціями та Категоріями 1, 2 та 3 із застосуванням критеріїв для хімічних речовин. </w:t>
      </w:r>
    </w:p>
    <w:p w14:paraId="3D7E437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4. У випадках, коли можна провести класифікацію суміші із використанням декількох методів, слід використовувати метод, який дозволяє провести найбільш консервативну оцінку небезпе</w:t>
      </w:r>
      <w:r w:rsidR="00B72D50" w:rsidRPr="005D4A80">
        <w:rPr>
          <w:color w:val="000000" w:themeColor="text1"/>
        </w:rPr>
        <w:t>чності</w:t>
      </w:r>
      <w:r w:rsidRPr="005D4A80">
        <w:rPr>
          <w:color w:val="000000" w:themeColor="text1"/>
        </w:rPr>
        <w:t>.</w:t>
      </w:r>
    </w:p>
    <w:p w14:paraId="2FEDF149"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 Метод підсумовування</w:t>
      </w:r>
    </w:p>
    <w:p w14:paraId="564E4FF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1. Обґрунтування</w:t>
      </w:r>
    </w:p>
    <w:p w14:paraId="155DA2E6"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 xml:space="preserve">4.1.3.5.5.1.1. Критерії </w:t>
      </w:r>
      <w:r w:rsidR="00EF151F" w:rsidRPr="005D4A80">
        <w:rPr>
          <w:color w:val="000000" w:themeColor="text1"/>
        </w:rPr>
        <w:t>класифікації небезпечності</w:t>
      </w:r>
      <w:r w:rsidRPr="005D4A80">
        <w:rPr>
          <w:color w:val="000000" w:themeColor="text1"/>
        </w:rPr>
        <w:t xml:space="preserve"> хімічних речовин за Категоріями 1 – 3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xml:space="preserve">» відрізняються за коефіцієнтом 10 при визначенні певної </w:t>
      </w:r>
      <w:r w:rsidR="007D527A" w:rsidRPr="005D4A80">
        <w:rPr>
          <w:color w:val="000000" w:themeColor="text1"/>
        </w:rPr>
        <w:t>категорії у межах класу небезпечності</w:t>
      </w:r>
      <w:r w:rsidRPr="005D4A80">
        <w:rPr>
          <w:color w:val="000000" w:themeColor="text1"/>
        </w:rPr>
        <w:t xml:space="preserve">. Хімічні речовини, класифіковані за більш тяжкою категорією, впливають на </w:t>
      </w:r>
      <w:r w:rsidR="00EF151F" w:rsidRPr="005D4A80">
        <w:rPr>
          <w:color w:val="000000" w:themeColor="text1"/>
        </w:rPr>
        <w:t>класифікацію небезпечності</w:t>
      </w:r>
      <w:r w:rsidRPr="005D4A80">
        <w:rPr>
          <w:color w:val="000000" w:themeColor="text1"/>
        </w:rPr>
        <w:t xml:space="preserve"> суміші за менш тяжкою категорією. Тому для розрахункового визначення </w:t>
      </w:r>
      <w:r w:rsidR="005357D5" w:rsidRPr="005D4A80">
        <w:rPr>
          <w:color w:val="000000" w:themeColor="text1"/>
        </w:rPr>
        <w:t>категорій</w:t>
      </w:r>
      <w:r w:rsidRPr="005D4A80">
        <w:rPr>
          <w:color w:val="000000" w:themeColor="text1"/>
        </w:rPr>
        <w:t xml:space="preserve"> суміші слід враховувати небезпечність будь-яких складових хімічних речовин, які класифіковані як небезпечні за Категоріями 1, 2 або 3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xml:space="preserve">». </w:t>
      </w:r>
    </w:p>
    <w:p w14:paraId="443F1CE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1.2 Якщо до складу суміші входять компоненти, класифіковані за Категорією 1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або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xml:space="preserve">», слід звернути увагу на той факт, що компоненти, показники гострої токсичності </w:t>
      </w:r>
      <w:r w:rsidR="006A4B22" w:rsidRPr="005D4A80">
        <w:rPr>
          <w:color w:val="000000" w:themeColor="text1"/>
        </w:rPr>
        <w:t>для організмів водного середовища</w:t>
      </w:r>
      <w:r w:rsidRPr="005D4A80">
        <w:rPr>
          <w:color w:val="000000" w:themeColor="text1"/>
        </w:rPr>
        <w:t xml:space="preserve"> яких становлять менше 1 мг/л та/або показники хронічної токсичності </w:t>
      </w:r>
      <w:r w:rsidR="006A4B22" w:rsidRPr="005D4A80">
        <w:rPr>
          <w:color w:val="000000" w:themeColor="text1"/>
        </w:rPr>
        <w:t>для організмів водного середовища</w:t>
      </w:r>
      <w:r w:rsidRPr="005D4A80">
        <w:rPr>
          <w:color w:val="000000" w:themeColor="text1"/>
        </w:rPr>
        <w:t xml:space="preserve"> становлять менше 0,1 мг/л (якщо не здатні до швидкого розкладу), та 0,01 мг/л (якщо здатні до швидкого розкладу),</w:t>
      </w:r>
      <w:r w:rsidR="00DE17F9" w:rsidRPr="005D4A80">
        <w:rPr>
          <w:color w:val="000000" w:themeColor="text1"/>
        </w:rPr>
        <w:t xml:space="preserve"> </w:t>
      </w:r>
      <w:r w:rsidRPr="005D4A80">
        <w:rPr>
          <w:color w:val="000000" w:themeColor="text1"/>
        </w:rPr>
        <w:t xml:space="preserve">зумовлюють токсичні властивості суміші </w:t>
      </w:r>
      <w:r w:rsidR="006A4B22" w:rsidRPr="005D4A80">
        <w:rPr>
          <w:color w:val="000000" w:themeColor="text1"/>
        </w:rPr>
        <w:t>для організмів водного середовища</w:t>
      </w:r>
      <w:r w:rsidRPr="005D4A80">
        <w:rPr>
          <w:color w:val="000000" w:themeColor="text1"/>
        </w:rPr>
        <w:t xml:space="preserve"> навіть у низьких концентраціях. Діючі речовини засобів захисту рослин та біоцидів, як правило, проявляють таку високу токсичність, а також деякі інші хімічні речовини, такі як металоорганічні сполуки. У таких випадках використання загальних лімітів концентрації призводить до «недостатньої класифікації» суміші, тому для високотоксичних компонентів повинні застосовуватись примножуючі коефіцієнти відповідно до пункту 4.1.3.5.5.5 цього Додатка.</w:t>
      </w:r>
    </w:p>
    <w:p w14:paraId="4445CC5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2. Процедура класифікації</w:t>
      </w:r>
    </w:p>
    <w:p w14:paraId="44BC5B4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3.5.5.2.1. Загалом, </w:t>
      </w:r>
      <w:r w:rsidR="00EF151F" w:rsidRPr="005D4A80">
        <w:rPr>
          <w:color w:val="000000" w:themeColor="text1"/>
        </w:rPr>
        <w:t>класифікація небезпечності</w:t>
      </w:r>
      <w:r w:rsidRPr="005D4A80">
        <w:rPr>
          <w:color w:val="000000" w:themeColor="text1"/>
        </w:rPr>
        <w:t xml:space="preserve"> за більш тяжкою категорією має перевагу над класифікацією за менш тяжкою категорією,</w:t>
      </w:r>
      <w:r w:rsidR="00DE17F9" w:rsidRPr="005D4A80">
        <w:rPr>
          <w:color w:val="000000" w:themeColor="text1"/>
        </w:rPr>
        <w:t xml:space="preserve"> </w:t>
      </w:r>
      <w:r w:rsidRPr="005D4A80">
        <w:rPr>
          <w:color w:val="000000" w:themeColor="text1"/>
        </w:rPr>
        <w:t>тобто класифікація за Категорією 1 переважає класифікацію за Категорією 2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Наприклад, процедура класифікації вважається завершеною, якщо результатом класифікації є віднесення до Категорії 1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xml:space="preserve">», так як не існує більш суворої </w:t>
      </w:r>
      <w:r w:rsidR="00EF151F" w:rsidRPr="005D4A80">
        <w:rPr>
          <w:color w:val="000000" w:themeColor="text1"/>
        </w:rPr>
        <w:t>класифікації небезпечності</w:t>
      </w:r>
      <w:r w:rsidRPr="005D4A80">
        <w:rPr>
          <w:color w:val="000000" w:themeColor="text1"/>
        </w:rPr>
        <w:t xml:space="preserve"> для водних </w:t>
      </w:r>
      <w:r w:rsidR="00852984" w:rsidRPr="005D4A80">
        <w:rPr>
          <w:color w:val="000000" w:themeColor="text1"/>
        </w:rPr>
        <w:t>біоресурсів</w:t>
      </w:r>
      <w:r w:rsidRPr="005D4A80">
        <w:rPr>
          <w:color w:val="000000" w:themeColor="text1"/>
        </w:rPr>
        <w:t>, і тому надалі проводити класифікацію не потрібно.</w:t>
      </w:r>
    </w:p>
    <w:p w14:paraId="0906857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3. Класифікація за Категорією 1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w:t>
      </w:r>
    </w:p>
    <w:p w14:paraId="5A3A00F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3.1. Спочатку повинні розглядатись всі компоненти суміші, які класифіковані за Категорією 1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Якщо сума концентрацій компонентів (%), помножених на відповідні примножуючі коефіцієнти, ≥ 25%, вся суміш класифікується Категорією 1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w:t>
      </w:r>
    </w:p>
    <w:p w14:paraId="7E42DC90" w14:textId="77777777" w:rsidR="009268E2" w:rsidRPr="005D4A80" w:rsidRDefault="009268E2" w:rsidP="009268E2">
      <w:pPr>
        <w:pStyle w:val="aff2"/>
        <w:spacing w:before="0" w:after="0"/>
        <w:ind w:left="0" w:firstLine="709"/>
        <w:rPr>
          <w:color w:val="000000" w:themeColor="text1"/>
        </w:rPr>
      </w:pPr>
      <w:r w:rsidRPr="005D4A80">
        <w:rPr>
          <w:color w:val="000000" w:themeColor="text1"/>
        </w:rPr>
        <w:lastRenderedPageBreak/>
        <w:t>4.1.3.5.5.3.2. Критерії класифікації сумішей для диференціації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за методом підсумовування концентрацій класифікованих компонентів наведені в Таблиці 4.1.1.</w:t>
      </w:r>
    </w:p>
    <w:p w14:paraId="6614774C" w14:textId="77777777" w:rsidR="00C127F4" w:rsidRPr="005D4A80" w:rsidRDefault="00C127F4" w:rsidP="009268E2">
      <w:pPr>
        <w:pStyle w:val="aff2"/>
        <w:spacing w:before="0" w:after="0"/>
        <w:ind w:left="0" w:firstLine="709"/>
        <w:rPr>
          <w:color w:val="000000" w:themeColor="text1"/>
        </w:rPr>
      </w:pPr>
    </w:p>
    <w:p w14:paraId="3A318988" w14:textId="77777777" w:rsidR="009268E2" w:rsidRPr="005D4A80" w:rsidRDefault="009268E2" w:rsidP="00C127F4">
      <w:pPr>
        <w:ind w:left="709" w:firstLine="6662"/>
        <w:jc w:val="left"/>
        <w:rPr>
          <w:i/>
          <w:color w:val="000000" w:themeColor="text1"/>
        </w:rPr>
      </w:pPr>
      <w:r w:rsidRPr="005D4A80">
        <w:rPr>
          <w:i/>
          <w:color w:val="000000" w:themeColor="text1"/>
        </w:rPr>
        <w:t>Таблиця 4.1.1</w:t>
      </w:r>
    </w:p>
    <w:p w14:paraId="197607F7" w14:textId="77777777" w:rsidR="009268E2" w:rsidRPr="005D4A80" w:rsidRDefault="009268E2" w:rsidP="00C127F4">
      <w:pPr>
        <w:ind w:firstLine="0"/>
        <w:jc w:val="center"/>
        <w:rPr>
          <w:i/>
          <w:color w:val="000000" w:themeColor="text1"/>
        </w:rPr>
      </w:pPr>
      <w:r w:rsidRPr="005D4A80">
        <w:rPr>
          <w:i/>
          <w:color w:val="000000" w:themeColor="text1"/>
        </w:rPr>
        <w:t>Класифікація сумішей для диференціації «</w:t>
      </w:r>
      <w:r w:rsidR="006A4B22" w:rsidRPr="005D4A80">
        <w:rPr>
          <w:i/>
          <w:color w:val="000000" w:themeColor="text1"/>
        </w:rPr>
        <w:t>Небезпечність для водних біоресурсів при короткостроковому впливі</w:t>
      </w:r>
      <w:r w:rsidRPr="005D4A80">
        <w:rPr>
          <w:i/>
          <w:color w:val="000000" w:themeColor="text1"/>
        </w:rPr>
        <w:t>» за методом підсумовування концентрацій класифікованих компонентів</w:t>
      </w:r>
    </w:p>
    <w:tbl>
      <w:tblPr>
        <w:tblStyle w:val="a6"/>
        <w:tblW w:w="5000" w:type="pct"/>
        <w:tblLook w:val="00A0" w:firstRow="1" w:lastRow="0" w:firstColumn="1" w:lastColumn="0" w:noHBand="0" w:noVBand="0"/>
      </w:tblPr>
      <w:tblGrid>
        <w:gridCol w:w="4807"/>
        <w:gridCol w:w="4764"/>
      </w:tblGrid>
      <w:tr w:rsidR="009268E2" w:rsidRPr="005D4A80" w14:paraId="014DB9B8" w14:textId="77777777" w:rsidTr="007516BE">
        <w:tc>
          <w:tcPr>
            <w:tcW w:w="2511" w:type="pct"/>
          </w:tcPr>
          <w:p w14:paraId="601C553D"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Сума концентрацій компонентів, які класифіковані як:</w:t>
            </w:r>
          </w:p>
        </w:tc>
        <w:tc>
          <w:tcPr>
            <w:tcW w:w="2489" w:type="pct"/>
          </w:tcPr>
          <w:p w14:paraId="39FEDC14"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Приймається рішення щодо класифікації суміші:</w:t>
            </w:r>
          </w:p>
        </w:tc>
      </w:tr>
      <w:tr w:rsidR="009268E2" w:rsidRPr="005D4A80" w14:paraId="62A099CF" w14:textId="77777777" w:rsidTr="007516BE">
        <w:trPr>
          <w:trHeight w:val="418"/>
        </w:trPr>
        <w:tc>
          <w:tcPr>
            <w:tcW w:w="2511" w:type="pct"/>
          </w:tcPr>
          <w:p w14:paraId="1DDA8224" w14:textId="77777777" w:rsidR="009268E2" w:rsidRPr="005D4A80" w:rsidRDefault="009268E2" w:rsidP="00D64C9B">
            <w:pPr>
              <w:spacing w:before="0" w:after="0"/>
              <w:ind w:firstLine="0"/>
              <w:jc w:val="left"/>
              <w:rPr>
                <w:sz w:val="24"/>
                <w:szCs w:val="24"/>
                <w:lang w:val="uk-UA"/>
              </w:rPr>
            </w:pPr>
            <w:r w:rsidRPr="005D4A80">
              <w:rPr>
                <w:sz w:val="24"/>
                <w:szCs w:val="24"/>
                <w:lang w:val="uk-UA"/>
              </w:rPr>
              <w:t>Вод.Гостр.Токс. 1* х М** ≥ 25%</w:t>
            </w:r>
          </w:p>
        </w:tc>
        <w:tc>
          <w:tcPr>
            <w:tcW w:w="2489" w:type="pct"/>
          </w:tcPr>
          <w:p w14:paraId="62BF5EB1" w14:textId="77777777" w:rsidR="009268E2" w:rsidRPr="005D4A80" w:rsidRDefault="009268E2" w:rsidP="00D64C9B">
            <w:pPr>
              <w:spacing w:before="0" w:after="0"/>
              <w:ind w:firstLine="0"/>
              <w:jc w:val="left"/>
              <w:rPr>
                <w:sz w:val="24"/>
                <w:szCs w:val="24"/>
                <w:lang w:val="uk-UA"/>
              </w:rPr>
            </w:pPr>
            <w:r w:rsidRPr="005D4A80">
              <w:rPr>
                <w:sz w:val="24"/>
                <w:szCs w:val="24"/>
                <w:lang w:val="uk-UA"/>
              </w:rPr>
              <w:t>Вод. Гостр. Токс. 1</w:t>
            </w:r>
          </w:p>
        </w:tc>
      </w:tr>
      <w:tr w:rsidR="009268E2" w:rsidRPr="005D4A80" w14:paraId="56650295" w14:textId="77777777" w:rsidTr="007516BE">
        <w:tc>
          <w:tcPr>
            <w:tcW w:w="5000" w:type="pct"/>
            <w:gridSpan w:val="2"/>
          </w:tcPr>
          <w:p w14:paraId="463972C4"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 Коди класів, диференціацій та категорій у межах класу зазначені у Таблиці 1.1. Додатка VI до </w:t>
            </w:r>
            <w:r w:rsidR="001229E3" w:rsidRPr="005D4A80">
              <w:rPr>
                <w:sz w:val="24"/>
                <w:szCs w:val="24"/>
                <w:lang w:val="uk-UA"/>
              </w:rPr>
              <w:t>цього Технічного регламенту</w:t>
            </w:r>
          </w:p>
          <w:p w14:paraId="24F49781" w14:textId="77777777" w:rsidR="009268E2" w:rsidRPr="005D4A80" w:rsidRDefault="009268E2" w:rsidP="00D64C9B">
            <w:pPr>
              <w:spacing w:before="0" w:after="0"/>
              <w:ind w:firstLine="0"/>
              <w:jc w:val="left"/>
              <w:rPr>
                <w:sz w:val="24"/>
                <w:szCs w:val="24"/>
                <w:lang w:val="uk-UA"/>
              </w:rPr>
            </w:pPr>
            <w:r w:rsidRPr="005D4A80">
              <w:rPr>
                <w:sz w:val="24"/>
                <w:szCs w:val="24"/>
                <w:lang w:val="uk-UA"/>
              </w:rPr>
              <w:t>** Для пояснень щодо визначення та використання примножуючих коефіцієнтів див. пункт 4.1.3.5.5.5 цього Додатка.</w:t>
            </w:r>
          </w:p>
        </w:tc>
      </w:tr>
    </w:tbl>
    <w:p w14:paraId="7C20FC5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4. Класифікація за Категоріями 1, 2, 3 та 4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w:t>
      </w:r>
    </w:p>
    <w:p w14:paraId="187DC397"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4.1. Спочатку повинні розглядатись всі компоненти суміші, які класифіковані за Категорією 1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Якщо сума концентрацій компонентів (%), помножених на відповідні примножуючі коефіцієнти, перевищує 25%, повинно бути прийняте рішення щодо класифікації суміші за Категорією 1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xml:space="preserve">». У разі прийняття такого рішення процедура </w:t>
      </w:r>
      <w:r w:rsidR="00EF151F" w:rsidRPr="005D4A80">
        <w:rPr>
          <w:color w:val="000000" w:themeColor="text1"/>
        </w:rPr>
        <w:t>класифікації небезпечності</w:t>
      </w:r>
      <w:r w:rsidRPr="005D4A80">
        <w:rPr>
          <w:color w:val="000000" w:themeColor="text1"/>
        </w:rPr>
        <w:t xml:space="preserve"> є завершеною.</w:t>
      </w:r>
    </w:p>
    <w:p w14:paraId="2BC5490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4.2. Якщо для суміші не було прийнято рішення щодо класифікації за Категорією 1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то розглядається можливість класифікації за Категорією 2 для цієї диференціації.</w:t>
      </w:r>
      <w:r w:rsidR="00DE17F9" w:rsidRPr="005D4A80">
        <w:rPr>
          <w:color w:val="000000" w:themeColor="text1"/>
        </w:rPr>
        <w:t xml:space="preserve"> </w:t>
      </w:r>
      <w:r w:rsidRPr="005D4A80">
        <w:rPr>
          <w:color w:val="000000" w:themeColor="text1"/>
        </w:rPr>
        <w:t>Якщо 10-кратна сума концентрацій всіх компонентів, які класифіковані за Категорією 1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 помножених на відповідні примножуючі коефіцієнти, разом із сумою концентрацій компонентів, які класифіковані за Категорією 2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 становлять 25% або більше, повинно бути прийняте рішення щодо класифікації суміші за Категорією 2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xml:space="preserve">». У разі прийняття такого рішення процедура </w:t>
      </w:r>
      <w:r w:rsidR="00EF151F" w:rsidRPr="005D4A80">
        <w:rPr>
          <w:color w:val="000000" w:themeColor="text1"/>
        </w:rPr>
        <w:t>класифікації небезпечності</w:t>
      </w:r>
      <w:r w:rsidRPr="005D4A80">
        <w:rPr>
          <w:color w:val="000000" w:themeColor="text1"/>
        </w:rPr>
        <w:t xml:space="preserve"> є завершеною.</w:t>
      </w:r>
    </w:p>
    <w:p w14:paraId="4A8E7A56"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4.3. Якщо для суміші не було прийнято рішення щодо класифікації за Категоріями 1 або 2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xml:space="preserve">», то розглядається можливість класифікації за Категорією 3 для цієї диференціації. Якщо 100-кратна сума концентрацій всіх компонентів, які класифіковані за Категорією </w:t>
      </w:r>
      <w:r w:rsidRPr="005D4A80">
        <w:rPr>
          <w:color w:val="000000" w:themeColor="text1"/>
        </w:rPr>
        <w:lastRenderedPageBreak/>
        <w:t>1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 помножених на відповідні примножуючі коефіцієнти,</w:t>
      </w:r>
      <w:r w:rsidR="00DE17F9" w:rsidRPr="005D4A80">
        <w:rPr>
          <w:color w:val="000000" w:themeColor="text1"/>
        </w:rPr>
        <w:t xml:space="preserve"> </w:t>
      </w:r>
      <w:r w:rsidRPr="005D4A80">
        <w:rPr>
          <w:color w:val="000000" w:themeColor="text1"/>
        </w:rPr>
        <w:t>разом із 10-кратною сумою концентрацій компонентів, які класифіковані за Категорією 2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 разом із сумою концентрацій компонентів, які класифіковані за Категорією 3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 становлять 25% або більше, повинно бути прийняте рішення щодо класифікації суміші за Категорією 3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w:t>
      </w:r>
    </w:p>
    <w:p w14:paraId="56F8205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4.4. Якщо для суміші все ще не було прийнято рішення щодо класифікації за Категоріями 1 або 2 або 3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то розглядається можливість класифікації за Категорією 4 для цієї диференціації. Якщо сума концентрацій всіх компонентів, які класифіковані за Категоріями 1, 2, або 3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 становить 25% або більше, повинно бути прийняте рішення щодо класифікації суміші за Категорією 4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w:t>
      </w:r>
    </w:p>
    <w:p w14:paraId="07FC8C8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4.5. Критерії класифікації сумішей для диференціації «</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за методом підсумовування концентрацій класифікованих компонентів наведені у Таблиці 4.1.2.</w:t>
      </w:r>
    </w:p>
    <w:p w14:paraId="7EA90836" w14:textId="77777777" w:rsidR="009268E2" w:rsidRPr="005D4A80" w:rsidRDefault="009268E2" w:rsidP="00C127F4">
      <w:pPr>
        <w:ind w:left="709" w:firstLine="6662"/>
        <w:jc w:val="left"/>
        <w:rPr>
          <w:i/>
          <w:color w:val="000000" w:themeColor="text1"/>
        </w:rPr>
      </w:pPr>
      <w:r w:rsidRPr="005D4A80">
        <w:rPr>
          <w:i/>
          <w:color w:val="000000" w:themeColor="text1"/>
        </w:rPr>
        <w:t>Таблиця 4.1.2</w:t>
      </w:r>
    </w:p>
    <w:p w14:paraId="35ACFDA6" w14:textId="77777777" w:rsidR="009268E2" w:rsidRPr="005D4A80" w:rsidRDefault="009268E2" w:rsidP="00C127F4">
      <w:pPr>
        <w:ind w:firstLine="0"/>
        <w:jc w:val="center"/>
        <w:rPr>
          <w:i/>
          <w:color w:val="000000" w:themeColor="text1"/>
        </w:rPr>
      </w:pPr>
      <w:r w:rsidRPr="005D4A80">
        <w:rPr>
          <w:i/>
          <w:color w:val="000000" w:themeColor="text1"/>
        </w:rPr>
        <w:t>Класифікація сумішей для диференціації «</w:t>
      </w:r>
      <w:r w:rsidR="006A4B22" w:rsidRPr="005D4A80">
        <w:rPr>
          <w:i/>
          <w:color w:val="000000" w:themeColor="text1"/>
        </w:rPr>
        <w:t xml:space="preserve">Небезпечність для водних біоресурсів </w:t>
      </w:r>
      <w:r w:rsidR="007516BE" w:rsidRPr="005D4A80">
        <w:rPr>
          <w:i/>
          <w:color w:val="000000" w:themeColor="text1"/>
        </w:rPr>
        <w:t>при довготривалому впливі</w:t>
      </w:r>
      <w:r w:rsidRPr="005D4A80">
        <w:rPr>
          <w:i/>
          <w:color w:val="000000" w:themeColor="text1"/>
        </w:rPr>
        <w:t>» за методом підсумовування концентрацій класифікованих компонентів</w:t>
      </w:r>
    </w:p>
    <w:tbl>
      <w:tblPr>
        <w:tblStyle w:val="a6"/>
        <w:tblW w:w="5000" w:type="pct"/>
        <w:tblLook w:val="00A0" w:firstRow="1" w:lastRow="0" w:firstColumn="1" w:lastColumn="0" w:noHBand="0" w:noVBand="0"/>
      </w:tblPr>
      <w:tblGrid>
        <w:gridCol w:w="6279"/>
        <w:gridCol w:w="3292"/>
      </w:tblGrid>
      <w:tr w:rsidR="009268E2" w:rsidRPr="005D4A80" w14:paraId="3968089B" w14:textId="77777777" w:rsidTr="007516BE">
        <w:tc>
          <w:tcPr>
            <w:tcW w:w="3280" w:type="pct"/>
          </w:tcPr>
          <w:p w14:paraId="488B90DC"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Сума концентрацій компонентів, які класифіковані як:</w:t>
            </w:r>
          </w:p>
        </w:tc>
        <w:tc>
          <w:tcPr>
            <w:tcW w:w="1720" w:type="pct"/>
          </w:tcPr>
          <w:p w14:paraId="2D4133AC"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Приймається рішення щодо класифікації суміші:</w:t>
            </w:r>
          </w:p>
        </w:tc>
      </w:tr>
      <w:tr w:rsidR="009268E2" w:rsidRPr="005D4A80" w14:paraId="591F6516" w14:textId="77777777" w:rsidTr="007516BE">
        <w:trPr>
          <w:trHeight w:val="406"/>
        </w:trPr>
        <w:tc>
          <w:tcPr>
            <w:tcW w:w="3280" w:type="pct"/>
          </w:tcPr>
          <w:p w14:paraId="671EE1D9" w14:textId="77777777" w:rsidR="009268E2" w:rsidRPr="005D4A80" w:rsidRDefault="009268E2" w:rsidP="00D64C9B">
            <w:pPr>
              <w:spacing w:before="0" w:after="0"/>
              <w:ind w:firstLine="0"/>
              <w:jc w:val="left"/>
              <w:rPr>
                <w:sz w:val="24"/>
                <w:szCs w:val="24"/>
                <w:lang w:val="uk-UA"/>
              </w:rPr>
            </w:pPr>
            <w:r w:rsidRPr="005D4A80">
              <w:rPr>
                <w:sz w:val="24"/>
                <w:szCs w:val="24"/>
                <w:lang w:val="uk-UA"/>
              </w:rPr>
              <w:t>Вод.Хрон.Токс. 1* х М** ≥ 25%</w:t>
            </w:r>
          </w:p>
        </w:tc>
        <w:tc>
          <w:tcPr>
            <w:tcW w:w="1720" w:type="pct"/>
          </w:tcPr>
          <w:p w14:paraId="26CB1CDF" w14:textId="77777777" w:rsidR="009268E2" w:rsidRPr="005D4A80" w:rsidRDefault="009268E2" w:rsidP="00D64C9B">
            <w:pPr>
              <w:spacing w:before="0" w:after="0"/>
              <w:ind w:firstLine="0"/>
              <w:jc w:val="left"/>
              <w:rPr>
                <w:sz w:val="24"/>
                <w:szCs w:val="24"/>
                <w:lang w:val="uk-UA"/>
              </w:rPr>
            </w:pPr>
            <w:r w:rsidRPr="005D4A80">
              <w:rPr>
                <w:sz w:val="24"/>
                <w:szCs w:val="24"/>
                <w:lang w:val="uk-UA"/>
              </w:rPr>
              <w:t>Вод. Хрон. Токс. 1</w:t>
            </w:r>
          </w:p>
        </w:tc>
      </w:tr>
      <w:tr w:rsidR="009268E2" w:rsidRPr="005D4A80" w14:paraId="59D59006" w14:textId="77777777" w:rsidTr="007516BE">
        <w:trPr>
          <w:trHeight w:val="411"/>
        </w:trPr>
        <w:tc>
          <w:tcPr>
            <w:tcW w:w="3280" w:type="pct"/>
          </w:tcPr>
          <w:p w14:paraId="2475E12C" w14:textId="77777777" w:rsidR="009268E2" w:rsidRPr="005D4A80" w:rsidRDefault="009268E2" w:rsidP="00D64C9B">
            <w:pPr>
              <w:spacing w:before="0" w:after="0"/>
              <w:ind w:firstLine="0"/>
              <w:jc w:val="left"/>
              <w:rPr>
                <w:sz w:val="24"/>
                <w:szCs w:val="24"/>
                <w:lang w:val="uk-UA"/>
              </w:rPr>
            </w:pPr>
            <w:r w:rsidRPr="005D4A80">
              <w:rPr>
                <w:sz w:val="24"/>
                <w:szCs w:val="24"/>
                <w:lang w:val="uk-UA"/>
              </w:rPr>
              <w:t>(М х 10 х Вод. Хрон. Токс. 1) + Вод. Хрон. Токс. 2 ≥ 25%</w:t>
            </w:r>
          </w:p>
        </w:tc>
        <w:tc>
          <w:tcPr>
            <w:tcW w:w="1720" w:type="pct"/>
          </w:tcPr>
          <w:p w14:paraId="594C2934" w14:textId="77777777" w:rsidR="009268E2" w:rsidRPr="005D4A80" w:rsidRDefault="009268E2" w:rsidP="00D64C9B">
            <w:pPr>
              <w:spacing w:before="0" w:after="0"/>
              <w:ind w:firstLine="0"/>
              <w:jc w:val="left"/>
              <w:rPr>
                <w:i/>
                <w:sz w:val="24"/>
                <w:szCs w:val="24"/>
                <w:lang w:val="uk-UA"/>
              </w:rPr>
            </w:pPr>
            <w:r w:rsidRPr="005D4A80">
              <w:rPr>
                <w:sz w:val="24"/>
                <w:szCs w:val="24"/>
                <w:lang w:val="uk-UA"/>
              </w:rPr>
              <w:t>Вод. Хрон. Токс. 2</w:t>
            </w:r>
          </w:p>
        </w:tc>
      </w:tr>
      <w:tr w:rsidR="009268E2" w:rsidRPr="005D4A80" w14:paraId="491E555C" w14:textId="77777777" w:rsidTr="007516BE">
        <w:trPr>
          <w:trHeight w:val="701"/>
        </w:trPr>
        <w:tc>
          <w:tcPr>
            <w:tcW w:w="3280" w:type="pct"/>
          </w:tcPr>
          <w:p w14:paraId="710311BD" w14:textId="77777777" w:rsidR="009268E2" w:rsidRPr="005D4A80" w:rsidRDefault="009268E2" w:rsidP="00D64C9B">
            <w:pPr>
              <w:spacing w:before="0" w:after="0"/>
              <w:ind w:firstLine="0"/>
              <w:jc w:val="left"/>
              <w:rPr>
                <w:i/>
                <w:sz w:val="24"/>
                <w:szCs w:val="24"/>
                <w:lang w:val="uk-UA"/>
              </w:rPr>
            </w:pPr>
            <w:r w:rsidRPr="005D4A80">
              <w:rPr>
                <w:sz w:val="24"/>
                <w:szCs w:val="24"/>
                <w:lang w:val="uk-UA"/>
              </w:rPr>
              <w:t>(М х 100 х Вод. Хрон. Токс. 1) + (10 х Вод. Хрон. Токс. 2) + Вод. Хрон. Токс. 3 ≥ 25%</w:t>
            </w:r>
          </w:p>
        </w:tc>
        <w:tc>
          <w:tcPr>
            <w:tcW w:w="1720" w:type="pct"/>
          </w:tcPr>
          <w:p w14:paraId="1DCC7E84" w14:textId="77777777" w:rsidR="009268E2" w:rsidRPr="005D4A80" w:rsidRDefault="009268E2" w:rsidP="00D64C9B">
            <w:pPr>
              <w:spacing w:before="0" w:after="0"/>
              <w:ind w:firstLine="0"/>
              <w:jc w:val="left"/>
              <w:rPr>
                <w:i/>
                <w:sz w:val="24"/>
                <w:szCs w:val="24"/>
                <w:lang w:val="uk-UA"/>
              </w:rPr>
            </w:pPr>
            <w:r w:rsidRPr="005D4A80">
              <w:rPr>
                <w:sz w:val="24"/>
                <w:szCs w:val="24"/>
                <w:lang w:val="uk-UA"/>
              </w:rPr>
              <w:t>Вод. Хрон. Токс. 3</w:t>
            </w:r>
          </w:p>
        </w:tc>
      </w:tr>
      <w:tr w:rsidR="009268E2" w:rsidRPr="005D4A80" w14:paraId="69D7C8AF" w14:textId="77777777" w:rsidTr="007516BE">
        <w:trPr>
          <w:trHeight w:val="682"/>
        </w:trPr>
        <w:tc>
          <w:tcPr>
            <w:tcW w:w="3280" w:type="pct"/>
          </w:tcPr>
          <w:p w14:paraId="2BBD883C" w14:textId="77777777" w:rsidR="009268E2" w:rsidRPr="005D4A80" w:rsidRDefault="009268E2" w:rsidP="00D64C9B">
            <w:pPr>
              <w:spacing w:before="0" w:after="0"/>
              <w:ind w:firstLine="0"/>
              <w:jc w:val="left"/>
              <w:rPr>
                <w:i/>
                <w:sz w:val="24"/>
                <w:szCs w:val="24"/>
                <w:lang w:val="uk-UA"/>
              </w:rPr>
            </w:pPr>
            <w:r w:rsidRPr="005D4A80">
              <w:rPr>
                <w:sz w:val="24"/>
                <w:szCs w:val="24"/>
                <w:lang w:val="uk-UA"/>
              </w:rPr>
              <w:t>Вод.Хрон.Токс. 1 + Вод. Хрон. Токс. 2 + Вод. Хрон. Токс. 3 + Вод. Хрон. Токс. 4 ≥ 25%</w:t>
            </w:r>
          </w:p>
        </w:tc>
        <w:tc>
          <w:tcPr>
            <w:tcW w:w="1720" w:type="pct"/>
          </w:tcPr>
          <w:p w14:paraId="21202929" w14:textId="77777777" w:rsidR="009268E2" w:rsidRPr="005D4A80" w:rsidRDefault="009268E2" w:rsidP="00D64C9B">
            <w:pPr>
              <w:spacing w:before="0" w:after="0"/>
              <w:ind w:firstLine="0"/>
              <w:jc w:val="left"/>
              <w:rPr>
                <w:i/>
                <w:sz w:val="24"/>
                <w:szCs w:val="24"/>
                <w:lang w:val="uk-UA"/>
              </w:rPr>
            </w:pPr>
            <w:r w:rsidRPr="005D4A80">
              <w:rPr>
                <w:sz w:val="24"/>
                <w:szCs w:val="24"/>
                <w:lang w:val="uk-UA"/>
              </w:rPr>
              <w:t>Вод. Хрон. Токс. 4</w:t>
            </w:r>
          </w:p>
        </w:tc>
      </w:tr>
      <w:tr w:rsidR="009268E2" w:rsidRPr="005D4A80" w14:paraId="6EA67512" w14:textId="77777777" w:rsidTr="007516BE">
        <w:tc>
          <w:tcPr>
            <w:tcW w:w="5000" w:type="pct"/>
            <w:gridSpan w:val="2"/>
          </w:tcPr>
          <w:p w14:paraId="163AC3A9"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 Коди класів, диференціацій та категорій у межах класу зазначені у Таблиці 1.1. Додатка VI до </w:t>
            </w:r>
            <w:r w:rsidR="001229E3" w:rsidRPr="005D4A80">
              <w:rPr>
                <w:sz w:val="24"/>
                <w:szCs w:val="24"/>
                <w:lang w:val="uk-UA"/>
              </w:rPr>
              <w:t>цього Технічного регламенту</w:t>
            </w:r>
          </w:p>
          <w:p w14:paraId="6770D4F4" w14:textId="77777777" w:rsidR="009268E2" w:rsidRPr="005D4A80" w:rsidRDefault="009268E2" w:rsidP="00D64C9B">
            <w:pPr>
              <w:spacing w:before="0" w:after="0"/>
              <w:ind w:firstLine="0"/>
              <w:jc w:val="left"/>
              <w:rPr>
                <w:i/>
                <w:sz w:val="24"/>
                <w:szCs w:val="24"/>
                <w:lang w:val="uk-UA"/>
              </w:rPr>
            </w:pPr>
            <w:r w:rsidRPr="005D4A80">
              <w:rPr>
                <w:sz w:val="24"/>
                <w:szCs w:val="24"/>
                <w:lang w:val="uk-UA"/>
              </w:rPr>
              <w:t>** Для пояснень щодо визначення та використання примножуючих коефіцієнтів див. пункт 4.1.3.5.5.5 цього Додатка.</w:t>
            </w:r>
          </w:p>
        </w:tc>
      </w:tr>
    </w:tbl>
    <w:p w14:paraId="02E62AF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5. Суміші, до складу яких входять високотоксичні компоненти</w:t>
      </w:r>
    </w:p>
    <w:p w14:paraId="530B80FA" w14:textId="77777777" w:rsidR="009268E2" w:rsidRPr="005D4A80" w:rsidRDefault="009268E2" w:rsidP="009268E2">
      <w:pPr>
        <w:pStyle w:val="aff2"/>
        <w:spacing w:before="0" w:after="0"/>
        <w:ind w:left="0" w:firstLine="709"/>
        <w:rPr>
          <w:color w:val="000000" w:themeColor="text1"/>
        </w:rPr>
      </w:pPr>
      <w:r w:rsidRPr="005D4A80">
        <w:rPr>
          <w:color w:val="000000" w:themeColor="text1"/>
        </w:rPr>
        <w:t>4.1.3.5.5.5.1. Компоненти суміші, які класифіковані за Категорією 1 для диференціацій «</w:t>
      </w:r>
      <w:r w:rsidR="006A4B22" w:rsidRPr="005D4A80">
        <w:rPr>
          <w:color w:val="000000" w:themeColor="text1"/>
        </w:rPr>
        <w:t xml:space="preserve">Небезпечність для водних біоресурсів при </w:t>
      </w:r>
      <w:r w:rsidR="006A4B22" w:rsidRPr="005D4A80">
        <w:rPr>
          <w:color w:val="000000" w:themeColor="text1"/>
        </w:rPr>
        <w:lastRenderedPageBreak/>
        <w:t>короткостроковому впливі</w:t>
      </w:r>
      <w:r w:rsidRPr="005D4A80">
        <w:rPr>
          <w:color w:val="000000" w:themeColor="text1"/>
        </w:rPr>
        <w:t>» та</w:t>
      </w:r>
      <w:r w:rsidR="00DE17F9" w:rsidRPr="005D4A80">
        <w:rPr>
          <w:color w:val="000000" w:themeColor="text1"/>
        </w:rPr>
        <w:t xml:space="preserve"> </w:t>
      </w:r>
      <w:r w:rsidRPr="005D4A80">
        <w:rPr>
          <w:color w:val="000000" w:themeColor="text1"/>
        </w:rPr>
        <w:t>«</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xml:space="preserve">», показники гострої токсичності </w:t>
      </w:r>
      <w:r w:rsidR="006A4B22" w:rsidRPr="005D4A80">
        <w:rPr>
          <w:color w:val="000000" w:themeColor="text1"/>
        </w:rPr>
        <w:t>для організмів водного середовища</w:t>
      </w:r>
      <w:r w:rsidR="00852984" w:rsidRPr="005D4A80">
        <w:rPr>
          <w:color w:val="000000" w:themeColor="text1"/>
        </w:rPr>
        <w:t xml:space="preserve"> </w:t>
      </w:r>
      <w:r w:rsidRPr="005D4A80">
        <w:rPr>
          <w:color w:val="000000" w:themeColor="text1"/>
        </w:rPr>
        <w:t xml:space="preserve">яких становлять менше 1 мг/л та/або показники хронічної токсичності </w:t>
      </w:r>
      <w:r w:rsidR="006A4B22" w:rsidRPr="005D4A80">
        <w:rPr>
          <w:color w:val="000000" w:themeColor="text1"/>
        </w:rPr>
        <w:t>для організмів водного середовища</w:t>
      </w:r>
      <w:r w:rsidRPr="005D4A80">
        <w:rPr>
          <w:color w:val="000000" w:themeColor="text1"/>
        </w:rPr>
        <w:t xml:space="preserve"> становлять менше 0,1 мг/л (якщо не здатні до швидкого розкладу), та 0,01 мг/л (якщо здатні до швидкого розкладу), зумовлюють токсичні властивості суміші </w:t>
      </w:r>
      <w:r w:rsidR="006A4B22" w:rsidRPr="005D4A80">
        <w:rPr>
          <w:color w:val="000000" w:themeColor="text1"/>
        </w:rPr>
        <w:t>для організмів водного середовища</w:t>
      </w:r>
      <w:r w:rsidRPr="005D4A80">
        <w:rPr>
          <w:color w:val="000000" w:themeColor="text1"/>
        </w:rPr>
        <w:t xml:space="preserve"> навіть у низьких концентраціях, і, як правило, при застосуванні </w:t>
      </w:r>
      <w:r w:rsidR="002E59ED" w:rsidRPr="005D4A80">
        <w:rPr>
          <w:color w:val="000000" w:themeColor="text1"/>
        </w:rPr>
        <w:t>методу</w:t>
      </w:r>
      <w:r w:rsidRPr="005D4A80">
        <w:rPr>
          <w:color w:val="000000" w:themeColor="text1"/>
        </w:rPr>
        <w:t xml:space="preserve"> підсумовування їм повинна надаватись більша вага. Якщо суміш мітить такі компоненти, повинен використовуватись один з наступних варіантів:</w:t>
      </w:r>
    </w:p>
    <w:p w14:paraId="7B5FCD96"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використання багаторівневого підходу відповідно до пунктів 4.1.3.5.5.3 </w:t>
      </w:r>
      <w:r w:rsidR="00155950" w:rsidRPr="005D4A80">
        <w:rPr>
          <w:color w:val="000000" w:themeColor="text1"/>
        </w:rPr>
        <w:t>-</w:t>
      </w:r>
      <w:r w:rsidRPr="005D4A80">
        <w:rPr>
          <w:color w:val="000000" w:themeColor="text1"/>
        </w:rPr>
        <w:t xml:space="preserve"> 4.1.3.5.5.4 цього Додатка, із модифікуванням суми концентрацій компонентів, які класифіковані за Категорією 1 для диференціацій «</w:t>
      </w:r>
      <w:r w:rsidR="006A4B22" w:rsidRPr="005D4A80">
        <w:rPr>
          <w:color w:val="000000" w:themeColor="text1"/>
        </w:rPr>
        <w:t>Небезпечність для водних біоресурсів при короткостроковому впливі</w:t>
      </w:r>
      <w:r w:rsidRPr="005D4A80">
        <w:rPr>
          <w:color w:val="000000" w:themeColor="text1"/>
        </w:rPr>
        <w:t>» та</w:t>
      </w:r>
      <w:r w:rsidR="00DE17F9" w:rsidRPr="005D4A80">
        <w:rPr>
          <w:color w:val="000000" w:themeColor="text1"/>
        </w:rPr>
        <w:t xml:space="preserve"> </w:t>
      </w:r>
      <w:r w:rsidRPr="005D4A80">
        <w:rPr>
          <w:color w:val="000000" w:themeColor="text1"/>
        </w:rPr>
        <w:t>«</w:t>
      </w:r>
      <w:r w:rsidR="00505605" w:rsidRPr="005D4A80">
        <w:rPr>
          <w:color w:val="000000" w:themeColor="text1"/>
        </w:rPr>
        <w:t>Небезпечність для водних біоресурсів при довготривалому впливі</w:t>
      </w:r>
      <w:r w:rsidRPr="005D4A80">
        <w:rPr>
          <w:color w:val="000000" w:themeColor="text1"/>
        </w:rPr>
        <w:t xml:space="preserve">», шляхом її множення на відповідний примножуючий коефіцієнт замість простого складання відсотків концентрацій. Примножуючі коефіцієнти, які застосовуються до таких компонентів, визначаються за показниками токсичності </w:t>
      </w:r>
      <w:r w:rsidR="006A4B22" w:rsidRPr="005D4A80">
        <w:rPr>
          <w:color w:val="000000" w:themeColor="text1"/>
        </w:rPr>
        <w:t>для організмів водного середовища</w:t>
      </w:r>
      <w:r w:rsidRPr="005D4A80">
        <w:rPr>
          <w:color w:val="000000" w:themeColor="text1"/>
        </w:rPr>
        <w:t>, як це зазначено у Таблиці 4.1.3. Тому для проведення класифікації суміші методом підсумовування, яка містить класифіковані за Категорією 1 компоненти, слід спочатку визначити значення відповідних примножуючих коефіцієнтів;</w:t>
      </w:r>
    </w:p>
    <w:p w14:paraId="255EF160" w14:textId="77777777" w:rsidR="009268E2" w:rsidRPr="005D4A80" w:rsidRDefault="009268E2" w:rsidP="009268E2">
      <w:pPr>
        <w:pStyle w:val="aff4"/>
        <w:spacing w:before="0" w:after="0"/>
        <w:ind w:left="0" w:firstLine="709"/>
        <w:rPr>
          <w:color w:val="000000" w:themeColor="text1"/>
        </w:rPr>
      </w:pPr>
      <w:r w:rsidRPr="005D4A80">
        <w:rPr>
          <w:color w:val="000000" w:themeColor="text1"/>
        </w:rPr>
        <w:t xml:space="preserve">використання формули адитивності (див. пункт 4.1.3.5.2 цього Додатка), за умови наявності адекватних даних щодо токсичності </w:t>
      </w:r>
      <w:r w:rsidR="006A4B22" w:rsidRPr="005D4A80">
        <w:rPr>
          <w:color w:val="000000" w:themeColor="text1"/>
        </w:rPr>
        <w:t>для організмів водного середовища</w:t>
      </w:r>
      <w:r w:rsidRPr="005D4A80">
        <w:rPr>
          <w:color w:val="000000" w:themeColor="text1"/>
        </w:rPr>
        <w:t xml:space="preserve"> для всіх високотоксичних компонентів, а також переконливих доказів того, що всі інші компоненти, в тому числі ті, для яких не наявні адекватні дані щодо гострої та/або хронічної токсичності </w:t>
      </w:r>
      <w:r w:rsidR="006A4B22" w:rsidRPr="005D4A80">
        <w:rPr>
          <w:color w:val="000000" w:themeColor="text1"/>
        </w:rPr>
        <w:t>для організмів водного середовища</w:t>
      </w:r>
      <w:r w:rsidRPr="005D4A80">
        <w:rPr>
          <w:color w:val="000000" w:themeColor="text1"/>
        </w:rPr>
        <w:t>, мають низьку токсичність або не здійснюють токсичного впливу, та істотно не сприяють підвищенню небезпе</w:t>
      </w:r>
      <w:r w:rsidR="00B72D50" w:rsidRPr="005D4A80">
        <w:rPr>
          <w:color w:val="000000" w:themeColor="text1"/>
        </w:rPr>
        <w:t>чності</w:t>
      </w:r>
      <w:r w:rsidRPr="005D4A80">
        <w:rPr>
          <w:color w:val="000000" w:themeColor="text1"/>
        </w:rPr>
        <w:t xml:space="preserve"> суміші для довкілля.</w:t>
      </w:r>
    </w:p>
    <w:p w14:paraId="465EA958" w14:textId="77777777" w:rsidR="009268E2" w:rsidRPr="005D4A80" w:rsidRDefault="009268E2" w:rsidP="00C127F4">
      <w:pPr>
        <w:ind w:left="709" w:firstLine="6662"/>
        <w:jc w:val="left"/>
        <w:rPr>
          <w:i/>
          <w:color w:val="000000" w:themeColor="text1"/>
        </w:rPr>
      </w:pPr>
      <w:r w:rsidRPr="005D4A80">
        <w:rPr>
          <w:i/>
          <w:color w:val="000000" w:themeColor="text1"/>
        </w:rPr>
        <w:t>Таблиця 4.1.3</w:t>
      </w:r>
    </w:p>
    <w:p w14:paraId="38937B06" w14:textId="77777777" w:rsidR="009268E2" w:rsidRPr="005D4A80" w:rsidRDefault="009268E2" w:rsidP="00C127F4">
      <w:pPr>
        <w:ind w:left="709" w:hanging="709"/>
        <w:jc w:val="center"/>
        <w:rPr>
          <w:i/>
          <w:color w:val="000000" w:themeColor="text1"/>
        </w:rPr>
      </w:pPr>
      <w:r w:rsidRPr="005D4A80">
        <w:rPr>
          <w:i/>
          <w:color w:val="000000" w:themeColor="text1"/>
        </w:rPr>
        <w:t>Примножуючі коефіцієнти для високотоксичних компонентів сумішей</w:t>
      </w:r>
    </w:p>
    <w:tbl>
      <w:tblPr>
        <w:tblStyle w:val="a6"/>
        <w:tblW w:w="5000" w:type="pct"/>
        <w:tblLook w:val="00A0" w:firstRow="1" w:lastRow="0" w:firstColumn="1" w:lastColumn="0" w:noHBand="0" w:noVBand="0"/>
      </w:tblPr>
      <w:tblGrid>
        <w:gridCol w:w="2650"/>
        <w:gridCol w:w="2086"/>
        <w:gridCol w:w="2548"/>
        <w:gridCol w:w="1064"/>
        <w:gridCol w:w="1223"/>
      </w:tblGrid>
      <w:tr w:rsidR="009268E2" w:rsidRPr="005D4A80" w14:paraId="7C082863" w14:textId="77777777" w:rsidTr="007516BE">
        <w:tc>
          <w:tcPr>
            <w:tcW w:w="1384" w:type="pct"/>
            <w:vMerge w:val="restart"/>
          </w:tcPr>
          <w:p w14:paraId="0CE357CB" w14:textId="77777777" w:rsidR="009268E2" w:rsidRPr="005D4A80" w:rsidRDefault="009268E2" w:rsidP="003B64E5">
            <w:pPr>
              <w:spacing w:before="60" w:after="40"/>
              <w:ind w:firstLine="0"/>
              <w:jc w:val="left"/>
              <w:rPr>
                <w:b/>
                <w:sz w:val="24"/>
                <w:szCs w:val="24"/>
                <w:lang w:val="uk-UA"/>
              </w:rPr>
            </w:pPr>
            <w:r w:rsidRPr="005D4A80">
              <w:rPr>
                <w:b/>
                <w:sz w:val="24"/>
                <w:szCs w:val="24"/>
                <w:lang w:val="uk-UA"/>
              </w:rPr>
              <w:t xml:space="preserve">Гостра токсичність </w:t>
            </w:r>
            <w:r w:rsidR="006A4B22" w:rsidRPr="005D4A80">
              <w:rPr>
                <w:b/>
                <w:sz w:val="24"/>
                <w:szCs w:val="24"/>
                <w:lang w:val="uk-UA"/>
              </w:rPr>
              <w:t>для організмів водного середовища</w:t>
            </w:r>
            <w:r w:rsidRPr="005D4A80">
              <w:rPr>
                <w:b/>
                <w:sz w:val="24"/>
                <w:szCs w:val="24"/>
                <w:lang w:val="uk-UA"/>
              </w:rPr>
              <w:t>. Показник L(E)C</w:t>
            </w:r>
            <w:r w:rsidRPr="005D4A80">
              <w:rPr>
                <w:b/>
                <w:sz w:val="24"/>
                <w:szCs w:val="24"/>
                <w:vertAlign w:val="subscript"/>
                <w:lang w:val="uk-UA"/>
              </w:rPr>
              <w:t>50</w:t>
            </w:r>
            <w:r w:rsidRPr="005D4A80">
              <w:rPr>
                <w:b/>
                <w:sz w:val="24"/>
                <w:szCs w:val="24"/>
                <w:lang w:val="uk-UA"/>
              </w:rPr>
              <w:t xml:space="preserve"> (мг/л)</w:t>
            </w:r>
          </w:p>
        </w:tc>
        <w:tc>
          <w:tcPr>
            <w:tcW w:w="1089" w:type="pct"/>
            <w:vMerge w:val="restart"/>
          </w:tcPr>
          <w:p w14:paraId="08ABCC95" w14:textId="77777777" w:rsidR="009268E2" w:rsidRPr="005D4A80" w:rsidRDefault="009268E2" w:rsidP="003B64E5">
            <w:pPr>
              <w:spacing w:before="60" w:after="40"/>
              <w:ind w:firstLine="0"/>
              <w:jc w:val="left"/>
              <w:rPr>
                <w:b/>
                <w:sz w:val="24"/>
                <w:szCs w:val="24"/>
                <w:lang w:val="uk-UA"/>
              </w:rPr>
            </w:pPr>
            <w:r w:rsidRPr="005D4A80">
              <w:rPr>
                <w:b/>
                <w:sz w:val="24"/>
                <w:szCs w:val="24"/>
                <w:lang w:val="uk-UA"/>
              </w:rPr>
              <w:t>Примножуючий коефіцієнт</w:t>
            </w:r>
          </w:p>
        </w:tc>
        <w:tc>
          <w:tcPr>
            <w:tcW w:w="1331" w:type="pct"/>
            <w:vMerge w:val="restart"/>
          </w:tcPr>
          <w:p w14:paraId="41D42EB2" w14:textId="77777777" w:rsidR="009268E2" w:rsidRPr="005D4A80" w:rsidRDefault="009268E2" w:rsidP="003B64E5">
            <w:pPr>
              <w:spacing w:before="60" w:after="40"/>
              <w:ind w:firstLine="0"/>
              <w:jc w:val="left"/>
              <w:rPr>
                <w:b/>
                <w:sz w:val="24"/>
                <w:szCs w:val="24"/>
                <w:lang w:val="uk-UA"/>
              </w:rPr>
            </w:pPr>
            <w:r w:rsidRPr="005D4A80">
              <w:rPr>
                <w:b/>
                <w:sz w:val="24"/>
                <w:szCs w:val="24"/>
                <w:lang w:val="uk-UA"/>
              </w:rPr>
              <w:t xml:space="preserve">Хронічна токсичність </w:t>
            </w:r>
            <w:r w:rsidR="006A4B22" w:rsidRPr="005D4A80">
              <w:rPr>
                <w:b/>
                <w:sz w:val="24"/>
                <w:szCs w:val="24"/>
                <w:lang w:val="uk-UA"/>
              </w:rPr>
              <w:t>для організмів водного середовища</w:t>
            </w:r>
            <w:r w:rsidRPr="005D4A80">
              <w:rPr>
                <w:b/>
                <w:sz w:val="24"/>
                <w:szCs w:val="24"/>
                <w:lang w:val="uk-UA"/>
              </w:rPr>
              <w:t>. Показник NOEC (мг/л)</w:t>
            </w:r>
          </w:p>
        </w:tc>
        <w:tc>
          <w:tcPr>
            <w:tcW w:w="1195" w:type="pct"/>
            <w:gridSpan w:val="2"/>
          </w:tcPr>
          <w:p w14:paraId="04102FD8" w14:textId="77777777" w:rsidR="009268E2" w:rsidRPr="005D4A80" w:rsidRDefault="009268E2" w:rsidP="003B64E5">
            <w:pPr>
              <w:spacing w:before="60" w:after="40"/>
              <w:ind w:firstLine="0"/>
              <w:jc w:val="left"/>
              <w:rPr>
                <w:b/>
                <w:sz w:val="24"/>
                <w:szCs w:val="24"/>
                <w:lang w:val="uk-UA"/>
              </w:rPr>
            </w:pPr>
            <w:r w:rsidRPr="005D4A80">
              <w:rPr>
                <w:b/>
                <w:sz w:val="24"/>
                <w:szCs w:val="24"/>
                <w:lang w:val="uk-UA"/>
              </w:rPr>
              <w:t>Примножуючий коефіцієнт</w:t>
            </w:r>
          </w:p>
        </w:tc>
      </w:tr>
      <w:tr w:rsidR="009268E2" w:rsidRPr="005D4A80" w14:paraId="0E17E1FD" w14:textId="77777777" w:rsidTr="007516BE">
        <w:tc>
          <w:tcPr>
            <w:tcW w:w="1384" w:type="pct"/>
            <w:vMerge/>
          </w:tcPr>
          <w:p w14:paraId="600263A3" w14:textId="77777777" w:rsidR="009268E2" w:rsidRPr="005D4A80" w:rsidRDefault="009268E2" w:rsidP="003B64E5">
            <w:pPr>
              <w:spacing w:before="60" w:after="40"/>
              <w:ind w:firstLine="0"/>
              <w:jc w:val="left"/>
              <w:rPr>
                <w:sz w:val="24"/>
                <w:szCs w:val="24"/>
                <w:lang w:val="uk-UA"/>
              </w:rPr>
            </w:pPr>
          </w:p>
        </w:tc>
        <w:tc>
          <w:tcPr>
            <w:tcW w:w="1089" w:type="pct"/>
            <w:vMerge/>
          </w:tcPr>
          <w:p w14:paraId="56B53FDA" w14:textId="77777777" w:rsidR="009268E2" w:rsidRPr="005D4A80" w:rsidRDefault="009268E2" w:rsidP="003B64E5">
            <w:pPr>
              <w:spacing w:before="60" w:after="40"/>
              <w:ind w:firstLine="0"/>
              <w:jc w:val="left"/>
              <w:rPr>
                <w:sz w:val="24"/>
                <w:szCs w:val="24"/>
                <w:lang w:val="uk-UA"/>
              </w:rPr>
            </w:pPr>
          </w:p>
        </w:tc>
        <w:tc>
          <w:tcPr>
            <w:tcW w:w="1331" w:type="pct"/>
            <w:vMerge/>
          </w:tcPr>
          <w:p w14:paraId="025F6DA8" w14:textId="77777777" w:rsidR="009268E2" w:rsidRPr="005D4A80" w:rsidRDefault="009268E2" w:rsidP="003B64E5">
            <w:pPr>
              <w:spacing w:before="60" w:after="40"/>
              <w:ind w:firstLine="0"/>
              <w:jc w:val="left"/>
              <w:rPr>
                <w:sz w:val="24"/>
                <w:szCs w:val="24"/>
                <w:lang w:val="uk-UA"/>
              </w:rPr>
            </w:pPr>
          </w:p>
        </w:tc>
        <w:tc>
          <w:tcPr>
            <w:tcW w:w="556" w:type="pct"/>
          </w:tcPr>
          <w:p w14:paraId="21FE893E" w14:textId="77777777" w:rsidR="009268E2" w:rsidRPr="005D4A80" w:rsidRDefault="009268E2" w:rsidP="003B64E5">
            <w:pPr>
              <w:spacing w:before="60" w:after="40"/>
              <w:ind w:firstLine="0"/>
              <w:jc w:val="left"/>
              <w:rPr>
                <w:b/>
                <w:sz w:val="24"/>
                <w:szCs w:val="24"/>
                <w:lang w:val="uk-UA"/>
              </w:rPr>
            </w:pPr>
            <w:r w:rsidRPr="005D4A80">
              <w:rPr>
                <w:b/>
                <w:sz w:val="24"/>
                <w:szCs w:val="24"/>
                <w:lang w:val="uk-UA"/>
              </w:rPr>
              <w:t>нЗШР*</w:t>
            </w:r>
          </w:p>
        </w:tc>
        <w:tc>
          <w:tcPr>
            <w:tcW w:w="639" w:type="pct"/>
          </w:tcPr>
          <w:p w14:paraId="3CE3E6BE" w14:textId="77777777" w:rsidR="009268E2" w:rsidRPr="005D4A80" w:rsidRDefault="009268E2" w:rsidP="003B64E5">
            <w:pPr>
              <w:spacing w:before="60" w:after="40"/>
              <w:ind w:firstLine="0"/>
              <w:jc w:val="left"/>
              <w:rPr>
                <w:b/>
                <w:sz w:val="24"/>
                <w:szCs w:val="24"/>
                <w:lang w:val="uk-UA"/>
              </w:rPr>
            </w:pPr>
            <w:r w:rsidRPr="005D4A80">
              <w:rPr>
                <w:b/>
                <w:sz w:val="24"/>
                <w:szCs w:val="24"/>
                <w:lang w:val="uk-UA"/>
              </w:rPr>
              <w:t>ЗШР**</w:t>
            </w:r>
          </w:p>
        </w:tc>
      </w:tr>
      <w:tr w:rsidR="009268E2" w:rsidRPr="005D4A80" w14:paraId="17E3D026" w14:textId="77777777" w:rsidTr="007516BE">
        <w:tc>
          <w:tcPr>
            <w:tcW w:w="1384" w:type="pct"/>
          </w:tcPr>
          <w:p w14:paraId="45456E04" w14:textId="77777777" w:rsidR="009268E2" w:rsidRPr="005D4A80" w:rsidRDefault="009268E2" w:rsidP="003B64E5">
            <w:pPr>
              <w:spacing w:before="60" w:after="40"/>
              <w:ind w:firstLine="0"/>
              <w:jc w:val="left"/>
              <w:rPr>
                <w:sz w:val="24"/>
                <w:szCs w:val="24"/>
                <w:lang w:val="uk-UA"/>
              </w:rPr>
            </w:pPr>
            <w:r w:rsidRPr="005D4A80">
              <w:rPr>
                <w:sz w:val="24"/>
                <w:szCs w:val="24"/>
                <w:lang w:val="uk-UA"/>
              </w:rPr>
              <w:t>0,1 &lt; L(E)C</w:t>
            </w:r>
            <w:r w:rsidRPr="005D4A80">
              <w:rPr>
                <w:sz w:val="24"/>
                <w:szCs w:val="24"/>
                <w:vertAlign w:val="subscript"/>
                <w:lang w:val="uk-UA"/>
              </w:rPr>
              <w:t>50</w:t>
            </w:r>
            <w:r w:rsidRPr="005D4A80">
              <w:rPr>
                <w:sz w:val="24"/>
                <w:szCs w:val="24"/>
                <w:lang w:val="uk-UA"/>
              </w:rPr>
              <w:t xml:space="preserve"> ≤ 1</w:t>
            </w:r>
          </w:p>
        </w:tc>
        <w:tc>
          <w:tcPr>
            <w:tcW w:w="1089" w:type="pct"/>
          </w:tcPr>
          <w:p w14:paraId="139A77C2" w14:textId="77777777" w:rsidR="009268E2" w:rsidRPr="005D4A80" w:rsidRDefault="009268E2" w:rsidP="003B64E5">
            <w:pPr>
              <w:spacing w:before="60" w:after="40"/>
              <w:ind w:firstLine="0"/>
              <w:jc w:val="left"/>
              <w:rPr>
                <w:sz w:val="24"/>
                <w:szCs w:val="24"/>
                <w:lang w:val="uk-UA"/>
              </w:rPr>
            </w:pPr>
            <w:r w:rsidRPr="005D4A80">
              <w:rPr>
                <w:sz w:val="24"/>
                <w:szCs w:val="24"/>
                <w:lang w:val="uk-UA"/>
              </w:rPr>
              <w:t>1</w:t>
            </w:r>
          </w:p>
        </w:tc>
        <w:tc>
          <w:tcPr>
            <w:tcW w:w="1331" w:type="pct"/>
          </w:tcPr>
          <w:p w14:paraId="27F0FAF6" w14:textId="77777777" w:rsidR="009268E2" w:rsidRPr="005D4A80" w:rsidRDefault="009268E2" w:rsidP="003B64E5">
            <w:pPr>
              <w:spacing w:before="60" w:after="40"/>
              <w:ind w:firstLine="0"/>
              <w:jc w:val="left"/>
              <w:rPr>
                <w:sz w:val="24"/>
                <w:szCs w:val="24"/>
                <w:lang w:val="uk-UA"/>
              </w:rPr>
            </w:pPr>
            <w:r w:rsidRPr="005D4A80">
              <w:rPr>
                <w:sz w:val="24"/>
                <w:szCs w:val="24"/>
                <w:lang w:val="uk-UA"/>
              </w:rPr>
              <w:t>0,01 &lt; NOEC ≤ 0,1</w:t>
            </w:r>
          </w:p>
        </w:tc>
        <w:tc>
          <w:tcPr>
            <w:tcW w:w="556" w:type="pct"/>
          </w:tcPr>
          <w:p w14:paraId="62D86CA8" w14:textId="77777777" w:rsidR="009268E2" w:rsidRPr="005D4A80" w:rsidRDefault="009268E2" w:rsidP="003B64E5">
            <w:pPr>
              <w:spacing w:before="60" w:after="40"/>
              <w:ind w:firstLine="0"/>
              <w:jc w:val="left"/>
              <w:rPr>
                <w:sz w:val="24"/>
                <w:szCs w:val="24"/>
                <w:lang w:val="uk-UA"/>
              </w:rPr>
            </w:pPr>
            <w:r w:rsidRPr="005D4A80">
              <w:rPr>
                <w:sz w:val="24"/>
                <w:szCs w:val="24"/>
                <w:lang w:val="uk-UA"/>
              </w:rPr>
              <w:t>1</w:t>
            </w:r>
          </w:p>
        </w:tc>
        <w:tc>
          <w:tcPr>
            <w:tcW w:w="639" w:type="pct"/>
          </w:tcPr>
          <w:p w14:paraId="23CD5933" w14:textId="77777777" w:rsidR="009268E2" w:rsidRPr="005D4A80" w:rsidRDefault="009268E2" w:rsidP="003B64E5">
            <w:pPr>
              <w:spacing w:before="60" w:after="40"/>
              <w:ind w:firstLine="0"/>
              <w:jc w:val="left"/>
              <w:rPr>
                <w:sz w:val="24"/>
                <w:szCs w:val="24"/>
                <w:lang w:val="uk-UA"/>
              </w:rPr>
            </w:pPr>
            <w:r w:rsidRPr="005D4A80">
              <w:rPr>
                <w:sz w:val="24"/>
                <w:szCs w:val="24"/>
                <w:lang w:val="uk-UA"/>
              </w:rPr>
              <w:t>-</w:t>
            </w:r>
          </w:p>
        </w:tc>
      </w:tr>
      <w:tr w:rsidR="009268E2" w:rsidRPr="005D4A80" w14:paraId="2828C5C9" w14:textId="77777777" w:rsidTr="007516BE">
        <w:tc>
          <w:tcPr>
            <w:tcW w:w="1384" w:type="pct"/>
          </w:tcPr>
          <w:p w14:paraId="19B4F462" w14:textId="77777777" w:rsidR="009268E2" w:rsidRPr="005D4A80" w:rsidRDefault="009268E2" w:rsidP="003B64E5">
            <w:pPr>
              <w:spacing w:before="60" w:after="40"/>
              <w:ind w:firstLine="0"/>
              <w:jc w:val="left"/>
              <w:rPr>
                <w:sz w:val="24"/>
                <w:szCs w:val="24"/>
                <w:lang w:val="uk-UA"/>
              </w:rPr>
            </w:pPr>
            <w:r w:rsidRPr="005D4A80">
              <w:rPr>
                <w:sz w:val="24"/>
                <w:szCs w:val="24"/>
                <w:lang w:val="uk-UA"/>
              </w:rPr>
              <w:t>0,01 &lt; L(E)C</w:t>
            </w:r>
            <w:r w:rsidRPr="005D4A80">
              <w:rPr>
                <w:sz w:val="24"/>
                <w:szCs w:val="24"/>
                <w:vertAlign w:val="subscript"/>
                <w:lang w:val="uk-UA"/>
              </w:rPr>
              <w:t>50</w:t>
            </w:r>
            <w:r w:rsidRPr="005D4A80">
              <w:rPr>
                <w:sz w:val="24"/>
                <w:szCs w:val="24"/>
                <w:lang w:val="uk-UA"/>
              </w:rPr>
              <w:t xml:space="preserve"> ≤ 0,1</w:t>
            </w:r>
          </w:p>
        </w:tc>
        <w:tc>
          <w:tcPr>
            <w:tcW w:w="1089" w:type="pct"/>
          </w:tcPr>
          <w:p w14:paraId="4E101E61" w14:textId="77777777" w:rsidR="009268E2" w:rsidRPr="005D4A80" w:rsidRDefault="009268E2" w:rsidP="003B64E5">
            <w:pPr>
              <w:spacing w:before="60" w:after="40"/>
              <w:ind w:firstLine="0"/>
              <w:jc w:val="left"/>
              <w:rPr>
                <w:sz w:val="24"/>
                <w:szCs w:val="24"/>
                <w:lang w:val="uk-UA"/>
              </w:rPr>
            </w:pPr>
            <w:r w:rsidRPr="005D4A80">
              <w:rPr>
                <w:sz w:val="24"/>
                <w:szCs w:val="24"/>
                <w:lang w:val="uk-UA"/>
              </w:rPr>
              <w:t>10</w:t>
            </w:r>
          </w:p>
        </w:tc>
        <w:tc>
          <w:tcPr>
            <w:tcW w:w="1331" w:type="pct"/>
          </w:tcPr>
          <w:p w14:paraId="5B6A53B7" w14:textId="77777777" w:rsidR="009268E2" w:rsidRPr="005D4A80" w:rsidRDefault="009268E2" w:rsidP="003B64E5">
            <w:pPr>
              <w:spacing w:before="60" w:after="40"/>
              <w:ind w:firstLine="0"/>
              <w:jc w:val="left"/>
              <w:rPr>
                <w:sz w:val="24"/>
                <w:szCs w:val="24"/>
                <w:lang w:val="uk-UA"/>
              </w:rPr>
            </w:pPr>
            <w:r w:rsidRPr="005D4A80">
              <w:rPr>
                <w:sz w:val="24"/>
                <w:szCs w:val="24"/>
                <w:lang w:val="uk-UA"/>
              </w:rPr>
              <w:t>0,001 &lt; NOEC ≤ 0,01</w:t>
            </w:r>
          </w:p>
        </w:tc>
        <w:tc>
          <w:tcPr>
            <w:tcW w:w="556" w:type="pct"/>
          </w:tcPr>
          <w:p w14:paraId="191A8393" w14:textId="77777777" w:rsidR="009268E2" w:rsidRPr="005D4A80" w:rsidRDefault="009268E2" w:rsidP="003B64E5">
            <w:pPr>
              <w:spacing w:before="60" w:after="40"/>
              <w:ind w:firstLine="0"/>
              <w:jc w:val="left"/>
              <w:rPr>
                <w:sz w:val="24"/>
                <w:szCs w:val="24"/>
                <w:lang w:val="uk-UA"/>
              </w:rPr>
            </w:pPr>
            <w:r w:rsidRPr="005D4A80">
              <w:rPr>
                <w:sz w:val="24"/>
                <w:szCs w:val="24"/>
                <w:lang w:val="uk-UA"/>
              </w:rPr>
              <w:t>10</w:t>
            </w:r>
          </w:p>
        </w:tc>
        <w:tc>
          <w:tcPr>
            <w:tcW w:w="639" w:type="pct"/>
          </w:tcPr>
          <w:p w14:paraId="29366E0E" w14:textId="77777777" w:rsidR="009268E2" w:rsidRPr="005D4A80" w:rsidRDefault="009268E2" w:rsidP="003B64E5">
            <w:pPr>
              <w:spacing w:before="60" w:after="40"/>
              <w:ind w:firstLine="0"/>
              <w:jc w:val="left"/>
              <w:rPr>
                <w:sz w:val="24"/>
                <w:szCs w:val="24"/>
                <w:lang w:val="uk-UA"/>
              </w:rPr>
            </w:pPr>
            <w:r w:rsidRPr="005D4A80">
              <w:rPr>
                <w:sz w:val="24"/>
                <w:szCs w:val="24"/>
                <w:lang w:val="uk-UA"/>
              </w:rPr>
              <w:t>1</w:t>
            </w:r>
          </w:p>
        </w:tc>
      </w:tr>
      <w:tr w:rsidR="009268E2" w:rsidRPr="005D4A80" w14:paraId="2575B8D8" w14:textId="77777777" w:rsidTr="007516BE">
        <w:tc>
          <w:tcPr>
            <w:tcW w:w="1384" w:type="pct"/>
          </w:tcPr>
          <w:p w14:paraId="3F387A6C" w14:textId="77777777" w:rsidR="009268E2" w:rsidRPr="005D4A80" w:rsidRDefault="009268E2" w:rsidP="003B64E5">
            <w:pPr>
              <w:spacing w:before="60" w:after="40"/>
              <w:ind w:firstLine="0"/>
              <w:jc w:val="left"/>
              <w:rPr>
                <w:sz w:val="24"/>
                <w:szCs w:val="24"/>
                <w:lang w:val="uk-UA"/>
              </w:rPr>
            </w:pPr>
            <w:r w:rsidRPr="005D4A80">
              <w:rPr>
                <w:sz w:val="24"/>
                <w:szCs w:val="24"/>
                <w:lang w:val="uk-UA"/>
              </w:rPr>
              <w:t>0,001 &lt; L(E)C</w:t>
            </w:r>
            <w:r w:rsidRPr="005D4A80">
              <w:rPr>
                <w:sz w:val="24"/>
                <w:szCs w:val="24"/>
                <w:vertAlign w:val="subscript"/>
                <w:lang w:val="uk-UA"/>
              </w:rPr>
              <w:t>50</w:t>
            </w:r>
            <w:r w:rsidRPr="005D4A80">
              <w:rPr>
                <w:sz w:val="24"/>
                <w:szCs w:val="24"/>
                <w:lang w:val="uk-UA"/>
              </w:rPr>
              <w:t xml:space="preserve"> ≤ 0,01</w:t>
            </w:r>
          </w:p>
        </w:tc>
        <w:tc>
          <w:tcPr>
            <w:tcW w:w="1089" w:type="pct"/>
          </w:tcPr>
          <w:p w14:paraId="74BD693B" w14:textId="77777777" w:rsidR="009268E2" w:rsidRPr="005D4A80" w:rsidRDefault="009268E2" w:rsidP="003B64E5">
            <w:pPr>
              <w:spacing w:before="60" w:after="40"/>
              <w:ind w:firstLine="0"/>
              <w:jc w:val="left"/>
              <w:rPr>
                <w:sz w:val="24"/>
                <w:szCs w:val="24"/>
                <w:lang w:val="uk-UA"/>
              </w:rPr>
            </w:pPr>
            <w:r w:rsidRPr="005D4A80">
              <w:rPr>
                <w:sz w:val="24"/>
                <w:szCs w:val="24"/>
                <w:lang w:val="uk-UA"/>
              </w:rPr>
              <w:t>100</w:t>
            </w:r>
          </w:p>
        </w:tc>
        <w:tc>
          <w:tcPr>
            <w:tcW w:w="1331" w:type="pct"/>
          </w:tcPr>
          <w:p w14:paraId="217B0122" w14:textId="77777777" w:rsidR="009268E2" w:rsidRPr="005D4A80" w:rsidRDefault="009268E2" w:rsidP="003B64E5">
            <w:pPr>
              <w:spacing w:before="60" w:after="40"/>
              <w:ind w:firstLine="0"/>
              <w:jc w:val="left"/>
              <w:rPr>
                <w:sz w:val="24"/>
                <w:szCs w:val="24"/>
                <w:lang w:val="uk-UA"/>
              </w:rPr>
            </w:pPr>
            <w:r w:rsidRPr="005D4A80">
              <w:rPr>
                <w:sz w:val="24"/>
                <w:szCs w:val="24"/>
                <w:lang w:val="uk-UA"/>
              </w:rPr>
              <w:t>0,0001 &lt; NOEC ≤ 0,001</w:t>
            </w:r>
          </w:p>
        </w:tc>
        <w:tc>
          <w:tcPr>
            <w:tcW w:w="556" w:type="pct"/>
          </w:tcPr>
          <w:p w14:paraId="06E74335" w14:textId="77777777" w:rsidR="009268E2" w:rsidRPr="005D4A80" w:rsidRDefault="009268E2" w:rsidP="003B64E5">
            <w:pPr>
              <w:spacing w:before="60" w:after="40"/>
              <w:ind w:firstLine="0"/>
              <w:jc w:val="left"/>
              <w:rPr>
                <w:sz w:val="24"/>
                <w:szCs w:val="24"/>
                <w:lang w:val="uk-UA"/>
              </w:rPr>
            </w:pPr>
            <w:r w:rsidRPr="005D4A80">
              <w:rPr>
                <w:sz w:val="24"/>
                <w:szCs w:val="24"/>
                <w:lang w:val="uk-UA"/>
              </w:rPr>
              <w:t>100</w:t>
            </w:r>
          </w:p>
        </w:tc>
        <w:tc>
          <w:tcPr>
            <w:tcW w:w="639" w:type="pct"/>
          </w:tcPr>
          <w:p w14:paraId="7109F129" w14:textId="77777777" w:rsidR="009268E2" w:rsidRPr="005D4A80" w:rsidRDefault="009268E2" w:rsidP="003B64E5">
            <w:pPr>
              <w:spacing w:before="60" w:after="40"/>
              <w:ind w:firstLine="0"/>
              <w:jc w:val="left"/>
              <w:rPr>
                <w:sz w:val="24"/>
                <w:szCs w:val="24"/>
                <w:lang w:val="uk-UA"/>
              </w:rPr>
            </w:pPr>
            <w:r w:rsidRPr="005D4A80">
              <w:rPr>
                <w:sz w:val="24"/>
                <w:szCs w:val="24"/>
                <w:lang w:val="uk-UA"/>
              </w:rPr>
              <w:t>10</w:t>
            </w:r>
          </w:p>
        </w:tc>
      </w:tr>
      <w:tr w:rsidR="009268E2" w:rsidRPr="005D4A80" w14:paraId="75B48D7E" w14:textId="77777777" w:rsidTr="007516BE">
        <w:tc>
          <w:tcPr>
            <w:tcW w:w="1384" w:type="pct"/>
          </w:tcPr>
          <w:p w14:paraId="3040EF31" w14:textId="77777777" w:rsidR="009268E2" w:rsidRPr="005D4A80" w:rsidRDefault="009268E2" w:rsidP="003B64E5">
            <w:pPr>
              <w:spacing w:before="60" w:after="40"/>
              <w:ind w:firstLine="0"/>
              <w:jc w:val="left"/>
              <w:rPr>
                <w:sz w:val="24"/>
                <w:szCs w:val="24"/>
                <w:lang w:val="uk-UA"/>
              </w:rPr>
            </w:pPr>
            <w:r w:rsidRPr="005D4A80">
              <w:rPr>
                <w:sz w:val="24"/>
                <w:szCs w:val="24"/>
                <w:lang w:val="uk-UA"/>
              </w:rPr>
              <w:t>0,0001 &lt; L(E)C</w:t>
            </w:r>
            <w:r w:rsidRPr="005D4A80">
              <w:rPr>
                <w:sz w:val="24"/>
                <w:szCs w:val="24"/>
                <w:vertAlign w:val="subscript"/>
                <w:lang w:val="uk-UA"/>
              </w:rPr>
              <w:t>50</w:t>
            </w:r>
            <w:r w:rsidRPr="005D4A80">
              <w:rPr>
                <w:sz w:val="24"/>
                <w:szCs w:val="24"/>
                <w:lang w:val="uk-UA"/>
              </w:rPr>
              <w:t xml:space="preserve"> ≤ </w:t>
            </w:r>
            <w:r w:rsidRPr="005D4A80">
              <w:rPr>
                <w:sz w:val="24"/>
                <w:szCs w:val="24"/>
                <w:lang w:val="uk-UA"/>
              </w:rPr>
              <w:lastRenderedPageBreak/>
              <w:t>0,001</w:t>
            </w:r>
          </w:p>
        </w:tc>
        <w:tc>
          <w:tcPr>
            <w:tcW w:w="1089" w:type="pct"/>
          </w:tcPr>
          <w:p w14:paraId="4624F188" w14:textId="77777777" w:rsidR="009268E2" w:rsidRPr="005D4A80" w:rsidRDefault="009268E2" w:rsidP="003B64E5">
            <w:pPr>
              <w:spacing w:before="60" w:after="40"/>
              <w:ind w:firstLine="0"/>
              <w:jc w:val="left"/>
              <w:rPr>
                <w:sz w:val="24"/>
                <w:szCs w:val="24"/>
                <w:lang w:val="uk-UA"/>
              </w:rPr>
            </w:pPr>
            <w:r w:rsidRPr="005D4A80">
              <w:rPr>
                <w:sz w:val="24"/>
                <w:szCs w:val="24"/>
                <w:lang w:val="uk-UA"/>
              </w:rPr>
              <w:lastRenderedPageBreak/>
              <w:t>1000</w:t>
            </w:r>
          </w:p>
        </w:tc>
        <w:tc>
          <w:tcPr>
            <w:tcW w:w="1331" w:type="pct"/>
          </w:tcPr>
          <w:p w14:paraId="1252DA3B" w14:textId="77777777" w:rsidR="009268E2" w:rsidRPr="005D4A80" w:rsidRDefault="009268E2" w:rsidP="003B64E5">
            <w:pPr>
              <w:spacing w:before="60" w:after="40"/>
              <w:ind w:firstLine="0"/>
              <w:jc w:val="left"/>
              <w:rPr>
                <w:sz w:val="24"/>
                <w:szCs w:val="24"/>
                <w:lang w:val="uk-UA"/>
              </w:rPr>
            </w:pPr>
            <w:r w:rsidRPr="005D4A80">
              <w:rPr>
                <w:sz w:val="24"/>
                <w:szCs w:val="24"/>
                <w:lang w:val="uk-UA"/>
              </w:rPr>
              <w:t xml:space="preserve">0,00001 &lt; NOEC ≤ </w:t>
            </w:r>
            <w:r w:rsidRPr="005D4A80">
              <w:rPr>
                <w:sz w:val="24"/>
                <w:szCs w:val="24"/>
                <w:lang w:val="uk-UA"/>
              </w:rPr>
              <w:lastRenderedPageBreak/>
              <w:t>0,0001</w:t>
            </w:r>
          </w:p>
        </w:tc>
        <w:tc>
          <w:tcPr>
            <w:tcW w:w="556" w:type="pct"/>
          </w:tcPr>
          <w:p w14:paraId="0F8ACB86" w14:textId="77777777" w:rsidR="009268E2" w:rsidRPr="005D4A80" w:rsidRDefault="009268E2" w:rsidP="003B64E5">
            <w:pPr>
              <w:spacing w:before="60" w:after="40"/>
              <w:ind w:firstLine="0"/>
              <w:jc w:val="left"/>
              <w:rPr>
                <w:sz w:val="24"/>
                <w:szCs w:val="24"/>
                <w:lang w:val="uk-UA"/>
              </w:rPr>
            </w:pPr>
            <w:r w:rsidRPr="005D4A80">
              <w:rPr>
                <w:sz w:val="24"/>
                <w:szCs w:val="24"/>
                <w:lang w:val="uk-UA"/>
              </w:rPr>
              <w:lastRenderedPageBreak/>
              <w:t>1000</w:t>
            </w:r>
          </w:p>
        </w:tc>
        <w:tc>
          <w:tcPr>
            <w:tcW w:w="639" w:type="pct"/>
          </w:tcPr>
          <w:p w14:paraId="5AAE8F19" w14:textId="77777777" w:rsidR="009268E2" w:rsidRPr="005D4A80" w:rsidRDefault="009268E2" w:rsidP="003B64E5">
            <w:pPr>
              <w:spacing w:before="60" w:after="40"/>
              <w:ind w:firstLine="0"/>
              <w:jc w:val="left"/>
              <w:rPr>
                <w:sz w:val="24"/>
                <w:szCs w:val="24"/>
                <w:lang w:val="uk-UA"/>
              </w:rPr>
            </w:pPr>
            <w:r w:rsidRPr="005D4A80">
              <w:rPr>
                <w:sz w:val="24"/>
                <w:szCs w:val="24"/>
                <w:lang w:val="uk-UA"/>
              </w:rPr>
              <w:t>100</w:t>
            </w:r>
          </w:p>
        </w:tc>
      </w:tr>
      <w:tr w:rsidR="009268E2" w:rsidRPr="005D4A80" w14:paraId="3D150CE8" w14:textId="77777777" w:rsidTr="007516BE">
        <w:tc>
          <w:tcPr>
            <w:tcW w:w="1384" w:type="pct"/>
          </w:tcPr>
          <w:p w14:paraId="2AA50BB1" w14:textId="77777777" w:rsidR="009268E2" w:rsidRPr="005D4A80" w:rsidRDefault="009268E2" w:rsidP="003B64E5">
            <w:pPr>
              <w:spacing w:before="60" w:after="40"/>
              <w:ind w:firstLine="0"/>
              <w:jc w:val="left"/>
              <w:rPr>
                <w:sz w:val="24"/>
                <w:szCs w:val="24"/>
                <w:lang w:val="uk-UA"/>
              </w:rPr>
            </w:pPr>
            <w:r w:rsidRPr="005D4A80">
              <w:rPr>
                <w:sz w:val="24"/>
                <w:szCs w:val="24"/>
                <w:lang w:val="uk-UA"/>
              </w:rPr>
              <w:lastRenderedPageBreak/>
              <w:t>0,00001 &lt; L(E)C</w:t>
            </w:r>
            <w:r w:rsidRPr="005D4A80">
              <w:rPr>
                <w:sz w:val="24"/>
                <w:szCs w:val="24"/>
                <w:vertAlign w:val="subscript"/>
                <w:lang w:val="uk-UA"/>
              </w:rPr>
              <w:t>50</w:t>
            </w:r>
            <w:r w:rsidRPr="005D4A80">
              <w:rPr>
                <w:sz w:val="24"/>
                <w:szCs w:val="24"/>
                <w:lang w:val="uk-UA"/>
              </w:rPr>
              <w:t xml:space="preserve"> ≤ 0,0001</w:t>
            </w:r>
          </w:p>
        </w:tc>
        <w:tc>
          <w:tcPr>
            <w:tcW w:w="1089" w:type="pct"/>
          </w:tcPr>
          <w:p w14:paraId="18BE54F4" w14:textId="77777777" w:rsidR="009268E2" w:rsidRPr="005D4A80" w:rsidRDefault="009268E2" w:rsidP="003B64E5">
            <w:pPr>
              <w:spacing w:before="60" w:after="40"/>
              <w:ind w:firstLine="0"/>
              <w:jc w:val="left"/>
              <w:rPr>
                <w:sz w:val="24"/>
                <w:szCs w:val="24"/>
                <w:lang w:val="uk-UA"/>
              </w:rPr>
            </w:pPr>
            <w:r w:rsidRPr="005D4A80">
              <w:rPr>
                <w:sz w:val="24"/>
                <w:szCs w:val="24"/>
                <w:lang w:val="uk-UA"/>
              </w:rPr>
              <w:t>10000</w:t>
            </w:r>
          </w:p>
        </w:tc>
        <w:tc>
          <w:tcPr>
            <w:tcW w:w="1331" w:type="pct"/>
          </w:tcPr>
          <w:p w14:paraId="58CDCB56" w14:textId="77777777" w:rsidR="009268E2" w:rsidRPr="005D4A80" w:rsidRDefault="009268E2" w:rsidP="003B64E5">
            <w:pPr>
              <w:spacing w:before="60" w:after="40"/>
              <w:ind w:firstLine="0"/>
              <w:jc w:val="left"/>
              <w:rPr>
                <w:sz w:val="24"/>
                <w:szCs w:val="24"/>
                <w:lang w:val="uk-UA"/>
              </w:rPr>
            </w:pPr>
            <w:r w:rsidRPr="005D4A80">
              <w:rPr>
                <w:sz w:val="24"/>
                <w:szCs w:val="24"/>
                <w:lang w:val="uk-UA"/>
              </w:rPr>
              <w:t>0,000001 &lt; NOEC ≤ 0,00001</w:t>
            </w:r>
          </w:p>
        </w:tc>
        <w:tc>
          <w:tcPr>
            <w:tcW w:w="556" w:type="pct"/>
          </w:tcPr>
          <w:p w14:paraId="69FE9302" w14:textId="77777777" w:rsidR="009268E2" w:rsidRPr="005D4A80" w:rsidRDefault="009268E2" w:rsidP="003B64E5">
            <w:pPr>
              <w:spacing w:before="60" w:after="40"/>
              <w:ind w:firstLine="0"/>
              <w:jc w:val="left"/>
              <w:rPr>
                <w:sz w:val="24"/>
                <w:szCs w:val="24"/>
                <w:lang w:val="uk-UA"/>
              </w:rPr>
            </w:pPr>
            <w:r w:rsidRPr="005D4A80">
              <w:rPr>
                <w:sz w:val="24"/>
                <w:szCs w:val="24"/>
                <w:lang w:val="uk-UA"/>
              </w:rPr>
              <w:t>10000</w:t>
            </w:r>
          </w:p>
        </w:tc>
        <w:tc>
          <w:tcPr>
            <w:tcW w:w="639" w:type="pct"/>
          </w:tcPr>
          <w:p w14:paraId="665A9BBA" w14:textId="77777777" w:rsidR="009268E2" w:rsidRPr="005D4A80" w:rsidRDefault="009268E2" w:rsidP="003B64E5">
            <w:pPr>
              <w:spacing w:before="60" w:after="40"/>
              <w:ind w:firstLine="0"/>
              <w:jc w:val="left"/>
              <w:rPr>
                <w:sz w:val="24"/>
                <w:szCs w:val="24"/>
                <w:lang w:val="uk-UA"/>
              </w:rPr>
            </w:pPr>
            <w:r w:rsidRPr="005D4A80">
              <w:rPr>
                <w:sz w:val="24"/>
                <w:szCs w:val="24"/>
                <w:lang w:val="uk-UA"/>
              </w:rPr>
              <w:t>1000</w:t>
            </w:r>
          </w:p>
        </w:tc>
      </w:tr>
      <w:tr w:rsidR="009268E2" w:rsidRPr="005D4A80" w14:paraId="169639E5" w14:textId="77777777" w:rsidTr="007516BE">
        <w:tc>
          <w:tcPr>
            <w:tcW w:w="2474" w:type="pct"/>
            <w:gridSpan w:val="2"/>
          </w:tcPr>
          <w:p w14:paraId="6B9CEE0E" w14:textId="77777777" w:rsidR="009268E2" w:rsidRPr="005D4A80" w:rsidRDefault="009268E2" w:rsidP="003B64E5">
            <w:pPr>
              <w:spacing w:before="60" w:after="40"/>
              <w:ind w:firstLine="0"/>
              <w:jc w:val="left"/>
              <w:rPr>
                <w:sz w:val="24"/>
                <w:szCs w:val="24"/>
                <w:lang w:val="uk-UA"/>
              </w:rPr>
            </w:pPr>
            <w:r w:rsidRPr="005D4A80">
              <w:rPr>
                <w:sz w:val="24"/>
                <w:szCs w:val="24"/>
                <w:lang w:val="uk-UA"/>
              </w:rPr>
              <w:t>продовжувати з інтервалом 10</w:t>
            </w:r>
          </w:p>
        </w:tc>
        <w:tc>
          <w:tcPr>
            <w:tcW w:w="2526" w:type="pct"/>
            <w:gridSpan w:val="3"/>
          </w:tcPr>
          <w:p w14:paraId="7E657DC0" w14:textId="77777777" w:rsidR="009268E2" w:rsidRPr="005D4A80" w:rsidRDefault="009268E2" w:rsidP="003B64E5">
            <w:pPr>
              <w:spacing w:before="60" w:after="40"/>
              <w:ind w:firstLine="0"/>
              <w:jc w:val="left"/>
              <w:rPr>
                <w:sz w:val="24"/>
                <w:szCs w:val="24"/>
                <w:lang w:val="uk-UA"/>
              </w:rPr>
            </w:pPr>
            <w:r w:rsidRPr="005D4A80">
              <w:rPr>
                <w:sz w:val="24"/>
                <w:szCs w:val="24"/>
                <w:lang w:val="uk-UA"/>
              </w:rPr>
              <w:t>продовжувати з інтервалом 10</w:t>
            </w:r>
          </w:p>
        </w:tc>
      </w:tr>
      <w:tr w:rsidR="009268E2" w:rsidRPr="005D4A80" w14:paraId="0EB2EDDD" w14:textId="77777777" w:rsidTr="007516BE">
        <w:tc>
          <w:tcPr>
            <w:tcW w:w="5000" w:type="pct"/>
            <w:gridSpan w:val="5"/>
          </w:tcPr>
          <w:p w14:paraId="1C37C582" w14:textId="77777777" w:rsidR="009268E2" w:rsidRPr="005D4A80" w:rsidRDefault="009268E2" w:rsidP="003B64E5">
            <w:pPr>
              <w:spacing w:before="60" w:after="40"/>
              <w:ind w:firstLine="0"/>
              <w:jc w:val="left"/>
              <w:rPr>
                <w:sz w:val="24"/>
                <w:szCs w:val="24"/>
                <w:lang w:val="uk-UA"/>
              </w:rPr>
            </w:pPr>
            <w:r w:rsidRPr="005D4A80">
              <w:rPr>
                <w:sz w:val="24"/>
                <w:szCs w:val="24"/>
                <w:lang w:val="uk-UA"/>
              </w:rPr>
              <w:t>* компоненти, які не здатні до швидкого розкладу</w:t>
            </w:r>
          </w:p>
          <w:p w14:paraId="22A0D25D" w14:textId="77777777" w:rsidR="009268E2" w:rsidRPr="005D4A80" w:rsidRDefault="009268E2" w:rsidP="003B64E5">
            <w:pPr>
              <w:spacing w:before="60" w:after="40"/>
              <w:ind w:firstLine="0"/>
              <w:jc w:val="left"/>
              <w:rPr>
                <w:sz w:val="24"/>
                <w:szCs w:val="24"/>
                <w:lang w:val="uk-UA"/>
              </w:rPr>
            </w:pPr>
            <w:r w:rsidRPr="005D4A80">
              <w:rPr>
                <w:sz w:val="24"/>
                <w:szCs w:val="24"/>
                <w:lang w:val="uk-UA"/>
              </w:rPr>
              <w:t>** компоненти, які здатні до швидкого розкладу</w:t>
            </w:r>
          </w:p>
        </w:tc>
      </w:tr>
    </w:tbl>
    <w:p w14:paraId="015BF3FB" w14:textId="77777777" w:rsidR="003B64E5" w:rsidRPr="005D4A80" w:rsidRDefault="003B64E5" w:rsidP="009268E2">
      <w:pPr>
        <w:pStyle w:val="aff2"/>
        <w:spacing w:before="0" w:after="0"/>
        <w:ind w:left="0" w:firstLine="709"/>
        <w:rPr>
          <w:color w:val="000000" w:themeColor="text1"/>
        </w:rPr>
      </w:pPr>
    </w:p>
    <w:p w14:paraId="3FAB9C9B"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3.6. </w:t>
      </w:r>
      <w:r w:rsidR="00EF151F" w:rsidRPr="005D4A80">
        <w:rPr>
          <w:color w:val="000000" w:themeColor="text1"/>
        </w:rPr>
        <w:t>Класифікація небезпечності</w:t>
      </w:r>
      <w:r w:rsidRPr="005D4A80">
        <w:rPr>
          <w:color w:val="000000" w:themeColor="text1"/>
        </w:rPr>
        <w:t xml:space="preserve"> сумішей, для компонентів яких відсутня корисна інформація</w:t>
      </w:r>
    </w:p>
    <w:p w14:paraId="35A3B788"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3.6.1. У разі, якщо для одного або декількох суттєвих компонентів суміші відсутня корисна інформація щодо їх гострої та/або хронічної токсичності </w:t>
      </w:r>
      <w:r w:rsidR="006A4B22" w:rsidRPr="005D4A80">
        <w:rPr>
          <w:color w:val="000000" w:themeColor="text1"/>
        </w:rPr>
        <w:t>для організмів водного середовища</w:t>
      </w:r>
      <w:r w:rsidRPr="005D4A80">
        <w:rPr>
          <w:color w:val="000000" w:themeColor="text1"/>
        </w:rPr>
        <w:t>, повинно бути прийняте рішення щодо неможливості класифікації суміші за певною категорією</w:t>
      </w:r>
      <w:r w:rsidR="007516BE" w:rsidRPr="005D4A80">
        <w:rPr>
          <w:color w:val="000000" w:themeColor="text1"/>
        </w:rPr>
        <w:t xml:space="preserve"> у межах цього класу</w:t>
      </w:r>
      <w:r w:rsidRPr="005D4A80">
        <w:rPr>
          <w:color w:val="000000" w:themeColor="text1"/>
        </w:rPr>
        <w:t xml:space="preserve">. У такій ситуації проведення </w:t>
      </w:r>
      <w:r w:rsidR="00EF151F" w:rsidRPr="005D4A80">
        <w:rPr>
          <w:color w:val="000000" w:themeColor="text1"/>
        </w:rPr>
        <w:t>класифікації небезпечності</w:t>
      </w:r>
      <w:r w:rsidRPr="005D4A80">
        <w:rPr>
          <w:color w:val="000000" w:themeColor="text1"/>
        </w:rPr>
        <w:t xml:space="preserve"> суміші повинно базуватись лише на компонентах, для яких наявна адекватна інформація, а </w:t>
      </w:r>
      <w:r w:rsidR="00D30FC2" w:rsidRPr="005D4A80">
        <w:rPr>
          <w:color w:val="000000" w:themeColor="text1"/>
        </w:rPr>
        <w:t>у інформації про небезпеку</w:t>
      </w:r>
      <w:r w:rsidRPr="005D4A80">
        <w:rPr>
          <w:color w:val="000000" w:themeColor="text1"/>
        </w:rPr>
        <w:t xml:space="preserve"> та паспорті безпечності хімічної продукції повинен бути внесений додатковий вислів: «Містить x% компонентів, для яких небезпе</w:t>
      </w:r>
      <w:r w:rsidR="006A4B22" w:rsidRPr="005D4A80">
        <w:rPr>
          <w:color w:val="000000" w:themeColor="text1"/>
        </w:rPr>
        <w:t>чність</w:t>
      </w:r>
      <w:r w:rsidRPr="005D4A80">
        <w:rPr>
          <w:color w:val="000000" w:themeColor="text1"/>
        </w:rPr>
        <w:t xml:space="preserve"> для водних </w:t>
      </w:r>
      <w:r w:rsidR="006A4B22" w:rsidRPr="005D4A80">
        <w:rPr>
          <w:color w:val="000000" w:themeColor="text1"/>
        </w:rPr>
        <w:t>біоресурсів</w:t>
      </w:r>
      <w:r w:rsidRPr="005D4A80">
        <w:rPr>
          <w:color w:val="000000" w:themeColor="text1"/>
        </w:rPr>
        <w:t xml:space="preserve"> невідома».</w:t>
      </w:r>
    </w:p>
    <w:p w14:paraId="64C4BDD0"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4 </w:t>
      </w:r>
      <w:r w:rsidR="007D527A" w:rsidRPr="005D4A80">
        <w:rPr>
          <w:rStyle w:val="30"/>
          <w:color w:val="000000" w:themeColor="text1"/>
        </w:rPr>
        <w:t>Інформація про небезпеку</w:t>
      </w:r>
    </w:p>
    <w:p w14:paraId="6AB2B37F"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4.1.4.1. 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4.1.4.</w:t>
      </w:r>
    </w:p>
    <w:p w14:paraId="649CEE4B" w14:textId="77777777" w:rsidR="009268E2" w:rsidRPr="005D4A80" w:rsidRDefault="009268E2" w:rsidP="003B64E5">
      <w:pPr>
        <w:ind w:left="709" w:firstLine="6662"/>
        <w:jc w:val="left"/>
        <w:rPr>
          <w:i/>
          <w:color w:val="000000" w:themeColor="text1"/>
        </w:rPr>
      </w:pPr>
      <w:r w:rsidRPr="005D4A80">
        <w:rPr>
          <w:i/>
          <w:color w:val="000000" w:themeColor="text1"/>
        </w:rPr>
        <w:t>Таблиця 4.1.4</w:t>
      </w:r>
    </w:p>
    <w:p w14:paraId="736EA74F" w14:textId="77777777" w:rsidR="009268E2" w:rsidRPr="005D4A80" w:rsidRDefault="00D30FC2" w:rsidP="003B64E5">
      <w:pPr>
        <w:ind w:firstLine="0"/>
        <w:jc w:val="center"/>
        <w:rPr>
          <w:i/>
          <w:color w:val="000000" w:themeColor="text1"/>
        </w:rPr>
      </w:pPr>
      <w:r w:rsidRPr="005D4A80">
        <w:rPr>
          <w:i/>
          <w:color w:val="000000" w:themeColor="text1"/>
        </w:rPr>
        <w:t>Елементи інформації про небезпеку</w:t>
      </w:r>
      <w:r w:rsidR="009268E2" w:rsidRPr="005D4A80">
        <w:rPr>
          <w:i/>
          <w:color w:val="000000" w:themeColor="text1"/>
        </w:rPr>
        <w:t xml:space="preserve"> для класу «</w:t>
      </w:r>
      <w:r w:rsidR="00A04B2C" w:rsidRPr="005D4A80">
        <w:rPr>
          <w:i/>
          <w:color w:val="000000" w:themeColor="text1"/>
        </w:rPr>
        <w:t>Хімічна продукція, яка проявляє токсичність для водних біоресурсів</w:t>
      </w:r>
      <w:r w:rsidR="009268E2" w:rsidRPr="005D4A80">
        <w:rPr>
          <w:i/>
          <w:color w:val="000000" w:themeColor="text1"/>
        </w:rPr>
        <w:t>»</w:t>
      </w:r>
    </w:p>
    <w:tbl>
      <w:tblPr>
        <w:tblStyle w:val="a6"/>
        <w:tblW w:w="5000" w:type="pct"/>
        <w:tblLook w:val="00A0" w:firstRow="1" w:lastRow="0" w:firstColumn="1" w:lastColumn="0" w:noHBand="0" w:noVBand="0"/>
      </w:tblPr>
      <w:tblGrid>
        <w:gridCol w:w="1810"/>
        <w:gridCol w:w="2048"/>
        <w:gridCol w:w="1773"/>
        <w:gridCol w:w="278"/>
        <w:gridCol w:w="2048"/>
        <w:gridCol w:w="1614"/>
      </w:tblGrid>
      <w:tr w:rsidR="009268E2" w:rsidRPr="005D4A80" w14:paraId="0B7956E2" w14:textId="77777777" w:rsidTr="007516BE">
        <w:tc>
          <w:tcPr>
            <w:tcW w:w="5000" w:type="pct"/>
            <w:gridSpan w:val="6"/>
          </w:tcPr>
          <w:p w14:paraId="77156966" w14:textId="77777777" w:rsidR="009268E2" w:rsidRPr="005D4A80" w:rsidRDefault="006A4B22" w:rsidP="00D64C9B">
            <w:pPr>
              <w:spacing w:before="0" w:after="0"/>
              <w:ind w:firstLine="0"/>
              <w:jc w:val="left"/>
              <w:rPr>
                <w:b/>
                <w:sz w:val="24"/>
                <w:szCs w:val="24"/>
                <w:lang w:val="uk-UA"/>
              </w:rPr>
            </w:pPr>
            <w:r w:rsidRPr="005D4A80">
              <w:rPr>
                <w:b/>
                <w:sz w:val="24"/>
                <w:szCs w:val="24"/>
                <w:lang w:val="uk-UA"/>
              </w:rPr>
              <w:t>НЕБЕЗПЕЧНІСТЬ ДЛЯ ВОДНИХ БІОРЕСУРСІВ ПРИ КОРОТКОСТРОКОВОМУ ВПЛИВІ</w:t>
            </w:r>
          </w:p>
        </w:tc>
      </w:tr>
      <w:tr w:rsidR="009268E2" w:rsidRPr="005D4A80" w14:paraId="4F5A9D84" w14:textId="77777777" w:rsidTr="003B64E5">
        <w:tc>
          <w:tcPr>
            <w:tcW w:w="2942" w:type="pct"/>
            <w:gridSpan w:val="3"/>
          </w:tcPr>
          <w:p w14:paraId="4906D413" w14:textId="77777777" w:rsidR="009268E2" w:rsidRPr="005D4A80" w:rsidRDefault="009268E2" w:rsidP="00D64C9B">
            <w:pPr>
              <w:spacing w:before="0" w:after="0"/>
              <w:ind w:firstLine="0"/>
              <w:jc w:val="left"/>
              <w:rPr>
                <w:b/>
                <w:sz w:val="24"/>
                <w:szCs w:val="24"/>
                <w:lang w:val="uk-UA"/>
              </w:rPr>
            </w:pPr>
          </w:p>
        </w:tc>
        <w:tc>
          <w:tcPr>
            <w:tcW w:w="2058" w:type="pct"/>
            <w:gridSpan w:val="3"/>
          </w:tcPr>
          <w:p w14:paraId="2602AAAE"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w:t>
            </w:r>
          </w:p>
        </w:tc>
      </w:tr>
      <w:tr w:rsidR="009268E2" w:rsidRPr="005D4A80" w14:paraId="1BAA7F69" w14:textId="77777777" w:rsidTr="00D732EB">
        <w:trPr>
          <w:trHeight w:val="1507"/>
        </w:trPr>
        <w:tc>
          <w:tcPr>
            <w:tcW w:w="2942" w:type="pct"/>
            <w:gridSpan w:val="3"/>
          </w:tcPr>
          <w:p w14:paraId="6259B5A8"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2058" w:type="pct"/>
            <w:gridSpan w:val="3"/>
          </w:tcPr>
          <w:p w14:paraId="269ACCAB"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1753625C" wp14:editId="74F1195E">
                  <wp:extent cx="828675" cy="819150"/>
                  <wp:effectExtent l="0" t="0" r="0"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675" cy="819150"/>
                          </a:xfrm>
                          <a:prstGeom prst="rect">
                            <a:avLst/>
                          </a:prstGeom>
                          <a:noFill/>
                          <a:ln>
                            <a:noFill/>
                          </a:ln>
                        </pic:spPr>
                      </pic:pic>
                    </a:graphicData>
                  </a:graphic>
                </wp:inline>
              </w:drawing>
            </w:r>
          </w:p>
        </w:tc>
      </w:tr>
      <w:tr w:rsidR="009268E2" w:rsidRPr="005D4A80" w14:paraId="66B20C5F" w14:textId="77777777" w:rsidTr="003B64E5">
        <w:tc>
          <w:tcPr>
            <w:tcW w:w="2942" w:type="pct"/>
            <w:gridSpan w:val="3"/>
          </w:tcPr>
          <w:p w14:paraId="76E696F7"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2058" w:type="pct"/>
            <w:gridSpan w:val="3"/>
          </w:tcPr>
          <w:p w14:paraId="073A67F0" w14:textId="13A98E65"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r>
      <w:tr w:rsidR="009268E2" w:rsidRPr="005D4A80" w14:paraId="32BB9EC7" w14:textId="77777777" w:rsidTr="003B64E5">
        <w:tc>
          <w:tcPr>
            <w:tcW w:w="2942" w:type="pct"/>
            <w:gridSpan w:val="3"/>
          </w:tcPr>
          <w:p w14:paraId="57917C77" w14:textId="77777777" w:rsidR="009268E2" w:rsidRPr="005D4A80" w:rsidRDefault="00D30FC2" w:rsidP="00D64C9B">
            <w:pPr>
              <w:spacing w:before="0" w:after="0"/>
              <w:ind w:firstLine="0"/>
              <w:jc w:val="left"/>
              <w:rPr>
                <w:sz w:val="24"/>
                <w:szCs w:val="24"/>
                <w:lang w:val="uk-UA"/>
              </w:rPr>
            </w:pPr>
            <w:r w:rsidRPr="005D4A80">
              <w:rPr>
                <w:sz w:val="24"/>
                <w:szCs w:val="24"/>
                <w:lang w:val="uk-UA"/>
              </w:rPr>
              <w:t>Види небезпечного впливу</w:t>
            </w:r>
          </w:p>
        </w:tc>
        <w:tc>
          <w:tcPr>
            <w:tcW w:w="2058" w:type="pct"/>
            <w:gridSpan w:val="3"/>
          </w:tcPr>
          <w:p w14:paraId="0360C6EA" w14:textId="77777777" w:rsidR="009268E2" w:rsidRPr="005D4A80" w:rsidRDefault="009268E2" w:rsidP="00D64C9B">
            <w:pPr>
              <w:spacing w:before="0" w:after="0"/>
              <w:ind w:firstLine="0"/>
              <w:jc w:val="left"/>
              <w:rPr>
                <w:sz w:val="24"/>
                <w:szCs w:val="24"/>
                <w:lang w:val="uk-UA"/>
              </w:rPr>
            </w:pPr>
            <w:r w:rsidRPr="005D4A80">
              <w:rPr>
                <w:sz w:val="24"/>
                <w:szCs w:val="24"/>
                <w:lang w:val="uk-UA"/>
              </w:rPr>
              <w:t>H400:</w:t>
            </w:r>
            <w:r w:rsidRPr="005D4A80">
              <w:rPr>
                <w:sz w:val="24"/>
                <w:szCs w:val="24"/>
                <w:lang w:val="uk-UA"/>
              </w:rPr>
              <w:tab/>
              <w:t xml:space="preserve">Дуже токсично </w:t>
            </w:r>
            <w:r w:rsidR="006A4B22" w:rsidRPr="005D4A80">
              <w:rPr>
                <w:sz w:val="24"/>
                <w:szCs w:val="24"/>
                <w:lang w:val="uk-UA"/>
              </w:rPr>
              <w:t>для організмів водного середовища</w:t>
            </w:r>
          </w:p>
        </w:tc>
      </w:tr>
      <w:tr w:rsidR="009268E2" w:rsidRPr="005D4A80" w14:paraId="001632B3" w14:textId="77777777" w:rsidTr="003B64E5">
        <w:tc>
          <w:tcPr>
            <w:tcW w:w="2942" w:type="pct"/>
            <w:gridSpan w:val="3"/>
          </w:tcPr>
          <w:p w14:paraId="62C712BB"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2058" w:type="pct"/>
            <w:gridSpan w:val="3"/>
          </w:tcPr>
          <w:p w14:paraId="0A2672FE" w14:textId="77777777" w:rsidR="009268E2" w:rsidRPr="005D4A80" w:rsidRDefault="009268E2" w:rsidP="00D64C9B">
            <w:pPr>
              <w:spacing w:before="0" w:after="0"/>
              <w:ind w:firstLine="0"/>
              <w:jc w:val="left"/>
              <w:rPr>
                <w:sz w:val="24"/>
                <w:szCs w:val="24"/>
                <w:lang w:val="uk-UA"/>
              </w:rPr>
            </w:pPr>
            <w:r w:rsidRPr="005D4A80">
              <w:rPr>
                <w:sz w:val="24"/>
                <w:szCs w:val="24"/>
                <w:lang w:val="uk-UA"/>
              </w:rPr>
              <w:t>P273</w:t>
            </w:r>
          </w:p>
        </w:tc>
      </w:tr>
      <w:tr w:rsidR="009268E2" w:rsidRPr="005D4A80" w14:paraId="3946DB72" w14:textId="77777777" w:rsidTr="003B64E5">
        <w:tc>
          <w:tcPr>
            <w:tcW w:w="2942" w:type="pct"/>
            <w:gridSpan w:val="3"/>
          </w:tcPr>
          <w:p w14:paraId="6EA3A7E2"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2058" w:type="pct"/>
            <w:gridSpan w:val="3"/>
          </w:tcPr>
          <w:p w14:paraId="176C8569" w14:textId="77777777" w:rsidR="009268E2" w:rsidRPr="005D4A80" w:rsidRDefault="009268E2" w:rsidP="00D64C9B">
            <w:pPr>
              <w:spacing w:before="0" w:after="0"/>
              <w:ind w:firstLine="0"/>
              <w:jc w:val="left"/>
              <w:rPr>
                <w:sz w:val="24"/>
                <w:szCs w:val="24"/>
                <w:lang w:val="uk-UA"/>
              </w:rPr>
            </w:pPr>
            <w:r w:rsidRPr="005D4A80">
              <w:rPr>
                <w:sz w:val="24"/>
                <w:szCs w:val="24"/>
                <w:lang w:val="uk-UA"/>
              </w:rPr>
              <w:t>P391</w:t>
            </w:r>
          </w:p>
        </w:tc>
      </w:tr>
      <w:tr w:rsidR="009268E2" w:rsidRPr="005D4A80" w14:paraId="0ED05F60" w14:textId="77777777" w:rsidTr="003B64E5">
        <w:tc>
          <w:tcPr>
            <w:tcW w:w="2942" w:type="pct"/>
            <w:gridSpan w:val="3"/>
          </w:tcPr>
          <w:p w14:paraId="6E5D7722"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2058" w:type="pct"/>
            <w:gridSpan w:val="3"/>
          </w:tcPr>
          <w:p w14:paraId="12B04193"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r>
      <w:tr w:rsidR="009268E2" w:rsidRPr="005D4A80" w14:paraId="29290F59" w14:textId="77777777" w:rsidTr="003B64E5">
        <w:tc>
          <w:tcPr>
            <w:tcW w:w="2942" w:type="pct"/>
            <w:gridSpan w:val="3"/>
          </w:tcPr>
          <w:p w14:paraId="6AE7977A" w14:textId="6AC879CD"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2058" w:type="pct"/>
            <w:gridSpan w:val="3"/>
          </w:tcPr>
          <w:p w14:paraId="51AB0699"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r>
      <w:tr w:rsidR="009268E2" w:rsidRPr="005D4A80" w14:paraId="26ED18D8" w14:textId="77777777" w:rsidTr="007516BE">
        <w:tc>
          <w:tcPr>
            <w:tcW w:w="5000" w:type="pct"/>
            <w:gridSpan w:val="6"/>
          </w:tcPr>
          <w:p w14:paraId="273E9529" w14:textId="77777777" w:rsidR="009268E2" w:rsidRPr="005D4A80" w:rsidRDefault="00505605" w:rsidP="00D64C9B">
            <w:pPr>
              <w:spacing w:before="0" w:after="0"/>
              <w:ind w:firstLine="0"/>
              <w:jc w:val="left"/>
              <w:rPr>
                <w:b/>
                <w:sz w:val="24"/>
                <w:szCs w:val="24"/>
                <w:lang w:val="uk-UA"/>
              </w:rPr>
            </w:pPr>
            <w:r w:rsidRPr="005D4A80">
              <w:rPr>
                <w:b/>
                <w:sz w:val="24"/>
                <w:szCs w:val="24"/>
                <w:lang w:val="uk-UA"/>
              </w:rPr>
              <w:t>НЕБЕЗПЕЧНІСТЬ ДЛЯ ВОДНИХ БІОРЕСУРСІВ ПРИ ДОВГОТРИВАЛОМУ ВПЛИВІ</w:t>
            </w:r>
          </w:p>
        </w:tc>
      </w:tr>
      <w:tr w:rsidR="009268E2" w:rsidRPr="005D4A80" w14:paraId="37472399" w14:textId="77777777" w:rsidTr="00D732EB">
        <w:tc>
          <w:tcPr>
            <w:tcW w:w="946" w:type="pct"/>
          </w:tcPr>
          <w:p w14:paraId="70DECCDD" w14:textId="77777777" w:rsidR="009268E2" w:rsidRPr="005D4A80" w:rsidRDefault="009268E2" w:rsidP="00D64C9B">
            <w:pPr>
              <w:spacing w:before="0" w:after="0"/>
              <w:ind w:firstLine="0"/>
              <w:jc w:val="left"/>
              <w:rPr>
                <w:sz w:val="24"/>
                <w:szCs w:val="24"/>
                <w:lang w:val="uk-UA"/>
              </w:rPr>
            </w:pPr>
          </w:p>
        </w:tc>
        <w:tc>
          <w:tcPr>
            <w:tcW w:w="1070" w:type="pct"/>
          </w:tcPr>
          <w:p w14:paraId="2E66358B"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1</w:t>
            </w:r>
          </w:p>
        </w:tc>
        <w:tc>
          <w:tcPr>
            <w:tcW w:w="1071" w:type="pct"/>
            <w:gridSpan w:val="2"/>
          </w:tcPr>
          <w:p w14:paraId="2220E7B2"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2</w:t>
            </w:r>
          </w:p>
        </w:tc>
        <w:tc>
          <w:tcPr>
            <w:tcW w:w="1070" w:type="pct"/>
          </w:tcPr>
          <w:p w14:paraId="6365551A"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3</w:t>
            </w:r>
          </w:p>
        </w:tc>
        <w:tc>
          <w:tcPr>
            <w:tcW w:w="843" w:type="pct"/>
          </w:tcPr>
          <w:p w14:paraId="417EC48D" w14:textId="77777777" w:rsidR="009268E2" w:rsidRPr="005D4A80" w:rsidRDefault="009268E2" w:rsidP="00D64C9B">
            <w:pPr>
              <w:spacing w:before="0" w:after="0"/>
              <w:ind w:firstLine="0"/>
              <w:jc w:val="left"/>
              <w:rPr>
                <w:b/>
                <w:sz w:val="24"/>
                <w:szCs w:val="24"/>
                <w:lang w:val="uk-UA"/>
              </w:rPr>
            </w:pPr>
            <w:r w:rsidRPr="005D4A80">
              <w:rPr>
                <w:b/>
                <w:sz w:val="24"/>
                <w:szCs w:val="24"/>
                <w:lang w:val="uk-UA"/>
              </w:rPr>
              <w:t>Категорія 4</w:t>
            </w:r>
          </w:p>
        </w:tc>
      </w:tr>
      <w:tr w:rsidR="009268E2" w:rsidRPr="005D4A80" w14:paraId="0BECC92E" w14:textId="77777777" w:rsidTr="00D732EB">
        <w:tc>
          <w:tcPr>
            <w:tcW w:w="946" w:type="pct"/>
          </w:tcPr>
          <w:p w14:paraId="3F2D7E46" w14:textId="77777777" w:rsidR="009268E2" w:rsidRPr="005D4A80" w:rsidRDefault="007B1CEE" w:rsidP="00D64C9B">
            <w:pPr>
              <w:spacing w:before="0" w:after="0"/>
              <w:ind w:firstLine="0"/>
              <w:jc w:val="left"/>
              <w:rPr>
                <w:sz w:val="24"/>
                <w:szCs w:val="24"/>
                <w:lang w:val="uk-UA"/>
              </w:rPr>
            </w:pPr>
            <w:r w:rsidRPr="005D4A80">
              <w:rPr>
                <w:sz w:val="24"/>
                <w:szCs w:val="24"/>
                <w:lang w:val="uk-UA"/>
              </w:rPr>
              <w:t>Піктограма небезпечності</w:t>
            </w:r>
          </w:p>
        </w:tc>
        <w:tc>
          <w:tcPr>
            <w:tcW w:w="1070" w:type="pct"/>
          </w:tcPr>
          <w:p w14:paraId="4F52072A"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612B6BF9" wp14:editId="59DA1DD3">
                  <wp:extent cx="828675" cy="819150"/>
                  <wp:effectExtent l="0" t="0" r="0" b="0"/>
                  <wp:docPr id="2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675" cy="819150"/>
                          </a:xfrm>
                          <a:prstGeom prst="rect">
                            <a:avLst/>
                          </a:prstGeom>
                          <a:noFill/>
                          <a:ln>
                            <a:noFill/>
                          </a:ln>
                        </pic:spPr>
                      </pic:pic>
                    </a:graphicData>
                  </a:graphic>
                </wp:inline>
              </w:drawing>
            </w:r>
          </w:p>
        </w:tc>
        <w:tc>
          <w:tcPr>
            <w:tcW w:w="1071" w:type="pct"/>
            <w:gridSpan w:val="2"/>
          </w:tcPr>
          <w:p w14:paraId="18E9B7E4" w14:textId="77777777" w:rsidR="009268E2" w:rsidRPr="005D4A80" w:rsidRDefault="009268E2" w:rsidP="00D64C9B">
            <w:pPr>
              <w:spacing w:before="0" w:after="0"/>
              <w:ind w:firstLine="0"/>
              <w:jc w:val="left"/>
              <w:rPr>
                <w:sz w:val="24"/>
                <w:szCs w:val="24"/>
                <w:lang w:val="uk-UA"/>
              </w:rPr>
            </w:pPr>
            <w:r w:rsidRPr="005D4A80">
              <w:rPr>
                <w:noProof/>
                <w:sz w:val="24"/>
                <w:szCs w:val="24"/>
                <w:lang w:eastAsia="uk-UA"/>
              </w:rPr>
              <w:drawing>
                <wp:inline distT="0" distB="0" distL="0" distR="0" wp14:anchorId="1FB716D9" wp14:editId="4DF44B96">
                  <wp:extent cx="828675" cy="819150"/>
                  <wp:effectExtent l="0" t="0" r="0" b="0"/>
                  <wp:docPr id="2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675" cy="819150"/>
                          </a:xfrm>
                          <a:prstGeom prst="rect">
                            <a:avLst/>
                          </a:prstGeom>
                          <a:noFill/>
                          <a:ln>
                            <a:noFill/>
                          </a:ln>
                        </pic:spPr>
                      </pic:pic>
                    </a:graphicData>
                  </a:graphic>
                </wp:inline>
              </w:drawing>
            </w:r>
          </w:p>
        </w:tc>
        <w:tc>
          <w:tcPr>
            <w:tcW w:w="1070" w:type="pct"/>
          </w:tcPr>
          <w:p w14:paraId="5940734E" w14:textId="77777777" w:rsidR="009268E2" w:rsidRPr="005D4A80" w:rsidRDefault="009268E2" w:rsidP="00D64C9B">
            <w:pPr>
              <w:spacing w:before="0" w:after="0"/>
              <w:ind w:firstLine="0"/>
              <w:jc w:val="left"/>
              <w:rPr>
                <w:sz w:val="24"/>
                <w:szCs w:val="24"/>
                <w:lang w:val="uk-UA"/>
              </w:rPr>
            </w:pPr>
            <w:r w:rsidRPr="005D4A80">
              <w:rPr>
                <w:sz w:val="24"/>
                <w:szCs w:val="24"/>
                <w:lang w:val="uk-UA"/>
              </w:rPr>
              <w:t>Піктограма не використо-вується</w:t>
            </w:r>
          </w:p>
        </w:tc>
        <w:tc>
          <w:tcPr>
            <w:tcW w:w="843" w:type="pct"/>
          </w:tcPr>
          <w:p w14:paraId="18944A22" w14:textId="77777777" w:rsidR="009268E2" w:rsidRPr="005D4A80" w:rsidRDefault="009268E2" w:rsidP="00D64C9B">
            <w:pPr>
              <w:spacing w:before="0" w:after="0"/>
              <w:ind w:firstLine="0"/>
              <w:jc w:val="left"/>
              <w:rPr>
                <w:sz w:val="24"/>
                <w:szCs w:val="24"/>
                <w:lang w:val="uk-UA"/>
              </w:rPr>
            </w:pPr>
            <w:r w:rsidRPr="005D4A80">
              <w:rPr>
                <w:sz w:val="24"/>
                <w:szCs w:val="24"/>
                <w:lang w:val="uk-UA"/>
              </w:rPr>
              <w:t>Піктограма не використо-вується</w:t>
            </w:r>
          </w:p>
        </w:tc>
      </w:tr>
      <w:tr w:rsidR="009268E2" w:rsidRPr="005D4A80" w14:paraId="4D2CA437" w14:textId="77777777" w:rsidTr="00D732EB">
        <w:tc>
          <w:tcPr>
            <w:tcW w:w="946" w:type="pct"/>
          </w:tcPr>
          <w:p w14:paraId="15EEA07D" w14:textId="77777777" w:rsidR="009268E2" w:rsidRPr="005D4A80" w:rsidRDefault="009268E2" w:rsidP="00D64C9B">
            <w:pPr>
              <w:spacing w:before="0" w:after="0"/>
              <w:ind w:firstLine="0"/>
              <w:jc w:val="left"/>
              <w:rPr>
                <w:sz w:val="24"/>
                <w:szCs w:val="24"/>
                <w:lang w:val="uk-UA"/>
              </w:rPr>
            </w:pPr>
            <w:r w:rsidRPr="005D4A80">
              <w:rPr>
                <w:sz w:val="24"/>
                <w:szCs w:val="24"/>
                <w:lang w:val="uk-UA"/>
              </w:rPr>
              <w:t>Сигнальне слово</w:t>
            </w:r>
          </w:p>
        </w:tc>
        <w:tc>
          <w:tcPr>
            <w:tcW w:w="1070" w:type="pct"/>
          </w:tcPr>
          <w:p w14:paraId="7E8F866A" w14:textId="27F5A7C2" w:rsidR="009268E2" w:rsidRPr="005D4A80" w:rsidRDefault="0011532E" w:rsidP="00D64C9B">
            <w:pPr>
              <w:spacing w:before="0" w:after="0"/>
              <w:ind w:firstLine="0"/>
              <w:jc w:val="left"/>
              <w:rPr>
                <w:sz w:val="24"/>
                <w:szCs w:val="24"/>
                <w:lang w:val="uk-UA"/>
              </w:rPr>
            </w:pPr>
            <w:r w:rsidRPr="005D4A80">
              <w:rPr>
                <w:sz w:val="24"/>
                <w:szCs w:val="24"/>
                <w:lang w:val="uk-UA"/>
              </w:rPr>
              <w:t>Увага</w:t>
            </w:r>
          </w:p>
        </w:tc>
        <w:tc>
          <w:tcPr>
            <w:tcW w:w="1071" w:type="pct"/>
            <w:gridSpan w:val="2"/>
          </w:tcPr>
          <w:p w14:paraId="63249AC0" w14:textId="77777777" w:rsidR="009268E2" w:rsidRPr="005D4A80" w:rsidRDefault="009268E2" w:rsidP="00D64C9B">
            <w:pPr>
              <w:spacing w:before="0" w:after="0"/>
              <w:ind w:firstLine="0"/>
              <w:jc w:val="left"/>
              <w:rPr>
                <w:sz w:val="24"/>
                <w:szCs w:val="24"/>
                <w:lang w:val="uk-UA"/>
              </w:rPr>
            </w:pPr>
            <w:r w:rsidRPr="005D4A80">
              <w:rPr>
                <w:sz w:val="24"/>
                <w:szCs w:val="24"/>
                <w:lang w:val="uk-UA"/>
              </w:rPr>
              <w:t>Не використо-вується</w:t>
            </w:r>
          </w:p>
        </w:tc>
        <w:tc>
          <w:tcPr>
            <w:tcW w:w="1070" w:type="pct"/>
          </w:tcPr>
          <w:p w14:paraId="0E51968A" w14:textId="77777777" w:rsidR="009268E2" w:rsidRPr="005D4A80" w:rsidRDefault="009268E2" w:rsidP="00D64C9B">
            <w:pPr>
              <w:spacing w:before="0" w:after="0"/>
              <w:ind w:firstLine="0"/>
              <w:jc w:val="left"/>
              <w:rPr>
                <w:sz w:val="24"/>
                <w:szCs w:val="24"/>
                <w:lang w:val="uk-UA"/>
              </w:rPr>
            </w:pPr>
            <w:r w:rsidRPr="005D4A80">
              <w:rPr>
                <w:sz w:val="24"/>
                <w:szCs w:val="24"/>
                <w:lang w:val="uk-UA"/>
              </w:rPr>
              <w:t>Не використо-вується</w:t>
            </w:r>
          </w:p>
        </w:tc>
        <w:tc>
          <w:tcPr>
            <w:tcW w:w="843" w:type="pct"/>
          </w:tcPr>
          <w:p w14:paraId="6B08D6FD" w14:textId="77777777" w:rsidR="009268E2" w:rsidRPr="005D4A80" w:rsidRDefault="009268E2" w:rsidP="00D64C9B">
            <w:pPr>
              <w:spacing w:before="0" w:after="0"/>
              <w:ind w:firstLine="0"/>
              <w:jc w:val="left"/>
              <w:rPr>
                <w:sz w:val="24"/>
                <w:szCs w:val="24"/>
                <w:lang w:val="uk-UA"/>
              </w:rPr>
            </w:pPr>
            <w:r w:rsidRPr="005D4A80">
              <w:rPr>
                <w:sz w:val="24"/>
                <w:szCs w:val="24"/>
                <w:lang w:val="uk-UA"/>
              </w:rPr>
              <w:t>Не використо-вується</w:t>
            </w:r>
          </w:p>
        </w:tc>
      </w:tr>
      <w:tr w:rsidR="009268E2" w:rsidRPr="005D4A80" w14:paraId="6DFFEC56" w14:textId="77777777" w:rsidTr="00D732EB">
        <w:tc>
          <w:tcPr>
            <w:tcW w:w="946" w:type="pct"/>
          </w:tcPr>
          <w:p w14:paraId="692CDB23" w14:textId="77777777" w:rsidR="009268E2" w:rsidRPr="005D4A80" w:rsidRDefault="00D30FC2" w:rsidP="00D64C9B">
            <w:pPr>
              <w:spacing w:before="0" w:after="0"/>
              <w:ind w:firstLine="0"/>
              <w:jc w:val="left"/>
              <w:rPr>
                <w:sz w:val="24"/>
                <w:szCs w:val="24"/>
                <w:lang w:val="uk-UA"/>
              </w:rPr>
            </w:pPr>
            <w:r w:rsidRPr="005D4A80">
              <w:rPr>
                <w:sz w:val="24"/>
                <w:szCs w:val="24"/>
                <w:lang w:val="uk-UA"/>
              </w:rPr>
              <w:t>Види небезпечного впливу</w:t>
            </w:r>
          </w:p>
        </w:tc>
        <w:tc>
          <w:tcPr>
            <w:tcW w:w="1070" w:type="pct"/>
          </w:tcPr>
          <w:p w14:paraId="78DFCD77" w14:textId="77777777" w:rsidR="009268E2" w:rsidRPr="005D4A80" w:rsidRDefault="009268E2" w:rsidP="00D64C9B">
            <w:pPr>
              <w:spacing w:before="0" w:after="0"/>
              <w:ind w:firstLine="0"/>
              <w:jc w:val="left"/>
              <w:rPr>
                <w:sz w:val="24"/>
                <w:szCs w:val="24"/>
                <w:lang w:val="uk-UA"/>
              </w:rPr>
            </w:pPr>
            <w:r w:rsidRPr="005D4A80">
              <w:rPr>
                <w:sz w:val="24"/>
                <w:szCs w:val="24"/>
                <w:lang w:val="uk-UA"/>
              </w:rPr>
              <w:t>H410:</w:t>
            </w:r>
            <w:r w:rsidRPr="005D4A80">
              <w:rPr>
                <w:sz w:val="24"/>
                <w:szCs w:val="24"/>
                <w:lang w:val="uk-UA"/>
              </w:rPr>
              <w:tab/>
              <w:t xml:space="preserve">Дуже токсично </w:t>
            </w:r>
            <w:r w:rsidR="006A4B22" w:rsidRPr="005D4A80">
              <w:rPr>
                <w:sz w:val="24"/>
                <w:szCs w:val="24"/>
                <w:lang w:val="uk-UA"/>
              </w:rPr>
              <w:t>для організмів водного середовища</w:t>
            </w:r>
            <w:r w:rsidRPr="005D4A80">
              <w:rPr>
                <w:sz w:val="24"/>
                <w:szCs w:val="24"/>
                <w:lang w:val="uk-UA"/>
              </w:rPr>
              <w:t xml:space="preserve"> з довгостроковими наслідками</w:t>
            </w:r>
          </w:p>
        </w:tc>
        <w:tc>
          <w:tcPr>
            <w:tcW w:w="1071" w:type="pct"/>
            <w:gridSpan w:val="2"/>
          </w:tcPr>
          <w:p w14:paraId="3CDA42D2"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H411: Токсично </w:t>
            </w:r>
            <w:r w:rsidR="006A4B22" w:rsidRPr="005D4A80">
              <w:rPr>
                <w:sz w:val="24"/>
                <w:szCs w:val="24"/>
                <w:lang w:val="uk-UA"/>
              </w:rPr>
              <w:t>для організмів водного середовища</w:t>
            </w:r>
            <w:r w:rsidRPr="005D4A80">
              <w:rPr>
                <w:sz w:val="24"/>
                <w:szCs w:val="24"/>
                <w:lang w:val="uk-UA"/>
              </w:rPr>
              <w:t xml:space="preserve"> з довгостроковими наслідками</w:t>
            </w:r>
          </w:p>
        </w:tc>
        <w:tc>
          <w:tcPr>
            <w:tcW w:w="1070" w:type="pct"/>
          </w:tcPr>
          <w:p w14:paraId="1C423E0B"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H412: Шкідливо </w:t>
            </w:r>
            <w:r w:rsidR="006A4B22" w:rsidRPr="005D4A80">
              <w:rPr>
                <w:sz w:val="24"/>
                <w:szCs w:val="24"/>
                <w:lang w:val="uk-UA"/>
              </w:rPr>
              <w:t>для організмів водного середовища</w:t>
            </w:r>
            <w:r w:rsidRPr="005D4A80">
              <w:rPr>
                <w:sz w:val="24"/>
                <w:szCs w:val="24"/>
                <w:lang w:val="uk-UA"/>
              </w:rPr>
              <w:t xml:space="preserve"> з довгостроковими наслідками</w:t>
            </w:r>
          </w:p>
        </w:tc>
        <w:tc>
          <w:tcPr>
            <w:tcW w:w="843" w:type="pct"/>
          </w:tcPr>
          <w:p w14:paraId="3452F7F9" w14:textId="77777777" w:rsidR="009268E2" w:rsidRPr="005D4A80" w:rsidRDefault="009268E2" w:rsidP="00D64C9B">
            <w:pPr>
              <w:spacing w:before="0" w:after="0"/>
              <w:ind w:firstLine="0"/>
              <w:jc w:val="left"/>
              <w:rPr>
                <w:sz w:val="24"/>
                <w:szCs w:val="24"/>
                <w:lang w:val="uk-UA"/>
              </w:rPr>
            </w:pPr>
            <w:r w:rsidRPr="005D4A80">
              <w:rPr>
                <w:sz w:val="24"/>
                <w:szCs w:val="24"/>
                <w:lang w:val="uk-UA"/>
              </w:rPr>
              <w:t xml:space="preserve">H413: Може спричинити довготривалі негативні наслідки </w:t>
            </w:r>
            <w:r w:rsidR="006A4B22" w:rsidRPr="005D4A80">
              <w:rPr>
                <w:sz w:val="24"/>
                <w:szCs w:val="24"/>
                <w:lang w:val="uk-UA"/>
              </w:rPr>
              <w:t>для організмів водного середовища</w:t>
            </w:r>
            <w:r w:rsidRPr="005D4A80">
              <w:rPr>
                <w:sz w:val="24"/>
                <w:szCs w:val="24"/>
                <w:lang w:val="uk-UA"/>
              </w:rPr>
              <w:t>.</w:t>
            </w:r>
          </w:p>
        </w:tc>
      </w:tr>
      <w:tr w:rsidR="009268E2" w:rsidRPr="005D4A80" w14:paraId="3638BB30" w14:textId="77777777" w:rsidTr="00D732EB">
        <w:tc>
          <w:tcPr>
            <w:tcW w:w="946" w:type="pct"/>
          </w:tcPr>
          <w:p w14:paraId="0E1A9A21"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опередження впливу)</w:t>
            </w:r>
          </w:p>
        </w:tc>
        <w:tc>
          <w:tcPr>
            <w:tcW w:w="1070" w:type="pct"/>
          </w:tcPr>
          <w:p w14:paraId="2D979345" w14:textId="77777777" w:rsidR="009268E2" w:rsidRPr="005D4A80" w:rsidRDefault="009268E2" w:rsidP="00D64C9B">
            <w:pPr>
              <w:spacing w:before="0" w:after="0"/>
              <w:ind w:firstLine="0"/>
              <w:jc w:val="left"/>
              <w:rPr>
                <w:sz w:val="24"/>
                <w:szCs w:val="24"/>
                <w:lang w:val="uk-UA"/>
              </w:rPr>
            </w:pPr>
            <w:r w:rsidRPr="005D4A80">
              <w:rPr>
                <w:sz w:val="24"/>
                <w:szCs w:val="24"/>
                <w:lang w:val="uk-UA"/>
              </w:rPr>
              <w:t>P273</w:t>
            </w:r>
          </w:p>
        </w:tc>
        <w:tc>
          <w:tcPr>
            <w:tcW w:w="1071" w:type="pct"/>
            <w:gridSpan w:val="2"/>
          </w:tcPr>
          <w:p w14:paraId="2AF98925" w14:textId="77777777" w:rsidR="009268E2" w:rsidRPr="005D4A80" w:rsidRDefault="009268E2" w:rsidP="00D64C9B">
            <w:pPr>
              <w:spacing w:before="0" w:after="0"/>
              <w:ind w:firstLine="0"/>
              <w:jc w:val="left"/>
              <w:rPr>
                <w:sz w:val="24"/>
                <w:szCs w:val="24"/>
                <w:lang w:val="uk-UA"/>
              </w:rPr>
            </w:pPr>
            <w:r w:rsidRPr="005D4A80">
              <w:rPr>
                <w:sz w:val="24"/>
                <w:szCs w:val="24"/>
                <w:lang w:val="uk-UA"/>
              </w:rPr>
              <w:t>P273</w:t>
            </w:r>
          </w:p>
        </w:tc>
        <w:tc>
          <w:tcPr>
            <w:tcW w:w="1070" w:type="pct"/>
          </w:tcPr>
          <w:p w14:paraId="420F2A6E" w14:textId="77777777" w:rsidR="009268E2" w:rsidRPr="005D4A80" w:rsidRDefault="009268E2" w:rsidP="00D64C9B">
            <w:pPr>
              <w:spacing w:before="0" w:after="0"/>
              <w:ind w:firstLine="0"/>
              <w:jc w:val="left"/>
              <w:rPr>
                <w:sz w:val="24"/>
                <w:szCs w:val="24"/>
                <w:lang w:val="uk-UA"/>
              </w:rPr>
            </w:pPr>
            <w:r w:rsidRPr="005D4A80">
              <w:rPr>
                <w:sz w:val="24"/>
                <w:szCs w:val="24"/>
                <w:lang w:val="uk-UA"/>
              </w:rPr>
              <w:t>P273</w:t>
            </w:r>
          </w:p>
        </w:tc>
        <w:tc>
          <w:tcPr>
            <w:tcW w:w="843" w:type="pct"/>
          </w:tcPr>
          <w:p w14:paraId="5ADB9D91" w14:textId="77777777" w:rsidR="009268E2" w:rsidRPr="005D4A80" w:rsidRDefault="009268E2" w:rsidP="00D64C9B">
            <w:pPr>
              <w:spacing w:before="0" w:after="0"/>
              <w:ind w:firstLine="0"/>
              <w:jc w:val="left"/>
              <w:rPr>
                <w:sz w:val="24"/>
                <w:szCs w:val="24"/>
                <w:lang w:val="uk-UA"/>
              </w:rPr>
            </w:pPr>
            <w:r w:rsidRPr="005D4A80">
              <w:rPr>
                <w:sz w:val="24"/>
                <w:szCs w:val="24"/>
                <w:lang w:val="uk-UA"/>
              </w:rPr>
              <w:t>P273</w:t>
            </w:r>
          </w:p>
        </w:tc>
      </w:tr>
      <w:tr w:rsidR="009268E2" w:rsidRPr="005D4A80" w14:paraId="6102E74D" w14:textId="77777777" w:rsidTr="00D732EB">
        <w:tc>
          <w:tcPr>
            <w:tcW w:w="946" w:type="pct"/>
          </w:tcPr>
          <w:p w14:paraId="3971EF6A"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впливі)</w:t>
            </w:r>
          </w:p>
        </w:tc>
        <w:tc>
          <w:tcPr>
            <w:tcW w:w="1070" w:type="pct"/>
          </w:tcPr>
          <w:p w14:paraId="62FA7A37" w14:textId="77777777" w:rsidR="009268E2" w:rsidRPr="005D4A80" w:rsidRDefault="009268E2" w:rsidP="00D64C9B">
            <w:pPr>
              <w:spacing w:before="0" w:after="0"/>
              <w:ind w:firstLine="0"/>
              <w:jc w:val="left"/>
              <w:rPr>
                <w:sz w:val="24"/>
                <w:szCs w:val="24"/>
                <w:lang w:val="uk-UA"/>
              </w:rPr>
            </w:pPr>
            <w:r w:rsidRPr="005D4A80">
              <w:rPr>
                <w:sz w:val="24"/>
                <w:szCs w:val="24"/>
                <w:lang w:val="uk-UA"/>
              </w:rPr>
              <w:t>P391</w:t>
            </w:r>
          </w:p>
        </w:tc>
        <w:tc>
          <w:tcPr>
            <w:tcW w:w="1071" w:type="pct"/>
            <w:gridSpan w:val="2"/>
          </w:tcPr>
          <w:p w14:paraId="3E2F7F79" w14:textId="77777777" w:rsidR="009268E2" w:rsidRPr="005D4A80" w:rsidRDefault="009268E2" w:rsidP="00D64C9B">
            <w:pPr>
              <w:spacing w:before="0" w:after="0"/>
              <w:ind w:firstLine="0"/>
              <w:jc w:val="left"/>
              <w:rPr>
                <w:sz w:val="24"/>
                <w:szCs w:val="24"/>
                <w:lang w:val="uk-UA"/>
              </w:rPr>
            </w:pPr>
            <w:r w:rsidRPr="005D4A80">
              <w:rPr>
                <w:sz w:val="24"/>
                <w:szCs w:val="24"/>
                <w:lang w:val="uk-UA"/>
              </w:rPr>
              <w:t>P391</w:t>
            </w:r>
          </w:p>
        </w:tc>
        <w:tc>
          <w:tcPr>
            <w:tcW w:w="1070" w:type="pct"/>
          </w:tcPr>
          <w:p w14:paraId="3F3A2996"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843" w:type="pct"/>
          </w:tcPr>
          <w:p w14:paraId="355A3729"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r>
      <w:tr w:rsidR="009268E2" w:rsidRPr="005D4A80" w14:paraId="58C1859B" w14:textId="77777777" w:rsidTr="00D732EB">
        <w:tc>
          <w:tcPr>
            <w:tcW w:w="946" w:type="pct"/>
          </w:tcPr>
          <w:p w14:paraId="477052C8" w14:textId="77777777"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при зберіганні)</w:t>
            </w:r>
          </w:p>
        </w:tc>
        <w:tc>
          <w:tcPr>
            <w:tcW w:w="1070" w:type="pct"/>
          </w:tcPr>
          <w:p w14:paraId="3B24AC61"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1071" w:type="pct"/>
            <w:gridSpan w:val="2"/>
          </w:tcPr>
          <w:p w14:paraId="08F5EA65"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1070" w:type="pct"/>
          </w:tcPr>
          <w:p w14:paraId="5D2DE068"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c>
          <w:tcPr>
            <w:tcW w:w="843" w:type="pct"/>
          </w:tcPr>
          <w:p w14:paraId="4406ED11" w14:textId="77777777" w:rsidR="009268E2" w:rsidRPr="005D4A80" w:rsidRDefault="009268E2" w:rsidP="00D64C9B">
            <w:pPr>
              <w:spacing w:before="0" w:after="0"/>
              <w:ind w:firstLine="0"/>
              <w:jc w:val="left"/>
              <w:rPr>
                <w:sz w:val="24"/>
                <w:szCs w:val="24"/>
                <w:lang w:val="uk-UA"/>
              </w:rPr>
            </w:pPr>
            <w:r w:rsidRPr="005D4A80">
              <w:rPr>
                <w:sz w:val="24"/>
                <w:szCs w:val="24"/>
                <w:lang w:val="uk-UA"/>
              </w:rPr>
              <w:t>-</w:t>
            </w:r>
          </w:p>
        </w:tc>
      </w:tr>
      <w:tr w:rsidR="009268E2" w:rsidRPr="005D4A80" w14:paraId="0A21BD62" w14:textId="77777777" w:rsidTr="00D732EB">
        <w:tc>
          <w:tcPr>
            <w:tcW w:w="946" w:type="pct"/>
          </w:tcPr>
          <w:p w14:paraId="132F82BF" w14:textId="163181BD" w:rsidR="009268E2" w:rsidRPr="005D4A80" w:rsidRDefault="00D30FC2" w:rsidP="00D64C9B">
            <w:pPr>
              <w:spacing w:before="0" w:after="0"/>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r w:rsidR="009D5CC8" w:rsidRPr="005D4A80">
              <w:rPr>
                <w:sz w:val="24"/>
                <w:szCs w:val="24"/>
                <w:lang w:val="uk-UA"/>
              </w:rPr>
              <w:t>(при видаленні)</w:t>
            </w:r>
          </w:p>
        </w:tc>
        <w:tc>
          <w:tcPr>
            <w:tcW w:w="1070" w:type="pct"/>
          </w:tcPr>
          <w:p w14:paraId="20B7A165"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071" w:type="pct"/>
            <w:gridSpan w:val="2"/>
          </w:tcPr>
          <w:p w14:paraId="3FB76886"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1070" w:type="pct"/>
          </w:tcPr>
          <w:p w14:paraId="7A31A56F"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c>
          <w:tcPr>
            <w:tcW w:w="843" w:type="pct"/>
          </w:tcPr>
          <w:p w14:paraId="5DA47B79" w14:textId="77777777" w:rsidR="009268E2" w:rsidRPr="005D4A80" w:rsidRDefault="009268E2" w:rsidP="00D64C9B">
            <w:pPr>
              <w:spacing w:before="0" w:after="0"/>
              <w:ind w:firstLine="0"/>
              <w:jc w:val="left"/>
              <w:rPr>
                <w:sz w:val="24"/>
                <w:szCs w:val="24"/>
                <w:lang w:val="uk-UA"/>
              </w:rPr>
            </w:pPr>
            <w:r w:rsidRPr="005D4A80">
              <w:rPr>
                <w:sz w:val="24"/>
                <w:szCs w:val="24"/>
                <w:lang w:val="uk-UA"/>
              </w:rPr>
              <w:t>P501</w:t>
            </w:r>
          </w:p>
        </w:tc>
      </w:tr>
    </w:tbl>
    <w:p w14:paraId="1E5EB868" w14:textId="77777777" w:rsidR="00F71B44" w:rsidRPr="005D4A80" w:rsidRDefault="00F71B44" w:rsidP="00F71B44"/>
    <w:p w14:paraId="2306E526" w14:textId="31DC9E34" w:rsidR="00F71B44" w:rsidRPr="005D4A80" w:rsidRDefault="00853211" w:rsidP="00F71B44">
      <w:pPr>
        <w:pStyle w:val="27"/>
        <w:spacing w:before="0" w:after="0"/>
        <w:ind w:left="1429" w:hanging="720"/>
      </w:pPr>
      <w:r w:rsidRPr="005D4A80">
        <w:t>4</w:t>
      </w:r>
      <w:r w:rsidR="00F71B44" w:rsidRPr="005D4A80">
        <w:t>.</w:t>
      </w:r>
      <w:r w:rsidRPr="005D4A80">
        <w:t>2</w:t>
      </w:r>
      <w:r w:rsidR="00F71B44" w:rsidRPr="005D4A80">
        <w:t xml:space="preserve">. </w:t>
      </w:r>
      <w:bookmarkStart w:id="127" w:name="_Hlk157361736"/>
      <w:r w:rsidR="00F71B44" w:rsidRPr="005D4A80">
        <w:t>Хімічна продукція, яка спричиняє руйнування ендокринної системи організмів довкілля</w:t>
      </w:r>
      <w:bookmarkEnd w:id="127"/>
    </w:p>
    <w:p w14:paraId="5CD889F4" w14:textId="78BCCB73" w:rsidR="003C5D3C" w:rsidRPr="005D4A80" w:rsidRDefault="00853211" w:rsidP="003C5D3C">
      <w:pPr>
        <w:pStyle w:val="aff2"/>
        <w:spacing w:before="0" w:after="0"/>
        <w:ind w:left="0" w:firstLine="709"/>
        <w:rPr>
          <w:color w:val="000000" w:themeColor="text1"/>
        </w:rPr>
      </w:pPr>
      <w:r w:rsidRPr="005D4A80">
        <w:rPr>
          <w:color w:val="000000" w:themeColor="text1"/>
        </w:rPr>
        <w:t>4</w:t>
      </w:r>
      <w:r w:rsidR="003C5D3C" w:rsidRPr="005D4A80">
        <w:rPr>
          <w:color w:val="000000" w:themeColor="text1"/>
        </w:rPr>
        <w:t>.</w:t>
      </w:r>
      <w:r w:rsidRPr="005D4A80">
        <w:rPr>
          <w:color w:val="000000" w:themeColor="text1"/>
        </w:rPr>
        <w:t>2</w:t>
      </w:r>
      <w:r w:rsidR="003C5D3C" w:rsidRPr="005D4A80">
        <w:rPr>
          <w:color w:val="000000" w:themeColor="text1"/>
        </w:rPr>
        <w:t xml:space="preserve">.1. </w:t>
      </w:r>
      <w:r w:rsidR="003C5D3C" w:rsidRPr="005D4A80">
        <w:rPr>
          <w:color w:val="000000" w:themeColor="text1"/>
        </w:rPr>
        <w:tab/>
        <w:t>Визначення та загальні положення</w:t>
      </w:r>
    </w:p>
    <w:p w14:paraId="1B96792A" w14:textId="08461515" w:rsidR="00853211" w:rsidRPr="005D4A80" w:rsidRDefault="00853211" w:rsidP="00853211">
      <w:pPr>
        <w:pStyle w:val="aff2"/>
        <w:spacing w:before="0" w:after="0"/>
        <w:ind w:left="0" w:firstLine="709"/>
        <w:rPr>
          <w:color w:val="000000" w:themeColor="text1"/>
        </w:rPr>
      </w:pPr>
      <w:r w:rsidRPr="005D4A80">
        <w:rPr>
          <w:color w:val="000000" w:themeColor="text1"/>
        </w:rPr>
        <w:t>4.2.1.1 Визначення</w:t>
      </w:r>
    </w:p>
    <w:p w14:paraId="76B3105A" w14:textId="4C7BD9D0" w:rsidR="00853211" w:rsidRPr="005D4A80" w:rsidRDefault="00853211" w:rsidP="00853211">
      <w:pPr>
        <w:pStyle w:val="aff2"/>
        <w:spacing w:before="0" w:after="0"/>
        <w:ind w:left="0" w:firstLine="709"/>
        <w:rPr>
          <w:color w:val="000000" w:themeColor="text1"/>
        </w:rPr>
      </w:pPr>
      <w:r w:rsidRPr="005D4A80">
        <w:rPr>
          <w:color w:val="000000" w:themeColor="text1"/>
        </w:rPr>
        <w:t>У цілях виконання пункту 4.2 застосовуються наступні визначення:</w:t>
      </w:r>
    </w:p>
    <w:p w14:paraId="4E875391" w14:textId="77777777" w:rsidR="00853211" w:rsidRPr="005D4A80" w:rsidRDefault="00853211" w:rsidP="00853211">
      <w:pPr>
        <w:pStyle w:val="aff2"/>
        <w:spacing w:before="0" w:after="0"/>
        <w:ind w:left="0" w:firstLine="709"/>
        <w:rPr>
          <w:color w:val="000000" w:themeColor="text1"/>
        </w:rPr>
      </w:pPr>
      <w:r w:rsidRPr="005D4A80">
        <w:rPr>
          <w:color w:val="000000" w:themeColor="text1"/>
        </w:rPr>
        <w:t>1) «руйнівник ендокринної системи» – хімічна речовина або суміш, яка змінює одну чи кілька функцій ендокринної системи, внаслідок чого, викликає негативні ефекти в організмі, який був підданий впливу, його потомстві, популяціях або субпопуляціях;</w:t>
      </w:r>
    </w:p>
    <w:p w14:paraId="389DB9B8" w14:textId="77777777" w:rsidR="00853211" w:rsidRPr="005D4A80" w:rsidRDefault="00853211" w:rsidP="00853211">
      <w:pPr>
        <w:pStyle w:val="aff2"/>
        <w:spacing w:before="0" w:after="0"/>
        <w:ind w:left="0" w:firstLine="709"/>
        <w:rPr>
          <w:color w:val="000000" w:themeColor="text1"/>
        </w:rPr>
      </w:pPr>
      <w:r w:rsidRPr="005D4A80">
        <w:rPr>
          <w:color w:val="000000" w:themeColor="text1"/>
        </w:rPr>
        <w:lastRenderedPageBreak/>
        <w:t>2) «руйнування ендокринної системи» – зміна однієї чи кількох функцій ендокринної системи, спричиненої руйнівником ендокринної системи;</w:t>
      </w:r>
    </w:p>
    <w:p w14:paraId="15EA8BBB" w14:textId="77777777" w:rsidR="00853211" w:rsidRPr="005D4A80" w:rsidRDefault="00853211" w:rsidP="00853211">
      <w:pPr>
        <w:pStyle w:val="aff2"/>
        <w:spacing w:before="0" w:after="0"/>
        <w:ind w:left="0" w:firstLine="709"/>
        <w:rPr>
          <w:color w:val="000000" w:themeColor="text1"/>
        </w:rPr>
      </w:pPr>
      <w:r w:rsidRPr="005D4A80">
        <w:rPr>
          <w:color w:val="000000" w:themeColor="text1"/>
        </w:rPr>
        <w:t>3) «активність ендокринної системи» – взаємодія з ендокринною системою, яка може призвести до реакції цієї системи, цільових органів або тканин, що надає хімічній речовині або суміші можливість змінити одну чи декілька функцій ендокринної системи;</w:t>
      </w:r>
    </w:p>
    <w:p w14:paraId="61FF4E23" w14:textId="77777777" w:rsidR="00853211" w:rsidRPr="005D4A80" w:rsidRDefault="00853211" w:rsidP="00853211">
      <w:pPr>
        <w:pStyle w:val="aff2"/>
        <w:spacing w:before="0" w:after="0"/>
        <w:ind w:left="0" w:firstLine="709"/>
        <w:rPr>
          <w:color w:val="000000" w:themeColor="text1"/>
        </w:rPr>
      </w:pPr>
      <w:r w:rsidRPr="005D4A80">
        <w:rPr>
          <w:color w:val="000000" w:themeColor="text1"/>
        </w:rPr>
        <w:t>4) «негативний ефект» – зміна морфології, фізіології, зростання, розвитку, розмноження чи тривалості життя організму, системи, популяції або субпопуляції, що призводить до порушення функціональної здатності, порушення компенсаторної здатності реагування на додатковий стрес, або збільшення вразливості до інших впливів;</w:t>
      </w:r>
    </w:p>
    <w:p w14:paraId="1A658051" w14:textId="465FECAF" w:rsidR="00853211" w:rsidRPr="005D4A80" w:rsidRDefault="00853211" w:rsidP="00853211">
      <w:pPr>
        <w:pStyle w:val="aff2"/>
        <w:spacing w:before="0" w:after="0"/>
        <w:ind w:left="0" w:firstLine="709"/>
        <w:rPr>
          <w:color w:val="000000" w:themeColor="text1"/>
        </w:rPr>
      </w:pPr>
      <w:r w:rsidRPr="005D4A80">
        <w:rPr>
          <w:color w:val="000000" w:themeColor="text1"/>
        </w:rPr>
        <w:t>5)  «біологічно обґрунтований зв'язок» – кореляція між активністю ендокринної системи та негативним ефектом, встановлена на основі даних про біологічні процеси, якщо ця кореляція відповідає сучасним науковим знанням.</w:t>
      </w:r>
    </w:p>
    <w:p w14:paraId="6907D388" w14:textId="529F35E3" w:rsidR="00853211" w:rsidRPr="005D4A80" w:rsidRDefault="00853211" w:rsidP="00853211">
      <w:pPr>
        <w:pStyle w:val="aff2"/>
        <w:spacing w:before="0" w:after="0"/>
        <w:ind w:left="0" w:firstLine="709"/>
        <w:rPr>
          <w:color w:val="000000" w:themeColor="text1"/>
        </w:rPr>
      </w:pPr>
      <w:r w:rsidRPr="005D4A80">
        <w:rPr>
          <w:color w:val="000000" w:themeColor="text1"/>
        </w:rPr>
        <w:t xml:space="preserve">4.2.1.2. </w:t>
      </w:r>
      <w:r w:rsidR="00393F44" w:rsidRPr="005D4A80">
        <w:rPr>
          <w:color w:val="000000" w:themeColor="text1"/>
        </w:rPr>
        <w:t>Загальні положення</w:t>
      </w:r>
    </w:p>
    <w:p w14:paraId="50827C38" w14:textId="5FEE08CD" w:rsidR="00393F44" w:rsidRPr="005D4A80" w:rsidRDefault="00393F44" w:rsidP="00853211">
      <w:pPr>
        <w:pStyle w:val="aff2"/>
        <w:spacing w:before="0" w:after="0"/>
        <w:ind w:left="0" w:firstLine="709"/>
        <w:rPr>
          <w:color w:val="000000" w:themeColor="text1"/>
        </w:rPr>
      </w:pPr>
      <w:r w:rsidRPr="005D4A80">
        <w:rPr>
          <w:color w:val="000000" w:themeColor="text1"/>
        </w:rPr>
        <w:t xml:space="preserve">4.2.1.2.1 Хімічні речовини та суміші, які відповідають критеріям класифікації небезпечності руйнівників ендокринної системи </w:t>
      </w:r>
      <w:r w:rsidRPr="005D4A80">
        <w:t>організмів довкілля</w:t>
      </w:r>
      <w:r w:rsidRPr="005D4A80">
        <w:rPr>
          <w:color w:val="000000" w:themeColor="text1"/>
        </w:rPr>
        <w:t xml:space="preserve"> на основі доказів, зазначених у Таблиці 4.2.1, вважаються відомими, передбаченими або ймовірними руйнівниками ендокринної системи </w:t>
      </w:r>
      <w:r w:rsidRPr="005D4A80">
        <w:t>організмів довкілля</w:t>
      </w:r>
      <w:r w:rsidRPr="005D4A80">
        <w:rPr>
          <w:color w:val="000000" w:themeColor="text1"/>
        </w:rPr>
        <w:t xml:space="preserve">, якщо не існує інших доказів, які переконливо свідчать про те, негативні ефекти не є значущими на рівні популяції або </w:t>
      </w:r>
      <w:r w:rsidR="005D4A80" w:rsidRPr="005D4A80">
        <w:rPr>
          <w:color w:val="000000" w:themeColor="text1"/>
        </w:rPr>
        <w:t>суб</w:t>
      </w:r>
      <w:r w:rsidRPr="005D4A80">
        <w:rPr>
          <w:color w:val="000000" w:themeColor="text1"/>
        </w:rPr>
        <w:t>популяції</w:t>
      </w:r>
      <w:r w:rsidR="005D4A80" w:rsidRPr="005D4A80">
        <w:rPr>
          <w:color w:val="000000" w:themeColor="text1"/>
        </w:rPr>
        <w:t>.</w:t>
      </w:r>
    </w:p>
    <w:p w14:paraId="49D4901E" w14:textId="0AD5A3C5" w:rsidR="005D4A80" w:rsidRPr="005D4A80" w:rsidRDefault="005D4A80" w:rsidP="00853211">
      <w:pPr>
        <w:pStyle w:val="aff2"/>
        <w:spacing w:before="0" w:after="0"/>
        <w:ind w:left="0" w:firstLine="709"/>
        <w:rPr>
          <w:color w:val="000000" w:themeColor="text1"/>
        </w:rPr>
      </w:pPr>
      <w:r w:rsidRPr="005D4A80">
        <w:rPr>
          <w:color w:val="000000" w:themeColor="text1"/>
        </w:rPr>
        <w:t xml:space="preserve">4.2.1.2.2 Докази, які слід враховувати під час класифікації небезпечності хімічних речовин відповідно до інших пунктів цього Додатка, також можуть використовуватися для класифікації небезпечності хімічних речовин як руйнівників ендокринної системи </w:t>
      </w:r>
      <w:r w:rsidRPr="005D4A80">
        <w:t>організмів довкілля</w:t>
      </w:r>
      <w:r w:rsidRPr="005D4A80">
        <w:rPr>
          <w:color w:val="000000" w:themeColor="text1"/>
        </w:rPr>
        <w:t>, якщо вони відповідають критеріям, які зазначені у пункті 4.2.</w:t>
      </w:r>
    </w:p>
    <w:p w14:paraId="31EF31E1" w14:textId="77777777" w:rsidR="005D4A80" w:rsidRPr="005D4A80" w:rsidRDefault="005D4A80" w:rsidP="005D4A80">
      <w:pPr>
        <w:pStyle w:val="aff2"/>
        <w:spacing w:before="0" w:after="0"/>
        <w:ind w:left="0" w:firstLine="709"/>
        <w:rPr>
          <w:color w:val="000000" w:themeColor="text1"/>
        </w:rPr>
      </w:pPr>
      <w:r w:rsidRPr="005D4A80">
        <w:rPr>
          <w:color w:val="000000" w:themeColor="text1"/>
        </w:rPr>
        <w:t>4.2.2 Критерії класифікації небезпечності для хімічних речовин</w:t>
      </w:r>
    </w:p>
    <w:p w14:paraId="40F8736A" w14:textId="4A41CB51" w:rsidR="005D4A80" w:rsidRPr="005D4A80" w:rsidRDefault="005D4A80" w:rsidP="00853211">
      <w:pPr>
        <w:pStyle w:val="aff2"/>
        <w:spacing w:before="0" w:after="0"/>
        <w:ind w:left="0" w:firstLine="709"/>
        <w:rPr>
          <w:color w:val="000000" w:themeColor="text1"/>
        </w:rPr>
      </w:pPr>
      <w:r w:rsidRPr="005D4A80">
        <w:rPr>
          <w:color w:val="000000" w:themeColor="text1"/>
        </w:rPr>
        <w:t>4.2.2.1 Категорії у межах класу</w:t>
      </w:r>
    </w:p>
    <w:p w14:paraId="5921B898" w14:textId="7D920EF6" w:rsidR="005D4A80" w:rsidRPr="005D4A80" w:rsidRDefault="005D4A80" w:rsidP="00853211">
      <w:pPr>
        <w:pStyle w:val="aff2"/>
        <w:spacing w:before="0" w:after="0"/>
        <w:ind w:left="0" w:firstLine="709"/>
        <w:rPr>
          <w:color w:val="000000" w:themeColor="text1"/>
        </w:rPr>
      </w:pPr>
      <w:r w:rsidRPr="005D4A80">
        <w:rPr>
          <w:color w:val="000000" w:themeColor="text1"/>
        </w:rPr>
        <w:t xml:space="preserve">При проведенні класифікації небезпечності за класом «Хімічна продукція, яка  спричиняє руйнування ендокринної системи </w:t>
      </w:r>
      <w:r w:rsidRPr="005D4A80">
        <w:t>організмів довкілля</w:t>
      </w:r>
      <w:r w:rsidRPr="005D4A80">
        <w:rPr>
          <w:color w:val="000000" w:themeColor="text1"/>
        </w:rPr>
        <w:t>» хімічні речовини повинні бути віднесені до однієї з двох категорій.</w:t>
      </w:r>
    </w:p>
    <w:p w14:paraId="6571A9FC" w14:textId="24CC2B82" w:rsidR="005D4A80" w:rsidRPr="005D4A80" w:rsidRDefault="005D4A80" w:rsidP="005D4A80">
      <w:pPr>
        <w:pStyle w:val="af3"/>
        <w:ind w:firstLine="7371"/>
        <w:jc w:val="left"/>
        <w:rPr>
          <w:color w:val="000000" w:themeColor="text1"/>
        </w:rPr>
      </w:pPr>
      <w:r w:rsidRPr="005D4A80">
        <w:rPr>
          <w:color w:val="000000" w:themeColor="text1"/>
        </w:rPr>
        <w:t>Таблиця 4.2.1</w:t>
      </w:r>
    </w:p>
    <w:p w14:paraId="54931544" w14:textId="3E02DE3D" w:rsidR="005D4A80" w:rsidRPr="005D4A80" w:rsidRDefault="005D4A80" w:rsidP="005D4A80">
      <w:pPr>
        <w:pStyle w:val="af3"/>
        <w:ind w:firstLine="708"/>
        <w:rPr>
          <w:color w:val="000000" w:themeColor="text1"/>
        </w:rPr>
      </w:pPr>
      <w:r w:rsidRPr="005D4A80">
        <w:rPr>
          <w:color w:val="000000" w:themeColor="text1"/>
        </w:rPr>
        <w:t>Категорії у межах класу небезпечності «</w:t>
      </w:r>
      <w:r w:rsidRPr="005D4A80">
        <w:t>Хімічна продукція, яка спричиняє руйнування ендокринної системи організмів довкілля»</w:t>
      </w:r>
      <w:r w:rsidRPr="005D4A80">
        <w:rPr>
          <w:color w:val="000000" w:themeColor="text1"/>
        </w:rPr>
        <w:t>.</w:t>
      </w:r>
    </w:p>
    <w:tbl>
      <w:tblPr>
        <w:tblStyle w:val="a6"/>
        <w:tblW w:w="5000" w:type="pct"/>
        <w:tblLook w:val="04A0" w:firstRow="1" w:lastRow="0" w:firstColumn="1" w:lastColumn="0" w:noHBand="0" w:noVBand="1"/>
      </w:tblPr>
      <w:tblGrid>
        <w:gridCol w:w="2253"/>
        <w:gridCol w:w="7318"/>
      </w:tblGrid>
      <w:tr w:rsidR="005D4A80" w:rsidRPr="005D4A80" w14:paraId="31A192A2" w14:textId="77777777" w:rsidTr="00951E23">
        <w:tc>
          <w:tcPr>
            <w:tcW w:w="1177" w:type="pct"/>
          </w:tcPr>
          <w:p w14:paraId="29A3C10C" w14:textId="77777777" w:rsidR="005D4A80" w:rsidRPr="005D4A80" w:rsidRDefault="005D4A80" w:rsidP="00951E23">
            <w:pPr>
              <w:spacing w:before="0" w:after="0"/>
              <w:ind w:firstLine="0"/>
              <w:jc w:val="left"/>
              <w:rPr>
                <w:b/>
                <w:sz w:val="24"/>
                <w:szCs w:val="24"/>
                <w:lang w:val="uk-UA"/>
              </w:rPr>
            </w:pPr>
            <w:r w:rsidRPr="005D4A80">
              <w:rPr>
                <w:b/>
                <w:sz w:val="24"/>
                <w:szCs w:val="24"/>
                <w:lang w:val="uk-UA"/>
              </w:rPr>
              <w:t>Категорії</w:t>
            </w:r>
          </w:p>
        </w:tc>
        <w:tc>
          <w:tcPr>
            <w:tcW w:w="3823" w:type="pct"/>
          </w:tcPr>
          <w:p w14:paraId="0A31C00E" w14:textId="77777777" w:rsidR="005D4A80" w:rsidRPr="005D4A80" w:rsidRDefault="005D4A80" w:rsidP="00951E23">
            <w:pPr>
              <w:spacing w:before="0" w:after="0"/>
              <w:ind w:firstLine="0"/>
              <w:jc w:val="left"/>
              <w:rPr>
                <w:b/>
                <w:sz w:val="24"/>
                <w:szCs w:val="24"/>
                <w:lang w:val="uk-UA"/>
              </w:rPr>
            </w:pPr>
            <w:r w:rsidRPr="005D4A80">
              <w:rPr>
                <w:b/>
                <w:sz w:val="24"/>
                <w:szCs w:val="24"/>
                <w:lang w:val="uk-UA"/>
              </w:rPr>
              <w:t>Критерії</w:t>
            </w:r>
          </w:p>
        </w:tc>
      </w:tr>
      <w:tr w:rsidR="005D4A80" w:rsidRPr="005D4A80" w14:paraId="09042C44" w14:textId="77777777" w:rsidTr="00951E23">
        <w:trPr>
          <w:trHeight w:val="1645"/>
        </w:trPr>
        <w:tc>
          <w:tcPr>
            <w:tcW w:w="1177" w:type="pct"/>
          </w:tcPr>
          <w:p w14:paraId="1E831783" w14:textId="77777777" w:rsidR="005D4A80" w:rsidRPr="005D4A80" w:rsidRDefault="005D4A80" w:rsidP="00951E23">
            <w:pPr>
              <w:spacing w:before="0" w:after="0"/>
              <w:ind w:firstLine="0"/>
              <w:jc w:val="left"/>
              <w:rPr>
                <w:sz w:val="24"/>
                <w:szCs w:val="24"/>
                <w:lang w:val="uk-UA"/>
              </w:rPr>
            </w:pPr>
            <w:r w:rsidRPr="005D4A80">
              <w:rPr>
                <w:sz w:val="24"/>
                <w:szCs w:val="24"/>
                <w:lang w:val="uk-UA"/>
              </w:rPr>
              <w:t>Категорія 1</w:t>
            </w:r>
          </w:p>
        </w:tc>
        <w:tc>
          <w:tcPr>
            <w:tcW w:w="3823" w:type="pct"/>
          </w:tcPr>
          <w:p w14:paraId="2629BB15" w14:textId="56330641" w:rsidR="005D4A80" w:rsidRPr="005D4A80" w:rsidRDefault="005D4A80" w:rsidP="00951E23">
            <w:pPr>
              <w:spacing w:before="0" w:after="0"/>
              <w:ind w:firstLine="0"/>
              <w:jc w:val="left"/>
              <w:rPr>
                <w:sz w:val="24"/>
                <w:szCs w:val="24"/>
                <w:lang w:val="uk-UA"/>
              </w:rPr>
            </w:pPr>
            <w:r w:rsidRPr="005D4A80">
              <w:rPr>
                <w:sz w:val="24"/>
                <w:szCs w:val="24"/>
                <w:lang w:val="uk-UA"/>
              </w:rPr>
              <w:t>Відомі або передбачені руйнівники ендокринної системи організмів довкілля.</w:t>
            </w:r>
          </w:p>
          <w:p w14:paraId="29FADAD7" w14:textId="77777777" w:rsidR="005D4A80" w:rsidRPr="005D4A80" w:rsidRDefault="005D4A80" w:rsidP="00951E23">
            <w:pPr>
              <w:spacing w:before="0" w:after="0"/>
              <w:ind w:firstLine="0"/>
              <w:jc w:val="left"/>
              <w:rPr>
                <w:sz w:val="24"/>
                <w:szCs w:val="24"/>
                <w:lang w:val="uk-UA"/>
              </w:rPr>
            </w:pPr>
            <w:r w:rsidRPr="005D4A80">
              <w:rPr>
                <w:sz w:val="24"/>
                <w:szCs w:val="24"/>
                <w:lang w:val="uk-UA"/>
              </w:rPr>
              <w:t>Класифікація  за Категорією 1 переважно повинна ґрунтуватися на доказах, отриманих принаймні з одного з наступних джерел:</w:t>
            </w:r>
          </w:p>
          <w:p w14:paraId="17AA2527" w14:textId="77777777" w:rsidR="005D4A80" w:rsidRPr="005D4A80" w:rsidRDefault="005D4A80" w:rsidP="00951E23">
            <w:pPr>
              <w:spacing w:before="0" w:after="0"/>
              <w:ind w:firstLine="0"/>
              <w:jc w:val="left"/>
              <w:rPr>
                <w:sz w:val="24"/>
                <w:szCs w:val="24"/>
                <w:lang w:val="uk-UA"/>
              </w:rPr>
            </w:pPr>
          </w:p>
          <w:p w14:paraId="7F2F8ED1" w14:textId="2E2051ED" w:rsidR="005D4A80" w:rsidRPr="005D4A80" w:rsidRDefault="005D4A80" w:rsidP="00951E23">
            <w:pPr>
              <w:spacing w:before="0" w:after="0"/>
              <w:ind w:firstLine="0"/>
              <w:jc w:val="left"/>
              <w:rPr>
                <w:sz w:val="24"/>
                <w:szCs w:val="24"/>
                <w:lang w:val="uk-UA"/>
              </w:rPr>
            </w:pPr>
            <w:r w:rsidRPr="005D4A80">
              <w:rPr>
                <w:sz w:val="24"/>
                <w:szCs w:val="24"/>
                <w:lang w:val="uk-UA"/>
              </w:rPr>
              <w:t>1) результати випробувань на тваринах;</w:t>
            </w:r>
          </w:p>
          <w:p w14:paraId="5E86DC23" w14:textId="67EEC5C0" w:rsidR="005D4A80" w:rsidRPr="005D4A80" w:rsidRDefault="005D4A80" w:rsidP="00951E23">
            <w:pPr>
              <w:spacing w:before="0" w:after="0"/>
              <w:ind w:firstLine="0"/>
              <w:jc w:val="left"/>
              <w:rPr>
                <w:sz w:val="24"/>
                <w:szCs w:val="24"/>
                <w:lang w:val="uk-UA"/>
              </w:rPr>
            </w:pPr>
            <w:r w:rsidRPr="005D4A80">
              <w:rPr>
                <w:sz w:val="24"/>
                <w:szCs w:val="24"/>
                <w:lang w:val="uk-UA"/>
              </w:rPr>
              <w:t>2) дані, відмінні від результатів випробувань на тваринах, які мають такий самий потенціал прогнозування, як і дані, отримані відповідно до підпункту 1).</w:t>
            </w:r>
          </w:p>
          <w:p w14:paraId="76B8206D" w14:textId="77777777" w:rsidR="005D4A80" w:rsidRPr="005D4A80" w:rsidRDefault="005D4A80" w:rsidP="00951E23">
            <w:pPr>
              <w:spacing w:before="0" w:after="0"/>
              <w:ind w:firstLine="0"/>
              <w:jc w:val="left"/>
              <w:rPr>
                <w:sz w:val="24"/>
                <w:szCs w:val="24"/>
                <w:lang w:val="uk-UA"/>
              </w:rPr>
            </w:pPr>
          </w:p>
          <w:p w14:paraId="10C0DD27" w14:textId="77777777" w:rsidR="005D4A80" w:rsidRPr="005D4A80" w:rsidRDefault="005D4A80" w:rsidP="00951E23">
            <w:pPr>
              <w:spacing w:before="0" w:after="0"/>
              <w:ind w:firstLine="0"/>
              <w:jc w:val="left"/>
              <w:rPr>
                <w:sz w:val="24"/>
                <w:szCs w:val="24"/>
                <w:lang w:val="uk-UA"/>
              </w:rPr>
            </w:pPr>
            <w:r w:rsidRPr="005D4A80">
              <w:rPr>
                <w:sz w:val="24"/>
                <w:szCs w:val="24"/>
                <w:lang w:val="uk-UA"/>
              </w:rPr>
              <w:t>Такі дані повинні надавати докази того, що хімічна речовина відповідає всім наведеним нижче критеріям:</w:t>
            </w:r>
          </w:p>
          <w:p w14:paraId="51F0D5D7" w14:textId="77777777" w:rsidR="005D4A80" w:rsidRPr="005D4A80" w:rsidRDefault="005D4A80" w:rsidP="00951E23">
            <w:pPr>
              <w:spacing w:before="0" w:after="0"/>
              <w:ind w:firstLine="0"/>
              <w:jc w:val="left"/>
              <w:rPr>
                <w:sz w:val="24"/>
                <w:szCs w:val="24"/>
                <w:lang w:val="uk-UA"/>
              </w:rPr>
            </w:pPr>
            <w:r w:rsidRPr="005D4A80">
              <w:rPr>
                <w:sz w:val="24"/>
                <w:szCs w:val="24"/>
                <w:lang w:val="uk-UA"/>
              </w:rPr>
              <w:t>1) наявність активності ендокринної системи;</w:t>
            </w:r>
          </w:p>
          <w:p w14:paraId="1F488D8C" w14:textId="77777777" w:rsidR="005D4A80" w:rsidRPr="005D4A80" w:rsidRDefault="005D4A80" w:rsidP="00951E23">
            <w:pPr>
              <w:spacing w:before="0" w:after="0"/>
              <w:ind w:firstLine="0"/>
              <w:jc w:val="left"/>
              <w:rPr>
                <w:sz w:val="24"/>
                <w:szCs w:val="24"/>
                <w:lang w:val="uk-UA"/>
              </w:rPr>
            </w:pPr>
            <w:r w:rsidRPr="005D4A80">
              <w:rPr>
                <w:sz w:val="24"/>
                <w:szCs w:val="24"/>
                <w:lang w:val="uk-UA"/>
              </w:rPr>
              <w:t>2) здійнення негативного вплиу на організм, який був підданий впливу, або на його нащадків чи майбутні покоління;</w:t>
            </w:r>
          </w:p>
          <w:p w14:paraId="3D6AF1AD" w14:textId="77777777" w:rsidR="005D4A80" w:rsidRPr="005D4A80" w:rsidRDefault="005D4A80" w:rsidP="00951E23">
            <w:pPr>
              <w:spacing w:before="0" w:after="0"/>
              <w:ind w:firstLine="0"/>
              <w:jc w:val="left"/>
              <w:rPr>
                <w:sz w:val="24"/>
                <w:szCs w:val="24"/>
                <w:lang w:val="uk-UA"/>
              </w:rPr>
            </w:pPr>
            <w:r w:rsidRPr="005D4A80">
              <w:rPr>
                <w:sz w:val="24"/>
                <w:szCs w:val="24"/>
                <w:lang w:val="uk-UA"/>
              </w:rPr>
              <w:t>3) встановлений біологічно обґрунтований зв'язок між активністю ендокринної системи та негативним впливом.</w:t>
            </w:r>
          </w:p>
          <w:p w14:paraId="4AC64E11" w14:textId="77777777" w:rsidR="005D4A80" w:rsidRPr="005D4A80" w:rsidRDefault="005D4A80" w:rsidP="00951E23">
            <w:pPr>
              <w:spacing w:before="0" w:after="0"/>
              <w:ind w:firstLine="0"/>
              <w:jc w:val="left"/>
              <w:rPr>
                <w:sz w:val="24"/>
                <w:szCs w:val="24"/>
                <w:lang w:val="uk-UA"/>
              </w:rPr>
            </w:pPr>
          </w:p>
          <w:p w14:paraId="34ADC24F" w14:textId="3E65CAE6" w:rsidR="005D4A80" w:rsidRPr="005D4A80" w:rsidRDefault="005D4A80" w:rsidP="00951E23">
            <w:pPr>
              <w:spacing w:before="0" w:after="0"/>
              <w:ind w:firstLine="0"/>
              <w:jc w:val="left"/>
              <w:rPr>
                <w:sz w:val="24"/>
                <w:szCs w:val="24"/>
                <w:lang w:val="uk-UA"/>
              </w:rPr>
            </w:pPr>
            <w:r w:rsidRPr="005D4A80">
              <w:rPr>
                <w:sz w:val="24"/>
                <w:szCs w:val="24"/>
                <w:lang w:val="uk-UA"/>
              </w:rPr>
              <w:t>Однак, якщо наявна інформація, яка викликає сумніви щодо значимості виявлених негативних ефектів на рівні популяції або підпопуляції, більш відповідною може бути класифікація за Категорією 2.</w:t>
            </w:r>
          </w:p>
        </w:tc>
      </w:tr>
      <w:tr w:rsidR="005D4A80" w:rsidRPr="005D4A80" w14:paraId="0948972F" w14:textId="77777777" w:rsidTr="00951E23">
        <w:tc>
          <w:tcPr>
            <w:tcW w:w="1177" w:type="pct"/>
          </w:tcPr>
          <w:p w14:paraId="0022DED6" w14:textId="77777777" w:rsidR="005D4A80" w:rsidRPr="005D4A80" w:rsidRDefault="005D4A80" w:rsidP="00951E23">
            <w:pPr>
              <w:spacing w:before="0" w:after="0"/>
              <w:ind w:firstLine="0"/>
              <w:jc w:val="left"/>
              <w:rPr>
                <w:sz w:val="24"/>
                <w:szCs w:val="24"/>
                <w:lang w:val="uk-UA"/>
              </w:rPr>
            </w:pPr>
            <w:r w:rsidRPr="005D4A80">
              <w:rPr>
                <w:sz w:val="24"/>
                <w:szCs w:val="24"/>
                <w:lang w:val="uk-UA"/>
              </w:rPr>
              <w:lastRenderedPageBreak/>
              <w:t>Категорія 2</w:t>
            </w:r>
          </w:p>
        </w:tc>
        <w:tc>
          <w:tcPr>
            <w:tcW w:w="3823" w:type="pct"/>
          </w:tcPr>
          <w:p w14:paraId="54CB58B6" w14:textId="23C85796" w:rsidR="005D4A80" w:rsidRPr="005D4A80" w:rsidRDefault="005D4A80" w:rsidP="00951E23">
            <w:pPr>
              <w:spacing w:before="0" w:after="0"/>
              <w:ind w:firstLine="0"/>
              <w:jc w:val="left"/>
              <w:rPr>
                <w:sz w:val="24"/>
                <w:szCs w:val="24"/>
                <w:lang w:val="uk-UA"/>
              </w:rPr>
            </w:pPr>
            <w:r w:rsidRPr="005D4A80">
              <w:rPr>
                <w:sz w:val="24"/>
                <w:szCs w:val="24"/>
                <w:lang w:val="uk-UA"/>
              </w:rPr>
              <w:t>Ймовірні руйнівники ендокринної системи організмів довкілля.</w:t>
            </w:r>
          </w:p>
          <w:p w14:paraId="181714F7" w14:textId="77777777" w:rsidR="005D4A80" w:rsidRPr="005D4A80" w:rsidRDefault="005D4A80" w:rsidP="00951E23">
            <w:pPr>
              <w:spacing w:before="0" w:after="0"/>
              <w:ind w:firstLine="0"/>
              <w:jc w:val="left"/>
              <w:rPr>
                <w:sz w:val="24"/>
                <w:szCs w:val="24"/>
                <w:lang w:val="uk-UA"/>
              </w:rPr>
            </w:pPr>
            <w:r w:rsidRPr="005D4A80">
              <w:rPr>
                <w:sz w:val="24"/>
                <w:szCs w:val="24"/>
                <w:lang w:val="uk-UA"/>
              </w:rPr>
              <w:t>Хімічна речовина повинна бути класифікована за Категорією 2, якщо вона відповідає всім наведеним нижче критеріям:</w:t>
            </w:r>
          </w:p>
          <w:p w14:paraId="488BF73C" w14:textId="77777777" w:rsidR="005D4A80" w:rsidRPr="005D4A80" w:rsidRDefault="005D4A80" w:rsidP="00951E23">
            <w:pPr>
              <w:spacing w:before="0" w:after="0"/>
              <w:ind w:firstLine="0"/>
              <w:jc w:val="left"/>
              <w:rPr>
                <w:sz w:val="24"/>
                <w:szCs w:val="24"/>
                <w:lang w:val="uk-UA"/>
              </w:rPr>
            </w:pPr>
            <w:r w:rsidRPr="005D4A80">
              <w:rPr>
                <w:sz w:val="24"/>
                <w:szCs w:val="24"/>
                <w:lang w:val="uk-UA"/>
              </w:rPr>
              <w:t>1) наявні докази:</w:t>
            </w:r>
          </w:p>
          <w:p w14:paraId="3C9898C8" w14:textId="77777777" w:rsidR="005D4A80" w:rsidRPr="005D4A80" w:rsidRDefault="005D4A80" w:rsidP="00951E23">
            <w:pPr>
              <w:spacing w:before="0" w:after="0"/>
              <w:ind w:firstLine="0"/>
              <w:jc w:val="left"/>
              <w:rPr>
                <w:sz w:val="24"/>
                <w:szCs w:val="24"/>
                <w:lang w:val="uk-UA"/>
              </w:rPr>
            </w:pPr>
            <w:r w:rsidRPr="005D4A80">
              <w:rPr>
                <w:sz w:val="24"/>
                <w:szCs w:val="24"/>
                <w:lang w:val="uk-UA"/>
              </w:rPr>
              <w:t>–  активності ендокринної системи;</w:t>
            </w:r>
          </w:p>
          <w:p w14:paraId="4529FE48" w14:textId="77777777" w:rsidR="005D4A80" w:rsidRPr="005D4A80" w:rsidRDefault="005D4A80" w:rsidP="00951E23">
            <w:pPr>
              <w:spacing w:before="0" w:after="0"/>
              <w:ind w:firstLine="0"/>
              <w:jc w:val="left"/>
              <w:rPr>
                <w:sz w:val="24"/>
                <w:szCs w:val="24"/>
                <w:lang w:val="uk-UA"/>
              </w:rPr>
            </w:pPr>
            <w:r w:rsidRPr="005D4A80">
              <w:rPr>
                <w:sz w:val="24"/>
                <w:szCs w:val="24"/>
                <w:lang w:val="uk-UA"/>
              </w:rPr>
              <w:t>– негативного вплиу на організм, який був підданий впливу, або на його нащадків чи майбутні покоління;</w:t>
            </w:r>
          </w:p>
          <w:p w14:paraId="770CF0E3" w14:textId="77777777" w:rsidR="005D4A80" w:rsidRPr="005D4A80" w:rsidRDefault="005D4A80" w:rsidP="00951E23">
            <w:pPr>
              <w:spacing w:before="0" w:after="0"/>
              <w:ind w:firstLine="0"/>
              <w:jc w:val="left"/>
              <w:rPr>
                <w:sz w:val="24"/>
                <w:szCs w:val="24"/>
                <w:lang w:val="uk-UA"/>
              </w:rPr>
            </w:pPr>
            <w:r w:rsidRPr="005D4A80">
              <w:rPr>
                <w:sz w:val="24"/>
                <w:szCs w:val="24"/>
                <w:lang w:val="uk-UA"/>
              </w:rPr>
              <w:t>2)  докази, зазначені в пункті 1), є недостатньо переконливими для класифікації хімічної речовини за Категорією 1;</w:t>
            </w:r>
          </w:p>
          <w:p w14:paraId="46822169" w14:textId="77777777" w:rsidR="005D4A80" w:rsidRPr="005D4A80" w:rsidRDefault="005D4A80" w:rsidP="00951E23">
            <w:pPr>
              <w:spacing w:before="0" w:after="0"/>
              <w:ind w:firstLine="0"/>
              <w:jc w:val="left"/>
              <w:rPr>
                <w:sz w:val="24"/>
                <w:szCs w:val="24"/>
                <w:lang w:val="uk-UA"/>
              </w:rPr>
            </w:pPr>
            <w:r w:rsidRPr="005D4A80">
              <w:rPr>
                <w:sz w:val="24"/>
                <w:szCs w:val="24"/>
                <w:lang w:val="uk-UA"/>
              </w:rPr>
              <w:t>3) наявні докази біологічно обґрунтованого зв'язку між активністю ендокринної системи та негативним впливом.</w:t>
            </w:r>
          </w:p>
        </w:tc>
      </w:tr>
    </w:tbl>
    <w:p w14:paraId="5E6E2F94" w14:textId="7E94266C" w:rsidR="005D4A80" w:rsidRPr="005D4A80" w:rsidRDefault="005D4A80" w:rsidP="005D4A80">
      <w:pPr>
        <w:pStyle w:val="aff2"/>
        <w:spacing w:before="0" w:after="0"/>
        <w:ind w:left="0" w:firstLine="709"/>
        <w:rPr>
          <w:color w:val="000000" w:themeColor="text1"/>
        </w:rPr>
      </w:pPr>
      <w:r w:rsidRPr="005D4A80">
        <w:rPr>
          <w:color w:val="000000" w:themeColor="text1"/>
        </w:rPr>
        <w:t xml:space="preserve">Якщо наявні докази, які переконливо свідчать про те, що негативні ефекти не мають значимості на рівні популяції або підпопуляції, хімічну речовину не слід вважати руйнівником ендокринної системи </w:t>
      </w:r>
      <w:r w:rsidRPr="005D4A80">
        <w:t>організмів довкілля</w:t>
      </w:r>
      <w:r w:rsidRPr="005D4A80">
        <w:rPr>
          <w:color w:val="000000" w:themeColor="text1"/>
        </w:rPr>
        <w:t>.</w:t>
      </w:r>
    </w:p>
    <w:p w14:paraId="1492F426" w14:textId="74229C51" w:rsidR="005D4A80" w:rsidRDefault="005D4A80" w:rsidP="005D4A80">
      <w:pPr>
        <w:pStyle w:val="aff2"/>
        <w:spacing w:before="0" w:after="0"/>
        <w:ind w:left="0" w:firstLine="709"/>
        <w:rPr>
          <w:color w:val="000000" w:themeColor="text1"/>
        </w:rPr>
      </w:pPr>
      <w:r w:rsidRPr="005D4A80">
        <w:rPr>
          <w:color w:val="000000" w:themeColor="text1"/>
        </w:rPr>
        <w:t>4.2.2.2.</w:t>
      </w:r>
      <w:r>
        <w:rPr>
          <w:color w:val="000000" w:themeColor="text1"/>
        </w:rPr>
        <w:t xml:space="preserve"> </w:t>
      </w:r>
      <w:r w:rsidRPr="005D4A80">
        <w:rPr>
          <w:color w:val="000000" w:themeColor="text1"/>
        </w:rPr>
        <w:t>Основи класифікації небезпечності</w:t>
      </w:r>
    </w:p>
    <w:p w14:paraId="6ED3D013" w14:textId="3BCEE78B" w:rsidR="005D4A80" w:rsidRDefault="005D4A80" w:rsidP="005D4A80">
      <w:pPr>
        <w:pStyle w:val="aff2"/>
        <w:spacing w:before="0" w:after="0"/>
        <w:ind w:left="0" w:firstLine="709"/>
        <w:rPr>
          <w:color w:val="000000" w:themeColor="text1"/>
        </w:rPr>
      </w:pPr>
      <w:r w:rsidRPr="005D4A80">
        <w:rPr>
          <w:color w:val="000000" w:themeColor="text1"/>
        </w:rPr>
        <w:t>4.2.2.2.1</w:t>
      </w:r>
      <w:r>
        <w:rPr>
          <w:color w:val="000000" w:themeColor="text1"/>
        </w:rPr>
        <w:t xml:space="preserve"> </w:t>
      </w:r>
      <w:r w:rsidR="00654238" w:rsidRPr="00654238">
        <w:rPr>
          <w:color w:val="000000" w:themeColor="text1"/>
        </w:rPr>
        <w:t xml:space="preserve">Класифікація небезпечності повинна здійснюватися на основі вищезазначених критеріїв, із визначенням ваги доказів для кожного з критеріїв (див. пункт 4.2.2.3) та загальним визначенням ваги доказів (див. пункт 1.1.1). Критерії класифікації небезпечності за класом «Хімічна продукція, яка спричиняє руйнування ендокринної системи </w:t>
      </w:r>
      <w:r w:rsidR="00654238" w:rsidRPr="005D4A80">
        <w:t>організмів довкілля</w:t>
      </w:r>
      <w:r w:rsidR="00654238" w:rsidRPr="00654238">
        <w:rPr>
          <w:color w:val="000000" w:themeColor="text1"/>
        </w:rPr>
        <w:t xml:space="preserve">» призначені для застосування для хімічних речовин, які спричиняють або можуть спричинити негативний вплив на ендокринну систему </w:t>
      </w:r>
      <w:r w:rsidR="00654238" w:rsidRPr="005D4A80">
        <w:t>організмів довкілля</w:t>
      </w:r>
      <w:r w:rsidR="00654238">
        <w:t xml:space="preserve"> на рівні популяції або субпопуляції</w:t>
      </w:r>
      <w:r w:rsidR="00654238" w:rsidRPr="00654238">
        <w:rPr>
          <w:color w:val="000000" w:themeColor="text1"/>
        </w:rPr>
        <w:t>.</w:t>
      </w:r>
    </w:p>
    <w:p w14:paraId="0B958D0D" w14:textId="6D8BD0A3" w:rsidR="00654238" w:rsidRDefault="00654238" w:rsidP="005D4A80">
      <w:pPr>
        <w:pStyle w:val="aff2"/>
        <w:spacing w:before="0" w:after="0"/>
        <w:ind w:left="0" w:firstLine="709"/>
        <w:rPr>
          <w:color w:val="000000" w:themeColor="text1"/>
        </w:rPr>
      </w:pPr>
      <w:r w:rsidRPr="00654238">
        <w:rPr>
          <w:color w:val="000000" w:themeColor="text1"/>
        </w:rPr>
        <w:t>4.2.2.2.2</w:t>
      </w:r>
      <w:r>
        <w:rPr>
          <w:color w:val="000000" w:themeColor="text1"/>
        </w:rPr>
        <w:t xml:space="preserve"> </w:t>
      </w:r>
      <w:r w:rsidRPr="00654238">
        <w:rPr>
          <w:color w:val="000000" w:themeColor="text1"/>
        </w:rPr>
        <w:t xml:space="preserve">Негативний ефекти, які виключно є неспецифічними наслідками іншого токсичного впливу, не повинні враховуватися під час класифікації небезпечності хімічної речовини за класом «Хімічна продукція, яка спричиняє руйнування ендокринної системи </w:t>
      </w:r>
      <w:r w:rsidRPr="005D4A80">
        <w:t>організмів довкілля</w:t>
      </w:r>
      <w:r w:rsidRPr="00654238">
        <w:rPr>
          <w:color w:val="000000" w:themeColor="text1"/>
        </w:rPr>
        <w:t>».</w:t>
      </w:r>
    </w:p>
    <w:p w14:paraId="27CFE07F" w14:textId="59B4E0A5" w:rsidR="00654238" w:rsidRDefault="00654238" w:rsidP="005D4A80">
      <w:pPr>
        <w:pStyle w:val="aff2"/>
        <w:spacing w:before="0" w:after="0"/>
        <w:ind w:left="0" w:firstLine="709"/>
        <w:rPr>
          <w:color w:val="000000" w:themeColor="text1"/>
        </w:rPr>
      </w:pPr>
      <w:r w:rsidRPr="00654238">
        <w:rPr>
          <w:color w:val="000000" w:themeColor="text1"/>
        </w:rPr>
        <w:t>4.2.2.3.</w:t>
      </w:r>
      <w:r>
        <w:rPr>
          <w:color w:val="000000" w:themeColor="text1"/>
        </w:rPr>
        <w:t xml:space="preserve"> </w:t>
      </w:r>
      <w:r w:rsidRPr="00654238">
        <w:rPr>
          <w:color w:val="000000" w:themeColor="text1"/>
        </w:rPr>
        <w:t>Вага доказів та експертні висновки</w:t>
      </w:r>
    </w:p>
    <w:p w14:paraId="5CBF3E0C" w14:textId="07100FB2" w:rsidR="00654238" w:rsidRPr="00AE2E97" w:rsidRDefault="00654238" w:rsidP="00654238">
      <w:pPr>
        <w:pStyle w:val="aff2"/>
        <w:spacing w:before="0" w:after="0"/>
        <w:ind w:left="0" w:firstLine="709"/>
        <w:rPr>
          <w:color w:val="000000" w:themeColor="text1"/>
        </w:rPr>
      </w:pPr>
      <w:r w:rsidRPr="00654238">
        <w:rPr>
          <w:color w:val="000000" w:themeColor="text1"/>
        </w:rPr>
        <w:t>4.2.2.3.1.</w:t>
      </w:r>
      <w:r>
        <w:rPr>
          <w:color w:val="000000" w:themeColor="text1"/>
        </w:rPr>
        <w:t xml:space="preserve"> </w:t>
      </w:r>
      <w:r w:rsidRPr="00AE2E97">
        <w:rPr>
          <w:color w:val="000000" w:themeColor="text1"/>
        </w:rPr>
        <w:t xml:space="preserve">Класифікація небезпечності за класом «Хімічна продукція, яка спричиняє руйнування ендокринної системи </w:t>
      </w:r>
      <w:r w:rsidRPr="005D4A80">
        <w:t>організмів довкілля</w:t>
      </w:r>
      <w:r w:rsidRPr="00AE2E97">
        <w:rPr>
          <w:color w:val="000000" w:themeColor="text1"/>
        </w:rPr>
        <w:t xml:space="preserve">» здійснюється на основі оцінки загальної ваги доказів з використанням експертних висновків (див. пункт 1.1.1). Це означає, що всі доступні дані, які впливають на визначення наявності руйнівного впливу на ендокринну систему </w:t>
      </w:r>
      <w:r w:rsidR="00154500" w:rsidRPr="005D4A80">
        <w:t>організмів довкілля</w:t>
      </w:r>
      <w:r w:rsidRPr="00AE2E97">
        <w:rPr>
          <w:color w:val="000000" w:themeColor="text1"/>
        </w:rPr>
        <w:t>, розглядаються разом, такі як:</w:t>
      </w:r>
    </w:p>
    <w:p w14:paraId="2FBC2C46" w14:textId="0E36D5FE" w:rsidR="00654238" w:rsidRPr="00AE2E97" w:rsidRDefault="00654238" w:rsidP="00654238">
      <w:pPr>
        <w:pStyle w:val="aff2"/>
        <w:spacing w:before="0" w:after="0"/>
        <w:ind w:left="0" w:firstLine="709"/>
        <w:rPr>
          <w:color w:val="000000" w:themeColor="text1"/>
        </w:rPr>
      </w:pPr>
      <w:r w:rsidRPr="00AE2E97">
        <w:rPr>
          <w:color w:val="000000" w:themeColor="text1"/>
        </w:rPr>
        <w:lastRenderedPageBreak/>
        <w:t xml:space="preserve">1) результати випробувань </w:t>
      </w:r>
      <w:r w:rsidRPr="00AE2E97">
        <w:rPr>
          <w:i/>
          <w:iCs/>
          <w:color w:val="000000" w:themeColor="text1"/>
        </w:rPr>
        <w:t>in vivo</w:t>
      </w:r>
      <w:r w:rsidRPr="00AE2E97">
        <w:rPr>
          <w:color w:val="000000" w:themeColor="text1"/>
        </w:rPr>
        <w:t xml:space="preserve"> або інші дослідження (наприклад, </w:t>
      </w:r>
      <w:r w:rsidRPr="00AE2E97">
        <w:rPr>
          <w:i/>
          <w:iCs/>
          <w:color w:val="000000" w:themeColor="text1"/>
        </w:rPr>
        <w:t>in vitro, in silico</w:t>
      </w:r>
      <w:r w:rsidRPr="00AE2E97">
        <w:rPr>
          <w:color w:val="000000" w:themeColor="text1"/>
        </w:rPr>
        <w:t>), які можуть прогнозувати наявність негативного впливу, активності ендокринної системи або біологічно обґрунтованого зв'язку у тварин;</w:t>
      </w:r>
    </w:p>
    <w:p w14:paraId="60FB5211" w14:textId="77777777" w:rsidR="00654238" w:rsidRPr="00AE2E97" w:rsidRDefault="00654238" w:rsidP="00654238">
      <w:pPr>
        <w:pStyle w:val="aff2"/>
        <w:spacing w:before="0" w:after="0"/>
        <w:ind w:left="0" w:firstLine="709"/>
        <w:rPr>
          <w:color w:val="000000" w:themeColor="text1"/>
        </w:rPr>
      </w:pPr>
      <w:r w:rsidRPr="00AE2E97">
        <w:rPr>
          <w:color w:val="000000" w:themeColor="text1"/>
        </w:rPr>
        <w:t>2) дані моделювання залежності «структура-активність» на основі аналогічних хімічних речовин (SAR);</w:t>
      </w:r>
    </w:p>
    <w:p w14:paraId="248851CF" w14:textId="77777777" w:rsidR="00654238" w:rsidRPr="00AE2E97" w:rsidRDefault="00654238" w:rsidP="00654238">
      <w:pPr>
        <w:pStyle w:val="aff2"/>
        <w:spacing w:before="0" w:after="0"/>
        <w:ind w:left="0" w:firstLine="709"/>
        <w:rPr>
          <w:color w:val="000000" w:themeColor="text1"/>
        </w:rPr>
      </w:pPr>
      <w:r w:rsidRPr="00AE2E97">
        <w:rPr>
          <w:color w:val="000000" w:themeColor="text1"/>
        </w:rPr>
        <w:t>3) також можуть бути включені результати оцінок хімічних речовин, які є структурно подібними з досліджуваною хімічною речовиною (групування, метод аналогій (read-across)), особливо у випадках наявності обмеженої інформації про хімічну речовину;</w:t>
      </w:r>
    </w:p>
    <w:p w14:paraId="1CB740CD" w14:textId="77777777" w:rsidR="00654238" w:rsidRPr="00AE2E97" w:rsidRDefault="00654238" w:rsidP="00654238">
      <w:pPr>
        <w:pStyle w:val="aff2"/>
        <w:spacing w:before="0" w:after="0"/>
        <w:ind w:left="0" w:firstLine="709"/>
        <w:rPr>
          <w:color w:val="000000" w:themeColor="text1"/>
        </w:rPr>
      </w:pPr>
      <w:r w:rsidRPr="00AE2E97">
        <w:rPr>
          <w:color w:val="000000" w:themeColor="text1"/>
        </w:rPr>
        <w:t>4) будь-які додаткові відповідні та прийнятні наукові дані.</w:t>
      </w:r>
    </w:p>
    <w:p w14:paraId="6FB05988" w14:textId="118695C8" w:rsidR="00154500" w:rsidRPr="00AE2E97" w:rsidRDefault="00154500" w:rsidP="00154500">
      <w:pPr>
        <w:pStyle w:val="aff2"/>
        <w:spacing w:before="0" w:after="0"/>
        <w:ind w:left="0" w:firstLine="709"/>
        <w:rPr>
          <w:color w:val="000000" w:themeColor="text1"/>
        </w:rPr>
      </w:pPr>
      <w:r w:rsidRPr="00154500">
        <w:rPr>
          <w:color w:val="000000" w:themeColor="text1"/>
        </w:rPr>
        <w:t>4.2.2.3.2.</w:t>
      </w:r>
      <w:r>
        <w:rPr>
          <w:color w:val="000000" w:themeColor="text1"/>
        </w:rPr>
        <w:t xml:space="preserve"> </w:t>
      </w:r>
      <w:r w:rsidRPr="00AE2E97">
        <w:rPr>
          <w:color w:val="000000" w:themeColor="text1"/>
        </w:rPr>
        <w:t xml:space="preserve">Під час застосування підходу ваги доказів і використання експертних висновків оцінка наукових доказів, зазначених у пункті </w:t>
      </w:r>
      <w:r w:rsidRPr="00154500">
        <w:rPr>
          <w:color w:val="000000" w:themeColor="text1"/>
        </w:rPr>
        <w:t>4.2.2.3.1</w:t>
      </w:r>
      <w:r w:rsidRPr="00AE2E97">
        <w:rPr>
          <w:color w:val="000000" w:themeColor="text1"/>
        </w:rPr>
        <w:t>, зокрема, повинна враховувати всі фактори, які наведені нижче:</w:t>
      </w:r>
    </w:p>
    <w:p w14:paraId="5B6799FC" w14:textId="77777777" w:rsidR="00154500" w:rsidRPr="00AE2E97" w:rsidRDefault="00154500" w:rsidP="00154500">
      <w:pPr>
        <w:pStyle w:val="aff2"/>
        <w:spacing w:before="0" w:after="0"/>
        <w:ind w:left="0" w:firstLine="709"/>
        <w:rPr>
          <w:color w:val="000000" w:themeColor="text1"/>
        </w:rPr>
      </w:pPr>
      <w:r w:rsidRPr="00AE2E97">
        <w:rPr>
          <w:color w:val="000000" w:themeColor="text1"/>
        </w:rPr>
        <w:t>1) як позитивні, так і негативні результати випробувань;</w:t>
      </w:r>
    </w:p>
    <w:p w14:paraId="308B41D3" w14:textId="5C7E63FC" w:rsidR="00154500" w:rsidRPr="00AE2E97" w:rsidRDefault="00154500" w:rsidP="00154500">
      <w:pPr>
        <w:pStyle w:val="aff2"/>
        <w:spacing w:before="0" w:after="0"/>
        <w:ind w:left="0" w:firstLine="709"/>
        <w:rPr>
          <w:color w:val="000000" w:themeColor="text1"/>
        </w:rPr>
      </w:pPr>
      <w:r w:rsidRPr="00AE2E97">
        <w:rPr>
          <w:color w:val="000000" w:themeColor="text1"/>
        </w:rPr>
        <w:t>2) відповідність методу випробування для визначення негативних ефектів</w:t>
      </w:r>
      <w:r>
        <w:rPr>
          <w:color w:val="000000" w:themeColor="text1"/>
        </w:rPr>
        <w:t xml:space="preserve"> та їх значцщості для рівня популяції або субпопуляції, а</w:t>
      </w:r>
      <w:r w:rsidRPr="00AE2E97">
        <w:rPr>
          <w:color w:val="000000" w:themeColor="text1"/>
        </w:rPr>
        <w:t xml:space="preserve"> та</w:t>
      </w:r>
      <w:r>
        <w:rPr>
          <w:color w:val="000000" w:themeColor="text1"/>
        </w:rPr>
        <w:t>кож</w:t>
      </w:r>
      <w:r w:rsidRPr="00AE2E97">
        <w:rPr>
          <w:color w:val="000000" w:themeColor="text1"/>
        </w:rPr>
        <w:t xml:space="preserve"> активності ендокринної системи;</w:t>
      </w:r>
    </w:p>
    <w:p w14:paraId="4CC5F8A0" w14:textId="27BA8C60" w:rsidR="00154500" w:rsidRDefault="00154500" w:rsidP="00154500">
      <w:pPr>
        <w:pStyle w:val="aff2"/>
        <w:spacing w:before="0" w:after="0"/>
        <w:ind w:left="0" w:firstLine="709"/>
        <w:rPr>
          <w:color w:val="000000" w:themeColor="text1"/>
        </w:rPr>
      </w:pPr>
      <w:r w:rsidRPr="00AE2E97">
        <w:rPr>
          <w:color w:val="000000" w:themeColor="text1"/>
        </w:rPr>
        <w:t xml:space="preserve">3) </w:t>
      </w:r>
      <w:r>
        <w:rPr>
          <w:color w:val="000000" w:themeColor="text1"/>
        </w:rPr>
        <w:t>н</w:t>
      </w:r>
      <w:r w:rsidRPr="00154500">
        <w:rPr>
          <w:color w:val="000000" w:themeColor="text1"/>
        </w:rPr>
        <w:t>егативн</w:t>
      </w:r>
      <w:r>
        <w:rPr>
          <w:color w:val="000000" w:themeColor="text1"/>
        </w:rPr>
        <w:t>ий вплив на репродуктивну систему,</w:t>
      </w:r>
      <w:r w:rsidRPr="00154500">
        <w:rPr>
          <w:color w:val="000000" w:themeColor="text1"/>
        </w:rPr>
        <w:t xml:space="preserve"> зростання/розвит</w:t>
      </w:r>
      <w:r>
        <w:rPr>
          <w:color w:val="000000" w:themeColor="text1"/>
        </w:rPr>
        <w:t>о</w:t>
      </w:r>
      <w:r w:rsidRPr="00154500">
        <w:rPr>
          <w:color w:val="000000" w:themeColor="text1"/>
        </w:rPr>
        <w:t>к</w:t>
      </w:r>
      <w:r>
        <w:rPr>
          <w:color w:val="000000" w:themeColor="text1"/>
        </w:rPr>
        <w:t xml:space="preserve"> потомства</w:t>
      </w:r>
      <w:r w:rsidRPr="00154500">
        <w:rPr>
          <w:color w:val="000000" w:themeColor="text1"/>
        </w:rPr>
        <w:t xml:space="preserve"> та інші відповідні негативні ефекти, які ймовірно вплинуть на популяції або </w:t>
      </w:r>
      <w:r>
        <w:rPr>
          <w:color w:val="000000" w:themeColor="text1"/>
        </w:rPr>
        <w:t>суб</w:t>
      </w:r>
      <w:r w:rsidRPr="00154500">
        <w:rPr>
          <w:color w:val="000000" w:themeColor="text1"/>
        </w:rPr>
        <w:t>популяції</w:t>
      </w:r>
      <w:r>
        <w:rPr>
          <w:color w:val="000000" w:themeColor="text1"/>
        </w:rPr>
        <w:t>;</w:t>
      </w:r>
    </w:p>
    <w:p w14:paraId="6968F6FE" w14:textId="1DADE5BD" w:rsidR="00154500" w:rsidRPr="00AE2E97" w:rsidRDefault="00154500" w:rsidP="00154500">
      <w:pPr>
        <w:pStyle w:val="aff2"/>
        <w:spacing w:before="0" w:after="0"/>
        <w:ind w:left="0" w:firstLine="709"/>
        <w:rPr>
          <w:color w:val="000000" w:themeColor="text1"/>
        </w:rPr>
      </w:pPr>
      <w:r>
        <w:rPr>
          <w:color w:val="000000" w:themeColor="text1"/>
        </w:rPr>
        <w:t xml:space="preserve">4) </w:t>
      </w:r>
      <w:r w:rsidRPr="00AE2E97">
        <w:rPr>
          <w:color w:val="000000" w:themeColor="text1"/>
        </w:rPr>
        <w:t>якість та послідовність даних, враховуючи схеми досліджень та узгодженість результатів в межах одного дослідження та між різними дослідженнями, проведеними за подібними методами та з використанням різних біологічних видів;</w:t>
      </w:r>
    </w:p>
    <w:p w14:paraId="7AD86914" w14:textId="50039AD1" w:rsidR="00154500" w:rsidRPr="00AE2E97" w:rsidRDefault="00154500" w:rsidP="00154500">
      <w:pPr>
        <w:pStyle w:val="aff2"/>
        <w:spacing w:before="0" w:after="0"/>
        <w:ind w:left="0" w:firstLine="709"/>
        <w:rPr>
          <w:color w:val="000000" w:themeColor="text1"/>
        </w:rPr>
      </w:pPr>
      <w:r>
        <w:rPr>
          <w:color w:val="000000" w:themeColor="text1"/>
        </w:rPr>
        <w:t>5</w:t>
      </w:r>
      <w:r w:rsidRPr="00AE2E97">
        <w:rPr>
          <w:color w:val="000000" w:themeColor="text1"/>
        </w:rPr>
        <w:t>) шлях впливу,  результати випробувань щодо токсикокінетики та метаболізму;</w:t>
      </w:r>
    </w:p>
    <w:p w14:paraId="5B44194D" w14:textId="6C6DDF3B" w:rsidR="00154500" w:rsidRDefault="00154500" w:rsidP="00154500">
      <w:pPr>
        <w:pStyle w:val="aff2"/>
        <w:spacing w:before="0" w:after="0"/>
        <w:ind w:left="0" w:firstLine="709"/>
        <w:rPr>
          <w:color w:val="000000" w:themeColor="text1"/>
        </w:rPr>
      </w:pPr>
      <w:r>
        <w:rPr>
          <w:color w:val="000000" w:themeColor="text1"/>
        </w:rPr>
        <w:t>6</w:t>
      </w:r>
      <w:r w:rsidRPr="00AE2E97">
        <w:rPr>
          <w:color w:val="000000" w:themeColor="text1"/>
        </w:rPr>
        <w:t>) концепцію ліміту дози (концентрації) та міжнародні керівництва щодо рекомендованих максимальних доз (концентрацій) та для аналізу сплутаних ефектів надмірної токсичності</w:t>
      </w:r>
      <w:r>
        <w:rPr>
          <w:color w:val="000000" w:themeColor="text1"/>
        </w:rPr>
        <w:t>;</w:t>
      </w:r>
    </w:p>
    <w:p w14:paraId="7305F77C" w14:textId="72620760" w:rsidR="00154500" w:rsidRDefault="00154500" w:rsidP="00154500">
      <w:pPr>
        <w:pStyle w:val="aff2"/>
        <w:spacing w:before="0" w:after="0"/>
        <w:ind w:left="0" w:firstLine="709"/>
        <w:rPr>
          <w:color w:val="000000" w:themeColor="text1"/>
        </w:rPr>
      </w:pPr>
      <w:r>
        <w:rPr>
          <w:color w:val="000000" w:themeColor="text1"/>
        </w:rPr>
        <w:t>7) я</w:t>
      </w:r>
      <w:r w:rsidRPr="00154500">
        <w:rPr>
          <w:color w:val="000000" w:themeColor="text1"/>
        </w:rPr>
        <w:t>кщо доступні</w:t>
      </w:r>
      <w:r>
        <w:rPr>
          <w:color w:val="000000" w:themeColor="text1"/>
        </w:rPr>
        <w:t xml:space="preserve"> –</w:t>
      </w:r>
      <w:r w:rsidRPr="00154500">
        <w:rPr>
          <w:color w:val="000000" w:themeColor="text1"/>
        </w:rPr>
        <w:t xml:space="preserve"> достатні, надійні та репрезентативні дані </w:t>
      </w:r>
      <w:r>
        <w:rPr>
          <w:color w:val="000000" w:themeColor="text1"/>
        </w:rPr>
        <w:t>польових досліджень</w:t>
      </w:r>
      <w:r w:rsidRPr="00154500">
        <w:rPr>
          <w:color w:val="000000" w:themeColor="text1"/>
        </w:rPr>
        <w:t xml:space="preserve"> або моніторингу, або результати модел</w:t>
      </w:r>
      <w:r>
        <w:rPr>
          <w:color w:val="000000" w:themeColor="text1"/>
        </w:rPr>
        <w:t>ювання на рівні популяцій</w:t>
      </w:r>
      <w:r w:rsidRPr="00154500">
        <w:rPr>
          <w:color w:val="000000" w:themeColor="text1"/>
        </w:rPr>
        <w:t>.</w:t>
      </w:r>
    </w:p>
    <w:p w14:paraId="35C1E84F" w14:textId="7AA7E548" w:rsidR="00154500" w:rsidRPr="00AE2E97" w:rsidRDefault="00154500" w:rsidP="00154500">
      <w:pPr>
        <w:pStyle w:val="aff2"/>
        <w:spacing w:before="0" w:after="0"/>
        <w:ind w:left="0" w:firstLine="709"/>
        <w:rPr>
          <w:color w:val="000000" w:themeColor="text1"/>
        </w:rPr>
      </w:pPr>
      <w:r w:rsidRPr="00154500">
        <w:rPr>
          <w:color w:val="000000" w:themeColor="text1"/>
        </w:rPr>
        <w:t>4.2.2.3.3.</w:t>
      </w:r>
      <w:r>
        <w:rPr>
          <w:color w:val="000000" w:themeColor="text1"/>
        </w:rPr>
        <w:t xml:space="preserve"> </w:t>
      </w:r>
      <w:r w:rsidR="00333D7F" w:rsidRPr="00333D7F">
        <w:rPr>
          <w:color w:val="000000" w:themeColor="text1"/>
        </w:rPr>
        <w:t>Під час використання підходу ваги доказів зв'язок між активністю ендокринної системи та негативними ефектами повинен бути встановлений на підставі біологічної ймовірності, яка визначається з урахуванням наявних наукових знань. Біологічно обґрунтований зв'язок  не потребує доказів за специфічними даними щодо хімічної речовини.</w:t>
      </w:r>
    </w:p>
    <w:p w14:paraId="0B1AFF3F" w14:textId="728B653C" w:rsidR="00654238" w:rsidRDefault="00333D7F" w:rsidP="005D4A80">
      <w:pPr>
        <w:pStyle w:val="aff2"/>
        <w:spacing w:before="0" w:after="0"/>
        <w:ind w:left="0" w:firstLine="709"/>
        <w:rPr>
          <w:color w:val="000000" w:themeColor="text1"/>
        </w:rPr>
      </w:pPr>
      <w:r w:rsidRPr="00333D7F">
        <w:rPr>
          <w:color w:val="000000" w:themeColor="text1"/>
        </w:rPr>
        <w:t>4.2.2.3.4.</w:t>
      </w:r>
      <w:r>
        <w:rPr>
          <w:color w:val="000000" w:themeColor="text1"/>
        </w:rPr>
        <w:t xml:space="preserve"> </w:t>
      </w:r>
      <w:r w:rsidRPr="00333D7F">
        <w:rPr>
          <w:color w:val="000000" w:themeColor="text1"/>
        </w:rPr>
        <w:t>Під час використання підходу ваги доказів докази, які враховуються під час класифікації небезпечності хімічної речовини за класом</w:t>
      </w:r>
      <w:r>
        <w:rPr>
          <w:color w:val="000000" w:themeColor="text1"/>
        </w:rPr>
        <w:t xml:space="preserve"> </w:t>
      </w:r>
      <w:r w:rsidRPr="00333D7F">
        <w:rPr>
          <w:color w:val="000000" w:themeColor="text1"/>
        </w:rPr>
        <w:t xml:space="preserve">«Хімічна продукція, яка спричиняє руйнування ендокринної системи людини» відповідно до пункту 3.11, повинні враховуватися під час класифікації речовини за класом ««Хімічна продукція, яка спричиняє </w:t>
      </w:r>
      <w:r w:rsidRPr="00333D7F">
        <w:rPr>
          <w:color w:val="000000" w:themeColor="text1"/>
        </w:rPr>
        <w:lastRenderedPageBreak/>
        <w:t>руйнування ендокринної системи організмів довкілля» відповідно до пункту 4.2.</w:t>
      </w:r>
    </w:p>
    <w:p w14:paraId="68B7A1CF" w14:textId="152DF71C" w:rsidR="00333D7F" w:rsidRDefault="00333D7F" w:rsidP="005D4A80">
      <w:pPr>
        <w:pStyle w:val="aff2"/>
        <w:spacing w:before="0" w:after="0"/>
        <w:ind w:left="0" w:firstLine="709"/>
        <w:rPr>
          <w:color w:val="000000" w:themeColor="text1"/>
        </w:rPr>
      </w:pPr>
      <w:r w:rsidRPr="00333D7F">
        <w:rPr>
          <w:color w:val="000000" w:themeColor="text1"/>
        </w:rPr>
        <w:t>4.2.3.</w:t>
      </w:r>
      <w:r>
        <w:rPr>
          <w:color w:val="000000" w:themeColor="text1"/>
        </w:rPr>
        <w:t xml:space="preserve"> </w:t>
      </w:r>
      <w:r w:rsidRPr="00333D7F">
        <w:rPr>
          <w:color w:val="000000" w:themeColor="text1"/>
        </w:rPr>
        <w:t>Критерії класифікації небезпечності для сумішей</w:t>
      </w:r>
    </w:p>
    <w:p w14:paraId="1F6DA73E" w14:textId="5A86845C" w:rsidR="00333D7F" w:rsidRDefault="00333D7F" w:rsidP="005D4A80">
      <w:pPr>
        <w:pStyle w:val="aff2"/>
        <w:spacing w:before="0" w:after="0"/>
        <w:ind w:left="0" w:firstLine="709"/>
        <w:rPr>
          <w:color w:val="000000" w:themeColor="text1"/>
        </w:rPr>
      </w:pPr>
      <w:r w:rsidRPr="00333D7F">
        <w:rPr>
          <w:color w:val="000000" w:themeColor="text1"/>
        </w:rPr>
        <w:t>4.2.3.1.</w:t>
      </w:r>
      <w:r>
        <w:rPr>
          <w:color w:val="000000" w:themeColor="text1"/>
        </w:rPr>
        <w:t xml:space="preserve"> </w:t>
      </w:r>
      <w:r w:rsidRPr="00333D7F">
        <w:rPr>
          <w:color w:val="000000" w:themeColor="text1"/>
        </w:rPr>
        <w:t>Класифікація небезпечності сумішей, якщо наявна інформація для усіх або деяких компонентів суміші</w:t>
      </w:r>
    </w:p>
    <w:p w14:paraId="75909FA6" w14:textId="0762AE71" w:rsidR="00333D7F" w:rsidRDefault="00333D7F" w:rsidP="005D4A80">
      <w:pPr>
        <w:pStyle w:val="aff2"/>
        <w:spacing w:before="0" w:after="0"/>
        <w:ind w:left="0" w:firstLine="709"/>
        <w:rPr>
          <w:color w:val="000000" w:themeColor="text1"/>
        </w:rPr>
      </w:pPr>
      <w:r w:rsidRPr="00333D7F">
        <w:rPr>
          <w:color w:val="000000" w:themeColor="text1"/>
        </w:rPr>
        <w:t>4.2.3.1.1.</w:t>
      </w:r>
      <w:r>
        <w:rPr>
          <w:color w:val="000000" w:themeColor="text1"/>
        </w:rPr>
        <w:t xml:space="preserve"> </w:t>
      </w:r>
      <w:r w:rsidRPr="00333D7F">
        <w:rPr>
          <w:color w:val="000000" w:themeColor="text1"/>
        </w:rPr>
        <w:t xml:space="preserve">Суміш повинна бути класифікована як руйнівник ендокринної системи організмів довкілля, якщо принаймні один її компонент класифікований як руйнівник ендокринної системи організмів довкілля Категорії 1 або Категорії 2 і знаходиться у концентрації не нижче відповідного загального ліміту концентрації, зазначеного у Таблиці </w:t>
      </w:r>
      <w:r>
        <w:rPr>
          <w:color w:val="000000" w:themeColor="text1"/>
        </w:rPr>
        <w:t>4</w:t>
      </w:r>
      <w:r w:rsidRPr="00333D7F">
        <w:rPr>
          <w:color w:val="000000" w:themeColor="text1"/>
        </w:rPr>
        <w:t>.</w:t>
      </w:r>
      <w:r>
        <w:rPr>
          <w:color w:val="000000" w:themeColor="text1"/>
        </w:rPr>
        <w:t>2</w:t>
      </w:r>
      <w:r w:rsidRPr="00333D7F">
        <w:rPr>
          <w:color w:val="000000" w:themeColor="text1"/>
        </w:rPr>
        <w:t xml:space="preserve">.2 для Категорії </w:t>
      </w:r>
      <w:r>
        <w:rPr>
          <w:color w:val="000000" w:themeColor="text1"/>
        </w:rPr>
        <w:t xml:space="preserve">1 </w:t>
      </w:r>
      <w:r w:rsidRPr="00333D7F">
        <w:rPr>
          <w:color w:val="000000" w:themeColor="text1"/>
        </w:rPr>
        <w:t>та Категорії 2 відповідно.</w:t>
      </w:r>
    </w:p>
    <w:p w14:paraId="03FAB7B0" w14:textId="36AE318D" w:rsidR="005A324A" w:rsidRPr="00AE2E97" w:rsidRDefault="005A324A" w:rsidP="005A324A">
      <w:pPr>
        <w:pStyle w:val="af3"/>
        <w:ind w:firstLine="7371"/>
        <w:jc w:val="left"/>
        <w:rPr>
          <w:color w:val="000000" w:themeColor="text1"/>
        </w:rPr>
      </w:pPr>
      <w:r w:rsidRPr="00AE2E97">
        <w:rPr>
          <w:color w:val="000000" w:themeColor="text1"/>
        </w:rPr>
        <w:t xml:space="preserve">Таблиця </w:t>
      </w:r>
      <w:r>
        <w:rPr>
          <w:color w:val="000000" w:themeColor="text1"/>
        </w:rPr>
        <w:t>4</w:t>
      </w:r>
      <w:r w:rsidRPr="00AE2E97">
        <w:rPr>
          <w:color w:val="000000" w:themeColor="text1"/>
        </w:rPr>
        <w:t>.</w:t>
      </w:r>
      <w:r>
        <w:rPr>
          <w:color w:val="000000" w:themeColor="text1"/>
        </w:rPr>
        <w:t>2</w:t>
      </w:r>
      <w:r w:rsidRPr="00AE2E97">
        <w:rPr>
          <w:color w:val="000000" w:themeColor="text1"/>
        </w:rPr>
        <w:t>.2</w:t>
      </w:r>
    </w:p>
    <w:p w14:paraId="446595D5" w14:textId="77777777" w:rsidR="005A324A" w:rsidRPr="00AE2E97" w:rsidRDefault="005A324A" w:rsidP="005A324A">
      <w:pPr>
        <w:pStyle w:val="af3"/>
        <w:rPr>
          <w:color w:val="000000" w:themeColor="text1"/>
        </w:rPr>
      </w:pPr>
      <w:r w:rsidRPr="00AE2E97">
        <w:rPr>
          <w:color w:val="000000" w:themeColor="text1"/>
        </w:rPr>
        <w:t>Загальні ліміти концентрації для компонентів суміші, які віднесені</w:t>
      </w:r>
    </w:p>
    <w:p w14:paraId="0831DD61" w14:textId="5FA8A823" w:rsidR="005A324A" w:rsidRPr="00AE2E97" w:rsidRDefault="005A324A" w:rsidP="005A324A">
      <w:pPr>
        <w:pStyle w:val="af3"/>
        <w:rPr>
          <w:color w:val="000000" w:themeColor="text1"/>
        </w:rPr>
      </w:pPr>
      <w:r w:rsidRPr="00AE2E97">
        <w:rPr>
          <w:color w:val="000000" w:themeColor="text1"/>
        </w:rPr>
        <w:t xml:space="preserve"> до класу небезпечності «Хімічна продукція, яка спричиняє руйнування ендокринної системи </w:t>
      </w:r>
      <w:r w:rsidRPr="00333D7F">
        <w:rPr>
          <w:color w:val="000000" w:themeColor="text1"/>
        </w:rPr>
        <w:t>організмів довкілля</w:t>
      </w:r>
      <w:r w:rsidRPr="00AE2E97">
        <w:rPr>
          <w:color w:val="000000" w:themeColor="text1"/>
        </w:rPr>
        <w:t>»,  і які призводять до класифікації суміші</w:t>
      </w:r>
    </w:p>
    <w:tbl>
      <w:tblPr>
        <w:tblStyle w:val="a6"/>
        <w:tblW w:w="5000" w:type="pct"/>
        <w:tblLook w:val="04A0" w:firstRow="1" w:lastRow="0" w:firstColumn="1" w:lastColumn="0" w:noHBand="0" w:noVBand="1"/>
      </w:tblPr>
      <w:tblGrid>
        <w:gridCol w:w="3086"/>
        <w:gridCol w:w="3118"/>
        <w:gridCol w:w="3367"/>
      </w:tblGrid>
      <w:tr w:rsidR="005A324A" w:rsidRPr="00AE2E97" w14:paraId="55FD82D7" w14:textId="77777777" w:rsidTr="00951E23">
        <w:tc>
          <w:tcPr>
            <w:tcW w:w="1612" w:type="pct"/>
            <w:vMerge w:val="restart"/>
          </w:tcPr>
          <w:p w14:paraId="7C069346" w14:textId="77777777" w:rsidR="005A324A" w:rsidRPr="00AE2E97" w:rsidRDefault="005A324A" w:rsidP="00951E23">
            <w:pPr>
              <w:spacing w:before="0" w:after="0"/>
              <w:ind w:firstLine="0"/>
              <w:jc w:val="left"/>
              <w:rPr>
                <w:b/>
                <w:sz w:val="24"/>
                <w:szCs w:val="24"/>
                <w:lang w:val="uk-UA"/>
              </w:rPr>
            </w:pPr>
            <w:r w:rsidRPr="00AE2E97">
              <w:rPr>
                <w:b/>
                <w:sz w:val="24"/>
                <w:szCs w:val="24"/>
                <w:lang w:val="uk-UA"/>
              </w:rPr>
              <w:t>Компонент класифікований як:</w:t>
            </w:r>
          </w:p>
        </w:tc>
        <w:tc>
          <w:tcPr>
            <w:tcW w:w="3388" w:type="pct"/>
            <w:gridSpan w:val="2"/>
          </w:tcPr>
          <w:p w14:paraId="234CD7BF" w14:textId="77777777" w:rsidR="005A324A" w:rsidRPr="00AE2E97" w:rsidRDefault="005A324A" w:rsidP="00951E23">
            <w:pPr>
              <w:spacing w:before="0" w:after="0"/>
              <w:ind w:firstLine="0"/>
              <w:jc w:val="left"/>
              <w:rPr>
                <w:b/>
                <w:sz w:val="24"/>
                <w:szCs w:val="24"/>
                <w:lang w:val="uk-UA"/>
              </w:rPr>
            </w:pPr>
            <w:r w:rsidRPr="00AE2E97">
              <w:rPr>
                <w:b/>
                <w:sz w:val="24"/>
                <w:szCs w:val="24"/>
                <w:lang w:val="uk-UA"/>
              </w:rPr>
              <w:t>Загальні ліміти концентрації, які призводять до класифікації суміші за класом та категорією:</w:t>
            </w:r>
          </w:p>
        </w:tc>
      </w:tr>
      <w:tr w:rsidR="005A324A" w:rsidRPr="00AE2E97" w14:paraId="6D7D5A50" w14:textId="77777777" w:rsidTr="00951E23">
        <w:trPr>
          <w:trHeight w:val="562"/>
        </w:trPr>
        <w:tc>
          <w:tcPr>
            <w:tcW w:w="1612" w:type="pct"/>
            <w:vMerge/>
          </w:tcPr>
          <w:p w14:paraId="799164BE" w14:textId="77777777" w:rsidR="005A324A" w:rsidRPr="00AE2E97" w:rsidRDefault="005A324A" w:rsidP="00951E23">
            <w:pPr>
              <w:spacing w:before="0" w:after="0"/>
              <w:ind w:firstLine="0"/>
              <w:jc w:val="left"/>
              <w:rPr>
                <w:sz w:val="24"/>
                <w:szCs w:val="24"/>
                <w:lang w:val="uk-UA"/>
              </w:rPr>
            </w:pPr>
          </w:p>
        </w:tc>
        <w:tc>
          <w:tcPr>
            <w:tcW w:w="1629" w:type="pct"/>
          </w:tcPr>
          <w:p w14:paraId="59D2C9C7" w14:textId="531C4CA9" w:rsidR="005A324A" w:rsidRPr="00AE2E97" w:rsidRDefault="005A324A" w:rsidP="00951E23">
            <w:pPr>
              <w:spacing w:before="0" w:after="0"/>
              <w:ind w:firstLine="0"/>
              <w:jc w:val="left"/>
              <w:rPr>
                <w:sz w:val="24"/>
                <w:szCs w:val="24"/>
                <w:lang w:val="uk-UA"/>
              </w:rPr>
            </w:pPr>
            <w:r w:rsidRPr="00AE2E97">
              <w:rPr>
                <w:sz w:val="24"/>
                <w:szCs w:val="24"/>
                <w:lang w:val="uk-UA"/>
              </w:rPr>
              <w:t xml:space="preserve">«Хімічна продукція, яка спричиняє руйнування ендокринної системи </w:t>
            </w:r>
            <w:r w:rsidRPr="005A324A">
              <w:rPr>
                <w:sz w:val="24"/>
                <w:szCs w:val="24"/>
                <w:lang w:val="uk-UA"/>
              </w:rPr>
              <w:t>організмів довкілля</w:t>
            </w:r>
            <w:r w:rsidRPr="00AE2E97">
              <w:rPr>
                <w:sz w:val="24"/>
                <w:szCs w:val="24"/>
                <w:lang w:val="uk-UA"/>
              </w:rPr>
              <w:t>», Категорія 1</w:t>
            </w:r>
          </w:p>
        </w:tc>
        <w:tc>
          <w:tcPr>
            <w:tcW w:w="1759" w:type="pct"/>
          </w:tcPr>
          <w:p w14:paraId="0693C1C5" w14:textId="21245098" w:rsidR="005A324A" w:rsidRPr="00AE2E97" w:rsidRDefault="005A324A" w:rsidP="00951E23">
            <w:pPr>
              <w:spacing w:before="0" w:after="0"/>
              <w:ind w:firstLine="0"/>
              <w:jc w:val="left"/>
              <w:rPr>
                <w:sz w:val="24"/>
                <w:szCs w:val="24"/>
                <w:lang w:val="uk-UA"/>
              </w:rPr>
            </w:pPr>
            <w:r w:rsidRPr="00AE2E97">
              <w:rPr>
                <w:sz w:val="24"/>
                <w:szCs w:val="24"/>
                <w:lang w:val="uk-UA"/>
              </w:rPr>
              <w:t xml:space="preserve">«Хімічна продукція, яка спричиняє руйнування ендокринної системи </w:t>
            </w:r>
            <w:r w:rsidRPr="005A324A">
              <w:rPr>
                <w:sz w:val="24"/>
                <w:szCs w:val="24"/>
                <w:lang w:val="uk-UA"/>
              </w:rPr>
              <w:t>організмів довкілля</w:t>
            </w:r>
            <w:r w:rsidRPr="00AE2E97">
              <w:rPr>
                <w:sz w:val="24"/>
                <w:szCs w:val="24"/>
                <w:lang w:val="uk-UA"/>
              </w:rPr>
              <w:t>», Категорія 2</w:t>
            </w:r>
          </w:p>
        </w:tc>
      </w:tr>
      <w:tr w:rsidR="005A324A" w:rsidRPr="00AE2E97" w14:paraId="283F3879" w14:textId="77777777" w:rsidTr="00951E23">
        <w:tc>
          <w:tcPr>
            <w:tcW w:w="1612" w:type="pct"/>
          </w:tcPr>
          <w:p w14:paraId="7CFE8E4B" w14:textId="7DFD490B" w:rsidR="005A324A" w:rsidRPr="00AE2E97" w:rsidRDefault="005A324A" w:rsidP="00951E23">
            <w:pPr>
              <w:spacing w:before="0" w:after="0"/>
              <w:ind w:firstLine="0"/>
              <w:jc w:val="left"/>
              <w:rPr>
                <w:sz w:val="24"/>
                <w:szCs w:val="24"/>
                <w:lang w:val="uk-UA"/>
              </w:rPr>
            </w:pPr>
            <w:r w:rsidRPr="00AE2E97">
              <w:rPr>
                <w:sz w:val="24"/>
                <w:szCs w:val="24"/>
                <w:lang w:val="uk-UA"/>
              </w:rPr>
              <w:t xml:space="preserve">«Хімічна продукція, яка спричиняє руйнування ендокринної системи </w:t>
            </w:r>
            <w:r w:rsidRPr="005A324A">
              <w:rPr>
                <w:sz w:val="24"/>
                <w:szCs w:val="24"/>
                <w:lang w:val="uk-UA"/>
              </w:rPr>
              <w:t>організмів довкілля</w:t>
            </w:r>
            <w:r w:rsidRPr="00AE2E97">
              <w:rPr>
                <w:sz w:val="24"/>
                <w:szCs w:val="24"/>
                <w:lang w:val="uk-UA"/>
              </w:rPr>
              <w:t>», Категорія 1</w:t>
            </w:r>
          </w:p>
        </w:tc>
        <w:tc>
          <w:tcPr>
            <w:tcW w:w="1629" w:type="pct"/>
          </w:tcPr>
          <w:p w14:paraId="4CA5CE5A" w14:textId="77777777" w:rsidR="005A324A" w:rsidRPr="00AE2E97" w:rsidRDefault="005A324A" w:rsidP="00951E23">
            <w:pPr>
              <w:spacing w:before="0" w:after="0"/>
              <w:ind w:firstLine="0"/>
              <w:jc w:val="left"/>
              <w:rPr>
                <w:sz w:val="24"/>
                <w:szCs w:val="24"/>
                <w:lang w:val="uk-UA"/>
              </w:rPr>
            </w:pPr>
            <w:r w:rsidRPr="00AE2E97">
              <w:rPr>
                <w:sz w:val="24"/>
                <w:szCs w:val="24"/>
                <w:lang w:val="uk-UA"/>
              </w:rPr>
              <w:t>≥ 0,1 %</w:t>
            </w:r>
          </w:p>
        </w:tc>
        <w:tc>
          <w:tcPr>
            <w:tcW w:w="1759" w:type="pct"/>
          </w:tcPr>
          <w:p w14:paraId="0FEA3D52" w14:textId="77777777" w:rsidR="005A324A" w:rsidRPr="00AE2E97" w:rsidRDefault="005A324A" w:rsidP="00951E23">
            <w:pPr>
              <w:spacing w:before="0" w:after="0"/>
              <w:ind w:firstLine="0"/>
              <w:jc w:val="left"/>
              <w:rPr>
                <w:sz w:val="24"/>
                <w:szCs w:val="24"/>
                <w:lang w:val="uk-UA"/>
              </w:rPr>
            </w:pPr>
            <w:r w:rsidRPr="00AE2E97">
              <w:rPr>
                <w:sz w:val="24"/>
                <w:szCs w:val="24"/>
                <w:lang w:val="uk-UA"/>
              </w:rPr>
              <w:t>-</w:t>
            </w:r>
          </w:p>
        </w:tc>
      </w:tr>
      <w:tr w:rsidR="005A324A" w:rsidRPr="00AE2E97" w14:paraId="7F35D438" w14:textId="77777777" w:rsidTr="00951E23">
        <w:tc>
          <w:tcPr>
            <w:tcW w:w="1612" w:type="pct"/>
          </w:tcPr>
          <w:p w14:paraId="1C6650F4" w14:textId="2CBD52E9" w:rsidR="005A324A" w:rsidRPr="00AE2E97" w:rsidRDefault="005A324A" w:rsidP="00951E23">
            <w:pPr>
              <w:spacing w:before="0" w:after="0"/>
              <w:ind w:firstLine="0"/>
              <w:jc w:val="left"/>
              <w:rPr>
                <w:sz w:val="24"/>
                <w:szCs w:val="24"/>
                <w:lang w:val="uk-UA"/>
              </w:rPr>
            </w:pPr>
            <w:r w:rsidRPr="00AE2E97">
              <w:rPr>
                <w:sz w:val="24"/>
                <w:szCs w:val="24"/>
                <w:lang w:val="uk-UA"/>
              </w:rPr>
              <w:t xml:space="preserve">«Хімічна продукція, яка спричиняє руйнування ендокринної системи </w:t>
            </w:r>
            <w:r w:rsidRPr="005A324A">
              <w:rPr>
                <w:sz w:val="24"/>
                <w:szCs w:val="24"/>
                <w:lang w:val="uk-UA"/>
              </w:rPr>
              <w:t>організмів довкілля</w:t>
            </w:r>
            <w:r w:rsidRPr="00AE2E97">
              <w:rPr>
                <w:sz w:val="24"/>
                <w:szCs w:val="24"/>
                <w:lang w:val="uk-UA"/>
              </w:rPr>
              <w:t>», Категорія 2</w:t>
            </w:r>
          </w:p>
        </w:tc>
        <w:tc>
          <w:tcPr>
            <w:tcW w:w="1629" w:type="pct"/>
          </w:tcPr>
          <w:p w14:paraId="1C3C4FB3" w14:textId="77777777" w:rsidR="005A324A" w:rsidRPr="00AE2E97" w:rsidRDefault="005A324A" w:rsidP="00951E23">
            <w:pPr>
              <w:spacing w:before="0" w:after="0"/>
              <w:ind w:firstLine="0"/>
              <w:jc w:val="left"/>
              <w:rPr>
                <w:sz w:val="24"/>
                <w:szCs w:val="24"/>
                <w:lang w:val="uk-UA"/>
              </w:rPr>
            </w:pPr>
            <w:r w:rsidRPr="00AE2E97">
              <w:rPr>
                <w:sz w:val="24"/>
                <w:szCs w:val="24"/>
                <w:lang w:val="uk-UA"/>
              </w:rPr>
              <w:t>-</w:t>
            </w:r>
          </w:p>
        </w:tc>
        <w:tc>
          <w:tcPr>
            <w:tcW w:w="1759" w:type="pct"/>
          </w:tcPr>
          <w:p w14:paraId="50CA3C33" w14:textId="77777777" w:rsidR="005A324A" w:rsidRPr="00AE2E97" w:rsidRDefault="005A324A" w:rsidP="00951E23">
            <w:pPr>
              <w:spacing w:before="0" w:after="0"/>
              <w:ind w:firstLine="0"/>
              <w:jc w:val="left"/>
              <w:rPr>
                <w:sz w:val="24"/>
                <w:szCs w:val="24"/>
                <w:lang w:val="uk-UA"/>
              </w:rPr>
            </w:pPr>
            <w:r w:rsidRPr="00AE2E97">
              <w:rPr>
                <w:sz w:val="24"/>
                <w:szCs w:val="24"/>
                <w:lang w:val="uk-UA"/>
              </w:rPr>
              <w:t>≥ 1 %</w:t>
            </w:r>
          </w:p>
          <w:p w14:paraId="797456E0" w14:textId="77777777" w:rsidR="005A324A" w:rsidRPr="00AE2E97" w:rsidRDefault="005A324A" w:rsidP="00951E23">
            <w:pPr>
              <w:spacing w:before="0" w:after="0"/>
              <w:ind w:firstLine="0"/>
              <w:jc w:val="left"/>
              <w:rPr>
                <w:sz w:val="24"/>
                <w:szCs w:val="24"/>
                <w:lang w:val="uk-UA"/>
              </w:rPr>
            </w:pPr>
            <w:r w:rsidRPr="00AE2E97">
              <w:rPr>
                <w:sz w:val="24"/>
                <w:szCs w:val="24"/>
                <w:lang w:val="uk-UA"/>
              </w:rPr>
              <w:t>[Примітка 1]</w:t>
            </w:r>
          </w:p>
        </w:tc>
      </w:tr>
    </w:tbl>
    <w:p w14:paraId="08414D49" w14:textId="77777777" w:rsidR="005A324A" w:rsidRPr="00AE2E97" w:rsidRDefault="005A324A" w:rsidP="005A324A">
      <w:pPr>
        <w:rPr>
          <w:sz w:val="24"/>
          <w:szCs w:val="24"/>
        </w:rPr>
      </w:pPr>
      <w:r w:rsidRPr="00AE2E97">
        <w:rPr>
          <w:sz w:val="24"/>
          <w:szCs w:val="24"/>
        </w:rPr>
        <w:t>Примітка: Ліміти концентрацій у цій Таблиці наведені для твердих речовин та рідин (за вагою), а також для газів (за об’ємом).</w:t>
      </w:r>
    </w:p>
    <w:p w14:paraId="4C3E8E75" w14:textId="77777777" w:rsidR="005A324A" w:rsidRPr="00AE2E97" w:rsidRDefault="005A324A" w:rsidP="005A324A">
      <w:pPr>
        <w:rPr>
          <w:sz w:val="24"/>
          <w:szCs w:val="24"/>
        </w:rPr>
      </w:pPr>
      <w:r w:rsidRPr="00AE2E97">
        <w:rPr>
          <w:sz w:val="24"/>
          <w:szCs w:val="24"/>
        </w:rPr>
        <w:t>Примітка 1: Якщо у складі суміші присутня хімічна речовина, класифікована за класом «Хімічна продукція, яка спричиняє руйнування ендокринної системи людини» за Категорією 2 та її концентрація становить ≥ 0,1 %, паспорт безпечності хімічної продукції повинен надаватись за вимогою.</w:t>
      </w:r>
    </w:p>
    <w:p w14:paraId="426FC67C" w14:textId="77777777" w:rsidR="00E051E5" w:rsidRPr="00AE2E97" w:rsidRDefault="00E051E5" w:rsidP="00E051E5">
      <w:r w:rsidRPr="00E051E5">
        <w:rPr>
          <w:color w:val="000000" w:themeColor="text1"/>
        </w:rPr>
        <w:t>4.2.3.2.</w:t>
      </w:r>
      <w:r>
        <w:rPr>
          <w:color w:val="000000" w:themeColor="text1"/>
        </w:rPr>
        <w:t xml:space="preserve"> </w:t>
      </w:r>
      <w:r w:rsidRPr="00AE2E97">
        <w:t>Класифікація небезпечності сумішей, якщо наявна інформація для суміші в цілому</w:t>
      </w:r>
    </w:p>
    <w:p w14:paraId="6FCAD0E2" w14:textId="6ECFC252" w:rsidR="005A324A" w:rsidRDefault="00E051E5" w:rsidP="005D4A80">
      <w:pPr>
        <w:pStyle w:val="aff2"/>
        <w:spacing w:before="0" w:after="0"/>
        <w:ind w:left="0" w:firstLine="709"/>
        <w:rPr>
          <w:color w:val="000000" w:themeColor="text1"/>
        </w:rPr>
      </w:pPr>
      <w:r w:rsidRPr="00E051E5">
        <w:rPr>
          <w:color w:val="000000" w:themeColor="text1"/>
        </w:rPr>
        <w:t>4.2.3.2.1.</w:t>
      </w:r>
      <w:r>
        <w:rPr>
          <w:color w:val="000000" w:themeColor="text1"/>
        </w:rPr>
        <w:t xml:space="preserve"> </w:t>
      </w:r>
      <w:r w:rsidRPr="00E051E5">
        <w:rPr>
          <w:color w:val="000000" w:themeColor="text1"/>
        </w:rPr>
        <w:t xml:space="preserve">Класифікація небезпечності сумішей повинна базуватися на наявних даних досліджень щодо окремих компонентів суміші з використанням лімітів концентрації для компонентів, які класифіковані як руйнівники ендокринної системи організмів довкілля. У кожному окремому випадку для проведення класифікації небезпечності можуть застосовуватись дані щодо суміші в цілому, якщо вони свідчать про руйнування ендокринної </w:t>
      </w:r>
      <w:r w:rsidRPr="00E051E5">
        <w:rPr>
          <w:color w:val="000000" w:themeColor="text1"/>
        </w:rPr>
        <w:lastRenderedPageBreak/>
        <w:t xml:space="preserve">системи організмів довкілля, яке не було виявлене під час оцінювання на основі окремих компонентів суміші. У цьому разі </w:t>
      </w:r>
      <w:r>
        <w:rPr>
          <w:color w:val="000000" w:themeColor="text1"/>
        </w:rPr>
        <w:t>повинно</w:t>
      </w:r>
      <w:r w:rsidRPr="00E051E5">
        <w:rPr>
          <w:color w:val="000000" w:themeColor="text1"/>
        </w:rPr>
        <w:t xml:space="preserve"> бути продемонстровано, що результати досліджень для суміші</w:t>
      </w:r>
      <w:r>
        <w:rPr>
          <w:color w:val="000000" w:themeColor="text1"/>
        </w:rPr>
        <w:t xml:space="preserve"> в цілому</w:t>
      </w:r>
      <w:r w:rsidRPr="00E051E5">
        <w:rPr>
          <w:color w:val="000000" w:themeColor="text1"/>
        </w:rPr>
        <w:t xml:space="preserve"> є переконливими з урахуванням дози та інших факторів, таких як тривалість, дані спостережень, аналіз на чутливість та статистичний аналіз тест-систем. Слід зберігати усю належну документацію, яка підтверджує класифікацію небезпечності, і надавати її за вимогою.</w:t>
      </w:r>
    </w:p>
    <w:p w14:paraId="335EA8A5" w14:textId="71186672" w:rsidR="00E051E5" w:rsidRDefault="00E051E5" w:rsidP="005D4A80">
      <w:pPr>
        <w:pStyle w:val="aff2"/>
        <w:spacing w:before="0" w:after="0"/>
        <w:ind w:left="0" w:firstLine="709"/>
        <w:rPr>
          <w:color w:val="000000" w:themeColor="text1"/>
        </w:rPr>
      </w:pPr>
      <w:r w:rsidRPr="00E051E5">
        <w:rPr>
          <w:color w:val="000000" w:themeColor="text1"/>
        </w:rPr>
        <w:t>4.2.3.3.</w:t>
      </w:r>
      <w:r>
        <w:rPr>
          <w:color w:val="000000" w:themeColor="text1"/>
        </w:rPr>
        <w:t xml:space="preserve"> </w:t>
      </w:r>
      <w:r w:rsidRPr="00E051E5">
        <w:rPr>
          <w:color w:val="000000" w:themeColor="text1"/>
        </w:rPr>
        <w:t>Класифікація небезпечності сумішей, якщо відсутні дані для суміші в цілому: принципи екстраполяції</w:t>
      </w:r>
    </w:p>
    <w:p w14:paraId="501F1022" w14:textId="178F8312" w:rsidR="00E051E5" w:rsidRDefault="00E051E5" w:rsidP="005D4A80">
      <w:pPr>
        <w:pStyle w:val="aff2"/>
        <w:spacing w:before="0" w:after="0"/>
        <w:ind w:left="0" w:firstLine="709"/>
        <w:rPr>
          <w:color w:val="000000" w:themeColor="text1"/>
        </w:rPr>
      </w:pPr>
      <w:r w:rsidRPr="00E051E5">
        <w:rPr>
          <w:color w:val="000000" w:themeColor="text1"/>
        </w:rPr>
        <w:t>4.2.3.3.1.</w:t>
      </w:r>
      <w:r>
        <w:rPr>
          <w:color w:val="000000" w:themeColor="text1"/>
        </w:rPr>
        <w:t xml:space="preserve"> </w:t>
      </w:r>
      <w:r w:rsidRPr="00E051E5">
        <w:rPr>
          <w:color w:val="000000" w:themeColor="text1"/>
        </w:rPr>
        <w:t xml:space="preserve">Якщо для суміші в цілому не було проведено досліджень щодо руйнівного впливу на ендокрину систему </w:t>
      </w:r>
      <w:r w:rsidR="00624C4F">
        <w:rPr>
          <w:color w:val="000000" w:themeColor="text1"/>
        </w:rPr>
        <w:t>організмів довкілля</w:t>
      </w:r>
      <w:r w:rsidRPr="00E051E5">
        <w:rPr>
          <w:color w:val="000000" w:themeColor="text1"/>
        </w:rPr>
        <w:t xml:space="preserve">, але є достатні дані щодо окремих компонентів суміші та результати досліджень подібних сумішей (пункт </w:t>
      </w:r>
      <w:r w:rsidR="00624C4F" w:rsidRPr="00624C4F">
        <w:rPr>
          <w:color w:val="000000" w:themeColor="text1"/>
        </w:rPr>
        <w:t>4.2.3.2.1</w:t>
      </w:r>
      <w:r w:rsidRPr="00E051E5">
        <w:rPr>
          <w:color w:val="000000" w:themeColor="text1"/>
        </w:rPr>
        <w:t>) для проведення належної класифікації небезпечності суміші, ці дані повинні використовуватися для проведення класифікації небезпечності відповідно до правил екстраполяції відповідно до пункту 1.1.3 цього Додатка.</w:t>
      </w:r>
    </w:p>
    <w:p w14:paraId="77A4058E" w14:textId="576822A2" w:rsidR="00624C4F" w:rsidRDefault="00624C4F" w:rsidP="005D4A80">
      <w:pPr>
        <w:pStyle w:val="aff2"/>
        <w:spacing w:before="0" w:after="0"/>
        <w:ind w:left="0" w:firstLine="709"/>
        <w:rPr>
          <w:color w:val="000000" w:themeColor="text1"/>
        </w:rPr>
      </w:pPr>
      <w:r w:rsidRPr="00624C4F">
        <w:rPr>
          <w:color w:val="000000" w:themeColor="text1"/>
        </w:rPr>
        <w:t>4.2.4.</w:t>
      </w:r>
      <w:r>
        <w:rPr>
          <w:color w:val="000000" w:themeColor="text1"/>
        </w:rPr>
        <w:t xml:space="preserve"> </w:t>
      </w:r>
      <w:r w:rsidRPr="00624C4F">
        <w:rPr>
          <w:color w:val="000000" w:themeColor="text1"/>
        </w:rPr>
        <w:t>Інформація про небезпеку</w:t>
      </w:r>
    </w:p>
    <w:p w14:paraId="5105845B" w14:textId="38044D6A" w:rsidR="00624C4F" w:rsidRDefault="00624C4F" w:rsidP="005D4A80">
      <w:pPr>
        <w:pStyle w:val="aff2"/>
        <w:spacing w:before="0" w:after="0"/>
        <w:ind w:left="0" w:firstLine="709"/>
        <w:rPr>
          <w:color w:val="000000" w:themeColor="text1"/>
        </w:rPr>
      </w:pPr>
      <w:r w:rsidRPr="00624C4F">
        <w:rPr>
          <w:color w:val="000000" w:themeColor="text1"/>
        </w:rPr>
        <w:t>4.2.4.1.</w:t>
      </w:r>
      <w:r>
        <w:rPr>
          <w:color w:val="000000" w:themeColor="text1"/>
        </w:rPr>
        <w:t xml:space="preserve"> </w:t>
      </w:r>
      <w:r w:rsidRPr="00624C4F">
        <w:rPr>
          <w:color w:val="000000" w:themeColor="text1"/>
        </w:rPr>
        <w:t xml:space="preserve">Для хімічних речовин або сумішей, які відповідають критеріям класифікації для цього класу небезпечності (Хімічна продукція, яка спричиняє руйнування ендокринної системи </w:t>
      </w:r>
      <w:r>
        <w:rPr>
          <w:color w:val="000000" w:themeColor="text1"/>
        </w:rPr>
        <w:t>організмів довкілля</w:t>
      </w:r>
      <w:r w:rsidRPr="00624C4F">
        <w:rPr>
          <w:color w:val="000000" w:themeColor="text1"/>
        </w:rPr>
        <w:t>), слід застосовувати елементи інформації про небезпеку відповідно до Таблиці 4.2.3.</w:t>
      </w:r>
    </w:p>
    <w:p w14:paraId="13E6A226" w14:textId="589C8A1C" w:rsidR="00624C4F" w:rsidRPr="00AE2E97" w:rsidRDefault="00624C4F" w:rsidP="00624C4F">
      <w:pPr>
        <w:pStyle w:val="af3"/>
        <w:ind w:firstLine="7371"/>
        <w:jc w:val="left"/>
        <w:rPr>
          <w:color w:val="000000" w:themeColor="text1"/>
        </w:rPr>
      </w:pPr>
      <w:r w:rsidRPr="00AE2E97">
        <w:rPr>
          <w:color w:val="000000" w:themeColor="text1"/>
        </w:rPr>
        <w:t xml:space="preserve">Таблиця </w:t>
      </w:r>
      <w:r>
        <w:rPr>
          <w:color w:val="000000" w:themeColor="text1"/>
        </w:rPr>
        <w:t>4</w:t>
      </w:r>
      <w:r w:rsidRPr="00AE2E97">
        <w:rPr>
          <w:color w:val="000000" w:themeColor="text1"/>
        </w:rPr>
        <w:t>.</w:t>
      </w:r>
      <w:r>
        <w:rPr>
          <w:color w:val="000000" w:themeColor="text1"/>
        </w:rPr>
        <w:t>2</w:t>
      </w:r>
      <w:r w:rsidRPr="00AE2E97">
        <w:rPr>
          <w:color w:val="000000" w:themeColor="text1"/>
        </w:rPr>
        <w:t>.</w:t>
      </w:r>
      <w:r>
        <w:rPr>
          <w:color w:val="000000" w:themeColor="text1"/>
        </w:rPr>
        <w:t>3</w:t>
      </w:r>
    </w:p>
    <w:p w14:paraId="11E751DE" w14:textId="77777777" w:rsidR="00624C4F" w:rsidRPr="00AE2E97" w:rsidRDefault="00624C4F" w:rsidP="00624C4F">
      <w:pPr>
        <w:pStyle w:val="af3"/>
        <w:rPr>
          <w:color w:val="000000" w:themeColor="text1"/>
        </w:rPr>
      </w:pPr>
      <w:r w:rsidRPr="00AE2E97">
        <w:rPr>
          <w:color w:val="000000" w:themeColor="text1"/>
        </w:rPr>
        <w:t xml:space="preserve">Елементи інформації про небезпеку для класу небезпечності </w:t>
      </w:r>
    </w:p>
    <w:p w14:paraId="723C5EC1" w14:textId="250D68D5" w:rsidR="00624C4F" w:rsidRPr="00AE2E97" w:rsidRDefault="00624C4F" w:rsidP="00624C4F">
      <w:pPr>
        <w:pStyle w:val="af3"/>
        <w:rPr>
          <w:color w:val="000000" w:themeColor="text1"/>
        </w:rPr>
      </w:pPr>
      <w:r w:rsidRPr="00AE2E97">
        <w:rPr>
          <w:color w:val="000000" w:themeColor="text1"/>
        </w:rPr>
        <w:t xml:space="preserve">«Хімічна продукція, яка спричиняє руйнування ендокринної системи </w:t>
      </w:r>
      <w:r>
        <w:rPr>
          <w:color w:val="000000" w:themeColor="text1"/>
        </w:rPr>
        <w:t>організмів довкілля</w:t>
      </w:r>
      <w:r w:rsidRPr="00AE2E97">
        <w:rPr>
          <w:color w:val="000000" w:themeColor="text1"/>
        </w:rPr>
        <w:t>»</w:t>
      </w:r>
    </w:p>
    <w:tbl>
      <w:tblPr>
        <w:tblStyle w:val="a6"/>
        <w:tblW w:w="5000" w:type="pct"/>
        <w:tblLook w:val="04A0" w:firstRow="1" w:lastRow="0" w:firstColumn="1" w:lastColumn="0" w:noHBand="0" w:noVBand="1"/>
      </w:tblPr>
      <w:tblGrid>
        <w:gridCol w:w="2963"/>
        <w:gridCol w:w="3379"/>
        <w:gridCol w:w="3229"/>
      </w:tblGrid>
      <w:tr w:rsidR="00624C4F" w:rsidRPr="00AE2E97" w14:paraId="1F31A55A" w14:textId="77777777" w:rsidTr="00951E23">
        <w:tc>
          <w:tcPr>
            <w:tcW w:w="1548" w:type="pct"/>
          </w:tcPr>
          <w:p w14:paraId="110BF94B" w14:textId="77777777" w:rsidR="00624C4F" w:rsidRPr="00AE2E97" w:rsidRDefault="00624C4F" w:rsidP="00951E23">
            <w:pPr>
              <w:spacing w:before="0" w:after="0"/>
              <w:ind w:firstLine="0"/>
              <w:jc w:val="left"/>
              <w:rPr>
                <w:b/>
                <w:sz w:val="24"/>
                <w:szCs w:val="24"/>
                <w:lang w:val="uk-UA"/>
              </w:rPr>
            </w:pPr>
            <w:r w:rsidRPr="00AE2E97">
              <w:rPr>
                <w:b/>
                <w:sz w:val="24"/>
                <w:szCs w:val="24"/>
                <w:lang w:val="uk-UA"/>
              </w:rPr>
              <w:t>Класифікація</w:t>
            </w:r>
          </w:p>
        </w:tc>
        <w:tc>
          <w:tcPr>
            <w:tcW w:w="1765" w:type="pct"/>
          </w:tcPr>
          <w:p w14:paraId="13676A5F" w14:textId="77777777" w:rsidR="00624C4F" w:rsidRPr="00AE2E97" w:rsidRDefault="00624C4F" w:rsidP="00951E23">
            <w:pPr>
              <w:spacing w:before="0" w:after="0"/>
              <w:ind w:firstLine="0"/>
              <w:jc w:val="left"/>
              <w:rPr>
                <w:b/>
                <w:sz w:val="24"/>
                <w:szCs w:val="24"/>
                <w:lang w:val="uk-UA"/>
              </w:rPr>
            </w:pPr>
            <w:r w:rsidRPr="00AE2E97">
              <w:rPr>
                <w:b/>
                <w:sz w:val="24"/>
                <w:szCs w:val="24"/>
                <w:lang w:val="uk-UA"/>
              </w:rPr>
              <w:t xml:space="preserve">Категорія 1 </w:t>
            </w:r>
          </w:p>
        </w:tc>
        <w:tc>
          <w:tcPr>
            <w:tcW w:w="1687" w:type="pct"/>
          </w:tcPr>
          <w:p w14:paraId="016873DD" w14:textId="77777777" w:rsidR="00624C4F" w:rsidRPr="00AE2E97" w:rsidRDefault="00624C4F" w:rsidP="00951E23">
            <w:pPr>
              <w:spacing w:before="0" w:after="0"/>
              <w:ind w:firstLine="0"/>
              <w:jc w:val="left"/>
              <w:rPr>
                <w:b/>
                <w:sz w:val="24"/>
                <w:szCs w:val="24"/>
                <w:lang w:val="uk-UA"/>
              </w:rPr>
            </w:pPr>
            <w:r w:rsidRPr="00AE2E97">
              <w:rPr>
                <w:b/>
                <w:sz w:val="24"/>
                <w:szCs w:val="24"/>
                <w:lang w:val="uk-UA"/>
              </w:rPr>
              <w:t>Категорія 2</w:t>
            </w:r>
          </w:p>
        </w:tc>
      </w:tr>
      <w:tr w:rsidR="00624C4F" w:rsidRPr="00AE2E97" w14:paraId="46EFBF0A" w14:textId="77777777" w:rsidTr="00951E23">
        <w:trPr>
          <w:trHeight w:val="1791"/>
        </w:trPr>
        <w:tc>
          <w:tcPr>
            <w:tcW w:w="1548" w:type="pct"/>
          </w:tcPr>
          <w:p w14:paraId="4EA12CC9" w14:textId="77777777" w:rsidR="00624C4F" w:rsidRPr="00AE2E97" w:rsidRDefault="00624C4F" w:rsidP="00951E23">
            <w:pPr>
              <w:spacing w:before="0" w:after="0"/>
              <w:ind w:firstLine="0"/>
              <w:jc w:val="left"/>
              <w:rPr>
                <w:sz w:val="24"/>
                <w:szCs w:val="24"/>
                <w:lang w:val="uk-UA"/>
              </w:rPr>
            </w:pPr>
            <w:r w:rsidRPr="00AE2E97">
              <w:rPr>
                <w:sz w:val="24"/>
                <w:szCs w:val="24"/>
                <w:lang w:val="uk-UA"/>
              </w:rPr>
              <w:t>Піктограма небезпечності</w:t>
            </w:r>
          </w:p>
        </w:tc>
        <w:tc>
          <w:tcPr>
            <w:tcW w:w="1765" w:type="pct"/>
          </w:tcPr>
          <w:p w14:paraId="183FFE1D" w14:textId="77777777" w:rsidR="00624C4F" w:rsidRPr="00AE2E97" w:rsidRDefault="00624C4F" w:rsidP="00951E23">
            <w:pPr>
              <w:spacing w:before="0" w:after="0"/>
              <w:ind w:firstLine="0"/>
              <w:jc w:val="left"/>
              <w:rPr>
                <w:sz w:val="24"/>
                <w:szCs w:val="24"/>
                <w:lang w:val="uk-UA"/>
              </w:rPr>
            </w:pPr>
          </w:p>
        </w:tc>
        <w:tc>
          <w:tcPr>
            <w:tcW w:w="1687" w:type="pct"/>
          </w:tcPr>
          <w:p w14:paraId="6A046DA8" w14:textId="77777777" w:rsidR="00624C4F" w:rsidRPr="00AE2E97" w:rsidRDefault="00624C4F" w:rsidP="00951E23">
            <w:pPr>
              <w:spacing w:before="0" w:after="0"/>
              <w:ind w:firstLine="0"/>
              <w:jc w:val="left"/>
              <w:rPr>
                <w:sz w:val="24"/>
                <w:szCs w:val="24"/>
                <w:lang w:val="uk-UA"/>
              </w:rPr>
            </w:pPr>
          </w:p>
        </w:tc>
      </w:tr>
      <w:tr w:rsidR="00624C4F" w:rsidRPr="00AE2E97" w14:paraId="0C096622" w14:textId="77777777" w:rsidTr="00951E23">
        <w:tc>
          <w:tcPr>
            <w:tcW w:w="1548" w:type="pct"/>
          </w:tcPr>
          <w:p w14:paraId="7680C9E2" w14:textId="77777777" w:rsidR="00624C4F" w:rsidRPr="00AE2E97" w:rsidRDefault="00624C4F" w:rsidP="00951E23">
            <w:pPr>
              <w:spacing w:before="0" w:after="0"/>
              <w:ind w:firstLine="0"/>
              <w:jc w:val="left"/>
              <w:rPr>
                <w:sz w:val="24"/>
                <w:szCs w:val="24"/>
                <w:lang w:val="uk-UA"/>
              </w:rPr>
            </w:pPr>
            <w:r w:rsidRPr="00AE2E97">
              <w:rPr>
                <w:sz w:val="24"/>
                <w:szCs w:val="24"/>
                <w:lang w:val="uk-UA"/>
              </w:rPr>
              <w:t>Сигнальне слово</w:t>
            </w:r>
          </w:p>
        </w:tc>
        <w:tc>
          <w:tcPr>
            <w:tcW w:w="1765" w:type="pct"/>
          </w:tcPr>
          <w:p w14:paraId="45CDC87B" w14:textId="77777777" w:rsidR="00624C4F" w:rsidRPr="00AE2E97" w:rsidRDefault="00624C4F" w:rsidP="00951E23">
            <w:pPr>
              <w:spacing w:before="0" w:after="0"/>
              <w:ind w:firstLine="0"/>
              <w:jc w:val="left"/>
              <w:rPr>
                <w:sz w:val="24"/>
                <w:szCs w:val="24"/>
                <w:lang w:val="uk-UA"/>
              </w:rPr>
            </w:pPr>
            <w:r w:rsidRPr="00AE2E97">
              <w:rPr>
                <w:sz w:val="24"/>
                <w:szCs w:val="24"/>
                <w:lang w:val="uk-UA"/>
              </w:rPr>
              <w:t>Небезпека</w:t>
            </w:r>
          </w:p>
        </w:tc>
        <w:tc>
          <w:tcPr>
            <w:tcW w:w="1687" w:type="pct"/>
          </w:tcPr>
          <w:p w14:paraId="0290E763" w14:textId="77777777" w:rsidR="00624C4F" w:rsidRPr="00AE2E97" w:rsidRDefault="00624C4F" w:rsidP="00951E23">
            <w:pPr>
              <w:spacing w:before="0" w:after="0"/>
              <w:ind w:firstLine="0"/>
              <w:jc w:val="left"/>
              <w:rPr>
                <w:sz w:val="24"/>
                <w:szCs w:val="24"/>
                <w:lang w:val="uk-UA"/>
              </w:rPr>
            </w:pPr>
            <w:r w:rsidRPr="00AE2E97">
              <w:rPr>
                <w:sz w:val="24"/>
                <w:szCs w:val="24"/>
                <w:lang w:val="uk-UA"/>
              </w:rPr>
              <w:t>Увага</w:t>
            </w:r>
          </w:p>
        </w:tc>
      </w:tr>
      <w:tr w:rsidR="00624C4F" w:rsidRPr="00AE2E97" w14:paraId="5F2C41B8" w14:textId="77777777" w:rsidTr="00951E23">
        <w:tc>
          <w:tcPr>
            <w:tcW w:w="1548" w:type="pct"/>
          </w:tcPr>
          <w:p w14:paraId="5F9FDD6D" w14:textId="77777777" w:rsidR="00624C4F" w:rsidRPr="00AE2E97" w:rsidRDefault="00624C4F" w:rsidP="00951E23">
            <w:pPr>
              <w:spacing w:before="0" w:after="0"/>
              <w:ind w:firstLine="0"/>
              <w:jc w:val="left"/>
              <w:rPr>
                <w:sz w:val="24"/>
                <w:szCs w:val="24"/>
                <w:lang w:val="uk-UA"/>
              </w:rPr>
            </w:pPr>
            <w:r w:rsidRPr="00AE2E97">
              <w:rPr>
                <w:sz w:val="24"/>
                <w:szCs w:val="24"/>
                <w:lang w:val="uk-UA"/>
              </w:rPr>
              <w:t>Види небезпечного впливу</w:t>
            </w:r>
          </w:p>
        </w:tc>
        <w:tc>
          <w:tcPr>
            <w:tcW w:w="1765" w:type="pct"/>
          </w:tcPr>
          <w:p w14:paraId="12FE7C7A" w14:textId="2FCD593E" w:rsidR="00624C4F" w:rsidRPr="00AE2E97" w:rsidRDefault="00624C4F" w:rsidP="00951E23">
            <w:pPr>
              <w:spacing w:before="0" w:after="0"/>
              <w:ind w:firstLine="0"/>
              <w:jc w:val="left"/>
              <w:rPr>
                <w:sz w:val="24"/>
                <w:szCs w:val="24"/>
                <w:lang w:val="uk-UA"/>
              </w:rPr>
            </w:pPr>
            <w:r w:rsidRPr="00AE2E97">
              <w:rPr>
                <w:sz w:val="24"/>
                <w:szCs w:val="24"/>
                <w:lang w:val="uk-UA"/>
              </w:rPr>
              <w:t>EUH</w:t>
            </w:r>
            <w:r>
              <w:rPr>
                <w:sz w:val="24"/>
                <w:szCs w:val="24"/>
                <w:lang w:val="uk-UA"/>
              </w:rPr>
              <w:t>43</w:t>
            </w:r>
            <w:r w:rsidRPr="00AE2E97">
              <w:rPr>
                <w:sz w:val="24"/>
                <w:szCs w:val="24"/>
                <w:lang w:val="uk-UA"/>
              </w:rPr>
              <w:t xml:space="preserve">0: Може спричинити руйнування ендокринної системи у </w:t>
            </w:r>
            <w:r>
              <w:rPr>
                <w:sz w:val="24"/>
                <w:szCs w:val="24"/>
                <w:lang w:val="uk-UA"/>
              </w:rPr>
              <w:t>організмах довкілля</w:t>
            </w:r>
            <w:r w:rsidRPr="00AE2E97">
              <w:rPr>
                <w:sz w:val="24"/>
                <w:szCs w:val="24"/>
                <w:lang w:val="uk-UA"/>
              </w:rPr>
              <w:t>.</w:t>
            </w:r>
          </w:p>
        </w:tc>
        <w:tc>
          <w:tcPr>
            <w:tcW w:w="1687" w:type="pct"/>
          </w:tcPr>
          <w:p w14:paraId="47FA0F5D" w14:textId="48570364" w:rsidR="00624C4F" w:rsidRPr="00AE2E97" w:rsidRDefault="00624C4F" w:rsidP="00951E23">
            <w:pPr>
              <w:spacing w:before="0" w:after="0"/>
              <w:ind w:firstLine="0"/>
              <w:jc w:val="left"/>
              <w:rPr>
                <w:sz w:val="24"/>
                <w:szCs w:val="24"/>
                <w:lang w:val="uk-UA"/>
              </w:rPr>
            </w:pPr>
            <w:r w:rsidRPr="00AE2E97">
              <w:rPr>
                <w:sz w:val="24"/>
                <w:szCs w:val="24"/>
                <w:lang w:val="uk-UA"/>
              </w:rPr>
              <w:t>EUH</w:t>
            </w:r>
            <w:r>
              <w:rPr>
                <w:sz w:val="24"/>
                <w:szCs w:val="24"/>
                <w:lang w:val="uk-UA"/>
              </w:rPr>
              <w:t>43</w:t>
            </w:r>
            <w:r w:rsidR="00AE0A9C">
              <w:rPr>
                <w:sz w:val="24"/>
                <w:szCs w:val="24"/>
                <w:lang w:val="uk-UA"/>
              </w:rPr>
              <w:t>1</w:t>
            </w:r>
            <w:r w:rsidRPr="00AE2E97">
              <w:rPr>
                <w:sz w:val="24"/>
                <w:szCs w:val="24"/>
                <w:lang w:val="uk-UA"/>
              </w:rPr>
              <w:t xml:space="preserve">: </w:t>
            </w:r>
            <w:r w:rsidR="00AE0A9C">
              <w:rPr>
                <w:sz w:val="24"/>
                <w:szCs w:val="24"/>
                <w:lang w:val="uk-UA"/>
              </w:rPr>
              <w:t>Імовірно м</w:t>
            </w:r>
            <w:r w:rsidRPr="00AE2E97">
              <w:rPr>
                <w:sz w:val="24"/>
                <w:szCs w:val="24"/>
                <w:lang w:val="uk-UA"/>
              </w:rPr>
              <w:t xml:space="preserve">оже спричинити руйнування ендокринної системи у </w:t>
            </w:r>
            <w:r>
              <w:rPr>
                <w:sz w:val="24"/>
                <w:szCs w:val="24"/>
                <w:lang w:val="uk-UA"/>
              </w:rPr>
              <w:t>організмах довкілля</w:t>
            </w:r>
            <w:r w:rsidRPr="00AE2E97">
              <w:rPr>
                <w:sz w:val="24"/>
                <w:szCs w:val="24"/>
                <w:lang w:val="uk-UA"/>
              </w:rPr>
              <w:t>.</w:t>
            </w:r>
          </w:p>
        </w:tc>
      </w:tr>
      <w:tr w:rsidR="00624C4F" w:rsidRPr="00AE2E97" w14:paraId="2BF7ACE1" w14:textId="77777777" w:rsidTr="00951E23">
        <w:tc>
          <w:tcPr>
            <w:tcW w:w="1548" w:type="pct"/>
          </w:tcPr>
          <w:p w14:paraId="3FE20F01" w14:textId="77777777" w:rsidR="00624C4F" w:rsidRPr="00AE2E97" w:rsidRDefault="00624C4F" w:rsidP="00951E23">
            <w:pPr>
              <w:spacing w:before="0" w:after="0"/>
              <w:ind w:firstLine="0"/>
              <w:jc w:val="left"/>
              <w:rPr>
                <w:sz w:val="24"/>
                <w:szCs w:val="24"/>
                <w:lang w:val="uk-UA"/>
              </w:rPr>
            </w:pPr>
            <w:r w:rsidRPr="00AE2E97">
              <w:rPr>
                <w:sz w:val="24"/>
                <w:szCs w:val="24"/>
                <w:lang w:val="uk-UA"/>
              </w:rPr>
              <w:t xml:space="preserve">Попередження про небезпечний вплив (попередження впливу) </w:t>
            </w:r>
          </w:p>
        </w:tc>
        <w:tc>
          <w:tcPr>
            <w:tcW w:w="1765" w:type="pct"/>
          </w:tcPr>
          <w:p w14:paraId="5E666710" w14:textId="77777777" w:rsidR="00624C4F" w:rsidRPr="00AE2E97" w:rsidRDefault="00624C4F" w:rsidP="00951E23">
            <w:pPr>
              <w:spacing w:before="0" w:after="0"/>
              <w:ind w:firstLine="0"/>
              <w:jc w:val="left"/>
              <w:rPr>
                <w:sz w:val="24"/>
                <w:szCs w:val="24"/>
                <w:lang w:val="uk-UA"/>
              </w:rPr>
            </w:pPr>
            <w:r w:rsidRPr="00AE2E97">
              <w:rPr>
                <w:sz w:val="24"/>
                <w:szCs w:val="24"/>
                <w:lang w:val="uk-UA"/>
              </w:rPr>
              <w:t>P201</w:t>
            </w:r>
          </w:p>
          <w:p w14:paraId="198CB884" w14:textId="77777777" w:rsidR="00624C4F" w:rsidRPr="00AE2E97" w:rsidRDefault="00624C4F" w:rsidP="00951E23">
            <w:pPr>
              <w:spacing w:before="0" w:after="0"/>
              <w:ind w:firstLine="0"/>
              <w:jc w:val="left"/>
              <w:rPr>
                <w:sz w:val="24"/>
                <w:szCs w:val="24"/>
                <w:lang w:val="uk-UA"/>
              </w:rPr>
            </w:pPr>
            <w:r w:rsidRPr="00AE2E97">
              <w:rPr>
                <w:sz w:val="24"/>
                <w:szCs w:val="24"/>
                <w:lang w:val="uk-UA"/>
              </w:rPr>
              <w:t>P202</w:t>
            </w:r>
          </w:p>
          <w:p w14:paraId="468F626A" w14:textId="4B4550A6" w:rsidR="00624C4F" w:rsidRPr="00AE2E97" w:rsidRDefault="00624C4F" w:rsidP="00951E23">
            <w:pPr>
              <w:spacing w:before="0" w:after="0"/>
              <w:ind w:firstLine="0"/>
              <w:jc w:val="left"/>
              <w:rPr>
                <w:sz w:val="24"/>
                <w:szCs w:val="24"/>
                <w:lang w:val="uk-UA"/>
              </w:rPr>
            </w:pPr>
            <w:r w:rsidRPr="00AE2E97">
              <w:rPr>
                <w:sz w:val="24"/>
                <w:szCs w:val="24"/>
                <w:lang w:val="uk-UA"/>
              </w:rPr>
              <w:t>P2</w:t>
            </w:r>
            <w:r>
              <w:rPr>
                <w:sz w:val="24"/>
                <w:szCs w:val="24"/>
                <w:lang w:val="uk-UA"/>
              </w:rPr>
              <w:t>7</w:t>
            </w:r>
            <w:r w:rsidRPr="00AE2E97">
              <w:rPr>
                <w:sz w:val="24"/>
                <w:szCs w:val="24"/>
                <w:lang w:val="uk-UA"/>
              </w:rPr>
              <w:t>3</w:t>
            </w:r>
          </w:p>
          <w:p w14:paraId="05BF5AC6" w14:textId="3D33D41C" w:rsidR="00624C4F" w:rsidRPr="00AE2E97" w:rsidRDefault="00624C4F" w:rsidP="00951E23">
            <w:pPr>
              <w:spacing w:before="0" w:after="0"/>
              <w:ind w:firstLine="0"/>
              <w:jc w:val="left"/>
              <w:rPr>
                <w:sz w:val="24"/>
                <w:szCs w:val="24"/>
                <w:lang w:val="uk-UA"/>
              </w:rPr>
            </w:pPr>
          </w:p>
        </w:tc>
        <w:tc>
          <w:tcPr>
            <w:tcW w:w="1687" w:type="pct"/>
          </w:tcPr>
          <w:p w14:paraId="1909FE60" w14:textId="77777777" w:rsidR="00624C4F" w:rsidRPr="00AE2E97" w:rsidRDefault="00624C4F" w:rsidP="00951E23">
            <w:pPr>
              <w:spacing w:before="0" w:after="0"/>
              <w:ind w:firstLine="0"/>
              <w:jc w:val="left"/>
              <w:rPr>
                <w:sz w:val="24"/>
                <w:szCs w:val="24"/>
                <w:lang w:val="uk-UA"/>
              </w:rPr>
            </w:pPr>
            <w:r w:rsidRPr="00AE2E97">
              <w:rPr>
                <w:sz w:val="24"/>
                <w:szCs w:val="24"/>
                <w:lang w:val="uk-UA"/>
              </w:rPr>
              <w:t>P201</w:t>
            </w:r>
          </w:p>
          <w:p w14:paraId="2F70754E" w14:textId="77777777" w:rsidR="00624C4F" w:rsidRPr="00AE2E97" w:rsidRDefault="00624C4F" w:rsidP="00951E23">
            <w:pPr>
              <w:spacing w:before="0" w:after="0"/>
              <w:ind w:firstLine="0"/>
              <w:jc w:val="left"/>
              <w:rPr>
                <w:sz w:val="24"/>
                <w:szCs w:val="24"/>
                <w:lang w:val="uk-UA"/>
              </w:rPr>
            </w:pPr>
            <w:r w:rsidRPr="00AE2E97">
              <w:rPr>
                <w:sz w:val="24"/>
                <w:szCs w:val="24"/>
                <w:lang w:val="uk-UA"/>
              </w:rPr>
              <w:t>P202</w:t>
            </w:r>
          </w:p>
          <w:p w14:paraId="0850EF4E" w14:textId="0D41C14B" w:rsidR="00624C4F" w:rsidRPr="00AE2E97" w:rsidRDefault="00624C4F" w:rsidP="00951E23">
            <w:pPr>
              <w:spacing w:before="0" w:after="0"/>
              <w:ind w:firstLine="0"/>
              <w:jc w:val="left"/>
              <w:rPr>
                <w:sz w:val="24"/>
                <w:szCs w:val="24"/>
                <w:lang w:val="uk-UA"/>
              </w:rPr>
            </w:pPr>
            <w:r w:rsidRPr="00AE2E97">
              <w:rPr>
                <w:sz w:val="24"/>
                <w:szCs w:val="24"/>
                <w:lang w:val="uk-UA"/>
              </w:rPr>
              <w:t>P2</w:t>
            </w:r>
            <w:r>
              <w:rPr>
                <w:sz w:val="24"/>
                <w:szCs w:val="24"/>
                <w:lang w:val="uk-UA"/>
              </w:rPr>
              <w:t>7</w:t>
            </w:r>
            <w:r w:rsidRPr="00AE2E97">
              <w:rPr>
                <w:sz w:val="24"/>
                <w:szCs w:val="24"/>
                <w:lang w:val="uk-UA"/>
              </w:rPr>
              <w:t>3</w:t>
            </w:r>
          </w:p>
          <w:p w14:paraId="23F93F21" w14:textId="085D0DEB" w:rsidR="00624C4F" w:rsidRPr="00AE2E97" w:rsidRDefault="00624C4F" w:rsidP="00951E23">
            <w:pPr>
              <w:spacing w:before="0" w:after="0"/>
              <w:ind w:firstLine="0"/>
              <w:jc w:val="left"/>
              <w:rPr>
                <w:sz w:val="24"/>
                <w:szCs w:val="24"/>
                <w:lang w:val="uk-UA"/>
              </w:rPr>
            </w:pPr>
          </w:p>
        </w:tc>
      </w:tr>
      <w:tr w:rsidR="00624C4F" w:rsidRPr="00AE2E97" w14:paraId="250B762F" w14:textId="77777777" w:rsidTr="00951E23">
        <w:tc>
          <w:tcPr>
            <w:tcW w:w="1548" w:type="pct"/>
          </w:tcPr>
          <w:p w14:paraId="57B0100C" w14:textId="77777777" w:rsidR="00624C4F" w:rsidRPr="00AE2E97" w:rsidRDefault="00624C4F" w:rsidP="00951E23">
            <w:pPr>
              <w:spacing w:before="0" w:after="0"/>
              <w:ind w:firstLine="0"/>
              <w:jc w:val="left"/>
              <w:rPr>
                <w:sz w:val="24"/>
                <w:szCs w:val="24"/>
                <w:lang w:val="uk-UA"/>
              </w:rPr>
            </w:pPr>
            <w:r w:rsidRPr="00AE2E97">
              <w:rPr>
                <w:sz w:val="24"/>
                <w:szCs w:val="24"/>
                <w:lang w:val="uk-UA"/>
              </w:rPr>
              <w:t xml:space="preserve">Попередження про небезпечний вплив (при впливі) </w:t>
            </w:r>
          </w:p>
        </w:tc>
        <w:tc>
          <w:tcPr>
            <w:tcW w:w="1765" w:type="pct"/>
          </w:tcPr>
          <w:p w14:paraId="1864942C" w14:textId="29DE9FAD" w:rsidR="00624C4F" w:rsidRPr="00AE2E97" w:rsidRDefault="00624C4F" w:rsidP="00951E23">
            <w:pPr>
              <w:spacing w:before="0" w:after="0"/>
              <w:ind w:firstLine="0"/>
              <w:jc w:val="left"/>
              <w:rPr>
                <w:sz w:val="24"/>
                <w:szCs w:val="24"/>
                <w:lang w:val="uk-UA"/>
              </w:rPr>
            </w:pPr>
            <w:r w:rsidRPr="00624C4F">
              <w:rPr>
                <w:sz w:val="24"/>
                <w:szCs w:val="24"/>
                <w:lang w:val="uk-UA"/>
              </w:rPr>
              <w:t>P391</w:t>
            </w:r>
          </w:p>
        </w:tc>
        <w:tc>
          <w:tcPr>
            <w:tcW w:w="1687" w:type="pct"/>
          </w:tcPr>
          <w:p w14:paraId="65952078" w14:textId="6556EC76" w:rsidR="00624C4F" w:rsidRPr="00AE2E97" w:rsidRDefault="00624C4F" w:rsidP="00951E23">
            <w:pPr>
              <w:spacing w:before="0" w:after="0"/>
              <w:ind w:firstLine="0"/>
              <w:jc w:val="left"/>
              <w:rPr>
                <w:sz w:val="24"/>
                <w:szCs w:val="24"/>
                <w:lang w:val="uk-UA"/>
              </w:rPr>
            </w:pPr>
            <w:r w:rsidRPr="00624C4F">
              <w:rPr>
                <w:sz w:val="24"/>
                <w:szCs w:val="24"/>
                <w:lang w:val="uk-UA"/>
              </w:rPr>
              <w:t>P391</w:t>
            </w:r>
          </w:p>
        </w:tc>
      </w:tr>
      <w:tr w:rsidR="00624C4F" w:rsidRPr="00AE2E97" w14:paraId="0A97412A" w14:textId="77777777" w:rsidTr="00951E23">
        <w:tc>
          <w:tcPr>
            <w:tcW w:w="1548" w:type="pct"/>
          </w:tcPr>
          <w:p w14:paraId="43C1B3B4" w14:textId="77777777" w:rsidR="00624C4F" w:rsidRPr="00AE2E97" w:rsidRDefault="00624C4F" w:rsidP="00951E23">
            <w:pPr>
              <w:spacing w:before="0" w:after="0"/>
              <w:ind w:firstLine="0"/>
              <w:jc w:val="left"/>
              <w:rPr>
                <w:sz w:val="24"/>
                <w:szCs w:val="24"/>
                <w:lang w:val="uk-UA"/>
              </w:rPr>
            </w:pPr>
            <w:r w:rsidRPr="00AE2E97">
              <w:rPr>
                <w:sz w:val="24"/>
                <w:szCs w:val="24"/>
                <w:lang w:val="uk-UA"/>
              </w:rPr>
              <w:t xml:space="preserve">Попередження про небезпечний вплив (при </w:t>
            </w:r>
            <w:r w:rsidRPr="00AE2E97">
              <w:rPr>
                <w:sz w:val="24"/>
                <w:szCs w:val="24"/>
                <w:lang w:val="uk-UA"/>
              </w:rPr>
              <w:lastRenderedPageBreak/>
              <w:t>зберіганні)</w:t>
            </w:r>
          </w:p>
        </w:tc>
        <w:tc>
          <w:tcPr>
            <w:tcW w:w="1765" w:type="pct"/>
          </w:tcPr>
          <w:p w14:paraId="7917D6EE" w14:textId="77777777" w:rsidR="00624C4F" w:rsidRPr="00AE2E97" w:rsidRDefault="00624C4F" w:rsidP="00951E23">
            <w:pPr>
              <w:spacing w:before="0" w:after="0"/>
              <w:ind w:firstLine="0"/>
              <w:jc w:val="left"/>
              <w:rPr>
                <w:sz w:val="24"/>
                <w:szCs w:val="24"/>
                <w:lang w:val="uk-UA"/>
              </w:rPr>
            </w:pPr>
            <w:r w:rsidRPr="00AE2E97">
              <w:rPr>
                <w:sz w:val="24"/>
                <w:szCs w:val="24"/>
                <w:lang w:val="uk-UA"/>
              </w:rPr>
              <w:lastRenderedPageBreak/>
              <w:t>P405</w:t>
            </w:r>
          </w:p>
        </w:tc>
        <w:tc>
          <w:tcPr>
            <w:tcW w:w="1687" w:type="pct"/>
          </w:tcPr>
          <w:p w14:paraId="229D60CC" w14:textId="77777777" w:rsidR="00624C4F" w:rsidRPr="00AE2E97" w:rsidRDefault="00624C4F" w:rsidP="00951E23">
            <w:pPr>
              <w:spacing w:before="0" w:after="0"/>
              <w:ind w:firstLine="0"/>
              <w:jc w:val="left"/>
              <w:rPr>
                <w:sz w:val="24"/>
                <w:szCs w:val="24"/>
                <w:lang w:val="uk-UA"/>
              </w:rPr>
            </w:pPr>
            <w:r w:rsidRPr="00AE2E97">
              <w:rPr>
                <w:sz w:val="24"/>
                <w:szCs w:val="24"/>
                <w:lang w:val="uk-UA"/>
              </w:rPr>
              <w:t>P405</w:t>
            </w:r>
          </w:p>
        </w:tc>
      </w:tr>
      <w:tr w:rsidR="00624C4F" w:rsidRPr="00AE2E97" w14:paraId="2ACEEFF3" w14:textId="77777777" w:rsidTr="00951E23">
        <w:tc>
          <w:tcPr>
            <w:tcW w:w="1548" w:type="pct"/>
          </w:tcPr>
          <w:p w14:paraId="67AB8D92" w14:textId="77777777" w:rsidR="00624C4F" w:rsidRPr="00AE2E97" w:rsidRDefault="00624C4F" w:rsidP="00951E23">
            <w:pPr>
              <w:spacing w:before="0" w:after="0"/>
              <w:ind w:firstLine="0"/>
              <w:jc w:val="left"/>
              <w:rPr>
                <w:sz w:val="24"/>
                <w:szCs w:val="24"/>
                <w:lang w:val="uk-UA"/>
              </w:rPr>
            </w:pPr>
            <w:r w:rsidRPr="00AE2E97">
              <w:rPr>
                <w:sz w:val="24"/>
                <w:szCs w:val="24"/>
                <w:lang w:val="uk-UA"/>
              </w:rPr>
              <w:lastRenderedPageBreak/>
              <w:t>Попередження про небезпечний вплив (при видаленні)</w:t>
            </w:r>
          </w:p>
        </w:tc>
        <w:tc>
          <w:tcPr>
            <w:tcW w:w="1765" w:type="pct"/>
          </w:tcPr>
          <w:p w14:paraId="3B630569" w14:textId="77777777" w:rsidR="00624C4F" w:rsidRPr="00AE2E97" w:rsidRDefault="00624C4F" w:rsidP="00951E23">
            <w:pPr>
              <w:spacing w:before="0" w:after="0"/>
              <w:ind w:firstLine="0"/>
              <w:jc w:val="left"/>
              <w:rPr>
                <w:sz w:val="24"/>
                <w:szCs w:val="24"/>
                <w:lang w:val="uk-UA"/>
              </w:rPr>
            </w:pPr>
            <w:r w:rsidRPr="00AE2E97">
              <w:rPr>
                <w:sz w:val="24"/>
                <w:szCs w:val="24"/>
                <w:lang w:val="uk-UA"/>
              </w:rPr>
              <w:t>P501</w:t>
            </w:r>
          </w:p>
        </w:tc>
        <w:tc>
          <w:tcPr>
            <w:tcW w:w="1687" w:type="pct"/>
          </w:tcPr>
          <w:p w14:paraId="60D37225" w14:textId="77777777" w:rsidR="00624C4F" w:rsidRPr="00AE2E97" w:rsidRDefault="00624C4F" w:rsidP="00951E23">
            <w:pPr>
              <w:spacing w:before="0" w:after="0"/>
              <w:ind w:firstLine="0"/>
              <w:jc w:val="left"/>
              <w:rPr>
                <w:sz w:val="24"/>
                <w:szCs w:val="24"/>
                <w:lang w:val="uk-UA"/>
              </w:rPr>
            </w:pPr>
            <w:r w:rsidRPr="00AE2E97">
              <w:rPr>
                <w:sz w:val="24"/>
                <w:szCs w:val="24"/>
                <w:lang w:val="uk-UA"/>
              </w:rPr>
              <w:t>P501</w:t>
            </w:r>
          </w:p>
        </w:tc>
      </w:tr>
    </w:tbl>
    <w:p w14:paraId="181AAE02" w14:textId="77777777" w:rsidR="00624C4F" w:rsidRPr="005D4A80" w:rsidRDefault="00624C4F" w:rsidP="005D4A80">
      <w:pPr>
        <w:pStyle w:val="aff2"/>
        <w:spacing w:before="0" w:after="0"/>
        <w:ind w:left="0" w:firstLine="709"/>
        <w:rPr>
          <w:color w:val="000000" w:themeColor="text1"/>
        </w:rPr>
      </w:pPr>
    </w:p>
    <w:p w14:paraId="240C54FB" w14:textId="3637D7F0" w:rsidR="00951E23" w:rsidRDefault="00951E23" w:rsidP="00951E23">
      <w:pPr>
        <w:pStyle w:val="27"/>
        <w:spacing w:before="0" w:after="0"/>
        <w:ind w:left="0" w:firstLine="709"/>
        <w:rPr>
          <w:color w:val="000000" w:themeColor="text1"/>
        </w:rPr>
      </w:pPr>
      <w:bookmarkStart w:id="128" w:name="_Hlk157358630"/>
      <w:r w:rsidRPr="005D4A80">
        <w:rPr>
          <w:color w:val="000000" w:themeColor="text1"/>
        </w:rPr>
        <w:t>4.</w:t>
      </w:r>
      <w:r>
        <w:rPr>
          <w:color w:val="000000" w:themeColor="text1"/>
        </w:rPr>
        <w:t>3</w:t>
      </w:r>
      <w:r w:rsidRPr="005D4A80">
        <w:rPr>
          <w:color w:val="000000" w:themeColor="text1"/>
        </w:rPr>
        <w:t xml:space="preserve"> Хімічна продукція, яка </w:t>
      </w:r>
      <w:r>
        <w:rPr>
          <w:color w:val="000000" w:themeColor="text1"/>
        </w:rPr>
        <w:t xml:space="preserve">є </w:t>
      </w:r>
      <w:r w:rsidRPr="00951E23">
        <w:rPr>
          <w:color w:val="000000" w:themeColor="text1"/>
        </w:rPr>
        <w:t>стійк</w:t>
      </w:r>
      <w:r>
        <w:rPr>
          <w:color w:val="000000" w:themeColor="text1"/>
        </w:rPr>
        <w:t>ою</w:t>
      </w:r>
      <w:r w:rsidRPr="00951E23">
        <w:rPr>
          <w:color w:val="000000" w:themeColor="text1"/>
        </w:rPr>
        <w:t>, біоакумулятивн</w:t>
      </w:r>
      <w:r>
        <w:rPr>
          <w:color w:val="000000" w:themeColor="text1"/>
        </w:rPr>
        <w:t>ою</w:t>
      </w:r>
      <w:r w:rsidRPr="00951E23">
        <w:rPr>
          <w:color w:val="000000" w:themeColor="text1"/>
        </w:rPr>
        <w:t xml:space="preserve"> і токсичн</w:t>
      </w:r>
      <w:r>
        <w:rPr>
          <w:color w:val="000000" w:themeColor="text1"/>
        </w:rPr>
        <w:t>ою</w:t>
      </w:r>
      <w:r w:rsidRPr="00951E23">
        <w:rPr>
          <w:color w:val="000000" w:themeColor="text1"/>
        </w:rPr>
        <w:t xml:space="preserve"> для довкілля, а</w:t>
      </w:r>
      <w:r>
        <w:rPr>
          <w:color w:val="000000" w:themeColor="text1"/>
        </w:rPr>
        <w:t>бо</w:t>
      </w:r>
      <w:r w:rsidRPr="00951E23">
        <w:rPr>
          <w:color w:val="000000" w:themeColor="text1"/>
        </w:rPr>
        <w:t xml:space="preserve"> дуже стійк</w:t>
      </w:r>
      <w:r>
        <w:rPr>
          <w:color w:val="000000" w:themeColor="text1"/>
        </w:rPr>
        <w:t>ою</w:t>
      </w:r>
      <w:r w:rsidRPr="00951E23">
        <w:rPr>
          <w:color w:val="000000" w:themeColor="text1"/>
        </w:rPr>
        <w:t xml:space="preserve"> </w:t>
      </w:r>
      <w:r>
        <w:rPr>
          <w:color w:val="000000" w:themeColor="text1"/>
        </w:rPr>
        <w:t xml:space="preserve">і </w:t>
      </w:r>
      <w:r w:rsidRPr="00951E23">
        <w:rPr>
          <w:color w:val="000000" w:themeColor="text1"/>
        </w:rPr>
        <w:t>дуже біоакумулятивн</w:t>
      </w:r>
      <w:r>
        <w:rPr>
          <w:color w:val="000000" w:themeColor="text1"/>
        </w:rPr>
        <w:t>ою</w:t>
      </w:r>
    </w:p>
    <w:p w14:paraId="1763D39A" w14:textId="061D2DB7" w:rsidR="00951E23" w:rsidRDefault="00951E23" w:rsidP="00951E23">
      <w:pPr>
        <w:pStyle w:val="aff2"/>
        <w:spacing w:before="0" w:after="0"/>
        <w:ind w:left="0" w:firstLine="709"/>
        <w:rPr>
          <w:color w:val="000000" w:themeColor="text1"/>
        </w:rPr>
      </w:pPr>
      <w:r w:rsidRPr="005D4A80">
        <w:rPr>
          <w:color w:val="000000" w:themeColor="text1"/>
        </w:rPr>
        <w:t>4.</w:t>
      </w:r>
      <w:r>
        <w:rPr>
          <w:color w:val="000000" w:themeColor="text1"/>
        </w:rPr>
        <w:t>3</w:t>
      </w:r>
      <w:r w:rsidRPr="005D4A80">
        <w:rPr>
          <w:color w:val="000000" w:themeColor="text1"/>
        </w:rPr>
        <w:t xml:space="preserve">.1. </w:t>
      </w:r>
      <w:r w:rsidRPr="005D4A80">
        <w:rPr>
          <w:color w:val="000000" w:themeColor="text1"/>
        </w:rPr>
        <w:tab/>
        <w:t>Визначення та загальні положення</w:t>
      </w:r>
    </w:p>
    <w:p w14:paraId="5761FE05" w14:textId="582A5E3B" w:rsidR="00951E23" w:rsidRPr="005D4A80" w:rsidRDefault="00951E23" w:rsidP="00951E23">
      <w:pPr>
        <w:pStyle w:val="aff2"/>
        <w:spacing w:before="0" w:after="0"/>
        <w:ind w:left="0" w:firstLine="709"/>
        <w:rPr>
          <w:color w:val="000000" w:themeColor="text1"/>
        </w:rPr>
      </w:pPr>
      <w:r w:rsidRPr="00951E23">
        <w:rPr>
          <w:color w:val="000000" w:themeColor="text1"/>
        </w:rPr>
        <w:t>4.3.1.1.</w:t>
      </w:r>
      <w:r>
        <w:rPr>
          <w:color w:val="000000" w:themeColor="text1"/>
        </w:rPr>
        <w:t xml:space="preserve"> </w:t>
      </w:r>
      <w:r w:rsidRPr="005D4A80">
        <w:rPr>
          <w:color w:val="000000" w:themeColor="text1"/>
        </w:rPr>
        <w:t>У цілях виконання пункту 4.</w:t>
      </w:r>
      <w:r>
        <w:rPr>
          <w:color w:val="000000" w:themeColor="text1"/>
        </w:rPr>
        <w:t>3</w:t>
      </w:r>
      <w:r w:rsidRPr="005D4A80">
        <w:rPr>
          <w:color w:val="000000" w:themeColor="text1"/>
        </w:rPr>
        <w:t xml:space="preserve"> застосовуються наступні визначення:</w:t>
      </w:r>
    </w:p>
    <w:p w14:paraId="286F6EFE" w14:textId="497BB046" w:rsidR="00951E23" w:rsidRDefault="00951E23" w:rsidP="00951E23">
      <w:pPr>
        <w:pStyle w:val="aff2"/>
        <w:spacing w:before="0" w:after="0"/>
        <w:ind w:left="0" w:firstLine="709"/>
        <w:rPr>
          <w:color w:val="000000" w:themeColor="text1"/>
        </w:rPr>
      </w:pPr>
      <w:r w:rsidRPr="005D4A80">
        <w:rPr>
          <w:color w:val="000000" w:themeColor="text1"/>
        </w:rPr>
        <w:t>1) «</w:t>
      </w:r>
      <w:r>
        <w:rPr>
          <w:color w:val="000000" w:themeColor="text1"/>
        </w:rPr>
        <w:t xml:space="preserve">СБТ» – </w:t>
      </w:r>
      <w:r w:rsidRPr="00951E23">
        <w:rPr>
          <w:color w:val="000000" w:themeColor="text1"/>
        </w:rPr>
        <w:t>стійк</w:t>
      </w:r>
      <w:r>
        <w:rPr>
          <w:color w:val="000000" w:themeColor="text1"/>
        </w:rPr>
        <w:t>а</w:t>
      </w:r>
      <w:r w:rsidRPr="00951E23">
        <w:rPr>
          <w:color w:val="000000" w:themeColor="text1"/>
        </w:rPr>
        <w:t>, біоакумулятивн</w:t>
      </w:r>
      <w:r>
        <w:rPr>
          <w:color w:val="000000" w:themeColor="text1"/>
        </w:rPr>
        <w:t>а</w:t>
      </w:r>
      <w:r w:rsidRPr="00951E23">
        <w:rPr>
          <w:color w:val="000000" w:themeColor="text1"/>
        </w:rPr>
        <w:t xml:space="preserve"> і токсичн</w:t>
      </w:r>
      <w:r>
        <w:rPr>
          <w:color w:val="000000" w:themeColor="text1"/>
        </w:rPr>
        <w:t>а</w:t>
      </w:r>
      <w:r w:rsidRPr="00951E23">
        <w:rPr>
          <w:color w:val="000000" w:themeColor="text1"/>
        </w:rPr>
        <w:t xml:space="preserve"> для довкілля</w:t>
      </w:r>
      <w:r>
        <w:rPr>
          <w:color w:val="000000" w:themeColor="text1"/>
        </w:rPr>
        <w:t xml:space="preserve"> хімічна речовина або суміш, яка </w:t>
      </w:r>
      <w:r w:rsidRPr="00951E23">
        <w:rPr>
          <w:color w:val="000000" w:themeColor="text1"/>
        </w:rPr>
        <w:t>відповіда</w:t>
      </w:r>
      <w:r>
        <w:rPr>
          <w:color w:val="000000" w:themeColor="text1"/>
        </w:rPr>
        <w:t>є</w:t>
      </w:r>
      <w:r w:rsidRPr="00951E23">
        <w:rPr>
          <w:color w:val="000000" w:themeColor="text1"/>
        </w:rPr>
        <w:t xml:space="preserve"> критеріям, які зазначені у пункті</w:t>
      </w:r>
      <w:r>
        <w:rPr>
          <w:color w:val="000000" w:themeColor="text1"/>
        </w:rPr>
        <w:t xml:space="preserve"> </w:t>
      </w:r>
      <w:r w:rsidRPr="00951E23">
        <w:rPr>
          <w:color w:val="000000" w:themeColor="text1"/>
        </w:rPr>
        <w:t>4.3.2.1</w:t>
      </w:r>
      <w:r w:rsidR="00902EB3">
        <w:rPr>
          <w:color w:val="000000" w:themeColor="text1"/>
        </w:rPr>
        <w:t>;</w:t>
      </w:r>
    </w:p>
    <w:p w14:paraId="4E3AE2A1" w14:textId="3C7A827A" w:rsidR="00902EB3" w:rsidRDefault="00951E23" w:rsidP="00902EB3">
      <w:pPr>
        <w:pStyle w:val="aff2"/>
        <w:spacing w:before="0" w:after="0"/>
        <w:ind w:left="0" w:firstLine="709"/>
        <w:rPr>
          <w:color w:val="000000" w:themeColor="text1"/>
        </w:rPr>
      </w:pPr>
      <w:r>
        <w:rPr>
          <w:color w:val="000000" w:themeColor="text1"/>
        </w:rPr>
        <w:t>2) «</w:t>
      </w:r>
      <w:r w:rsidRPr="00951E23">
        <w:rPr>
          <w:color w:val="000000" w:themeColor="text1"/>
        </w:rPr>
        <w:t>дСдБ</w:t>
      </w:r>
      <w:r>
        <w:rPr>
          <w:color w:val="000000" w:themeColor="text1"/>
        </w:rPr>
        <w:t xml:space="preserve">» – дуже </w:t>
      </w:r>
      <w:r w:rsidRPr="00951E23">
        <w:rPr>
          <w:color w:val="000000" w:themeColor="text1"/>
        </w:rPr>
        <w:t>стійк</w:t>
      </w:r>
      <w:r>
        <w:rPr>
          <w:color w:val="000000" w:themeColor="text1"/>
        </w:rPr>
        <w:t>а і дуже</w:t>
      </w:r>
      <w:r w:rsidRPr="00951E23">
        <w:rPr>
          <w:color w:val="000000" w:themeColor="text1"/>
        </w:rPr>
        <w:t xml:space="preserve"> біоакумулятивн</w:t>
      </w:r>
      <w:r>
        <w:rPr>
          <w:color w:val="000000" w:themeColor="text1"/>
        </w:rPr>
        <w:t>а</w:t>
      </w:r>
      <w:r w:rsidRPr="00951E23">
        <w:rPr>
          <w:color w:val="000000" w:themeColor="text1"/>
        </w:rPr>
        <w:t xml:space="preserve"> </w:t>
      </w:r>
      <w:r>
        <w:rPr>
          <w:color w:val="000000" w:themeColor="text1"/>
        </w:rPr>
        <w:t xml:space="preserve">хімічна речовина або суміш, яка </w:t>
      </w:r>
      <w:r w:rsidRPr="00951E23">
        <w:rPr>
          <w:color w:val="000000" w:themeColor="text1"/>
        </w:rPr>
        <w:t>відповіда</w:t>
      </w:r>
      <w:r>
        <w:rPr>
          <w:color w:val="000000" w:themeColor="text1"/>
        </w:rPr>
        <w:t>є</w:t>
      </w:r>
      <w:r w:rsidRPr="00951E23">
        <w:rPr>
          <w:color w:val="000000" w:themeColor="text1"/>
        </w:rPr>
        <w:t xml:space="preserve"> критеріям, які зазначені у пункті</w:t>
      </w:r>
      <w:r>
        <w:rPr>
          <w:color w:val="000000" w:themeColor="text1"/>
        </w:rPr>
        <w:t xml:space="preserve"> </w:t>
      </w:r>
      <w:r w:rsidRPr="00951E23">
        <w:rPr>
          <w:color w:val="000000" w:themeColor="text1"/>
        </w:rPr>
        <w:t>4.3.2.</w:t>
      </w:r>
      <w:r w:rsidR="00902EB3">
        <w:rPr>
          <w:color w:val="000000" w:themeColor="text1"/>
        </w:rPr>
        <w:t>2.</w:t>
      </w:r>
    </w:p>
    <w:p w14:paraId="42EC6513" w14:textId="36EDEBD2" w:rsidR="00902EB3" w:rsidRDefault="00902EB3" w:rsidP="00902EB3">
      <w:pPr>
        <w:pStyle w:val="aff2"/>
        <w:spacing w:before="0" w:after="0"/>
        <w:ind w:left="0" w:firstLine="709"/>
        <w:rPr>
          <w:color w:val="000000" w:themeColor="text1"/>
        </w:rPr>
      </w:pPr>
      <w:r w:rsidRPr="00951E23">
        <w:rPr>
          <w:color w:val="000000" w:themeColor="text1"/>
        </w:rPr>
        <w:t>4.3.1.</w:t>
      </w:r>
      <w:r>
        <w:rPr>
          <w:color w:val="000000" w:themeColor="text1"/>
        </w:rPr>
        <w:t>2</w:t>
      </w:r>
      <w:r w:rsidRPr="00951E23">
        <w:rPr>
          <w:color w:val="000000" w:themeColor="text1"/>
        </w:rPr>
        <w:t>.</w:t>
      </w:r>
      <w:r>
        <w:rPr>
          <w:color w:val="000000" w:themeColor="text1"/>
        </w:rPr>
        <w:t xml:space="preserve"> </w:t>
      </w:r>
      <w:r w:rsidRPr="00902EB3">
        <w:rPr>
          <w:color w:val="000000" w:themeColor="text1"/>
        </w:rPr>
        <w:t>Клас небезпечності «Хімічна продукція</w:t>
      </w:r>
      <w:r w:rsidRPr="00902EB3">
        <w:t xml:space="preserve"> </w:t>
      </w:r>
      <w:r w:rsidRPr="00902EB3">
        <w:rPr>
          <w:color w:val="000000" w:themeColor="text1"/>
        </w:rPr>
        <w:t>яка є стійкою, біоакумулятивною і токсичною для довкілля, або дуже стійкою і дуже біоакумулятивною», має наступні диференціації:</w:t>
      </w:r>
    </w:p>
    <w:p w14:paraId="607CB300" w14:textId="53AFA4C9" w:rsidR="00902EB3" w:rsidRDefault="00902EB3" w:rsidP="00902EB3">
      <w:pPr>
        <w:pStyle w:val="aff2"/>
        <w:spacing w:before="0" w:after="0"/>
        <w:ind w:left="0" w:firstLine="709"/>
        <w:rPr>
          <w:color w:val="000000" w:themeColor="text1"/>
        </w:rPr>
      </w:pPr>
      <w:r>
        <w:rPr>
          <w:color w:val="000000" w:themeColor="text1"/>
        </w:rPr>
        <w:t>– «</w:t>
      </w:r>
      <w:r w:rsidRPr="00902EB3">
        <w:rPr>
          <w:color w:val="000000" w:themeColor="text1"/>
        </w:rPr>
        <w:t>Хімічна продукція</w:t>
      </w:r>
      <w:r>
        <w:rPr>
          <w:color w:val="000000" w:themeColor="text1"/>
        </w:rPr>
        <w:t>,</w:t>
      </w:r>
      <w:r w:rsidRPr="00902EB3">
        <w:rPr>
          <w:color w:val="000000" w:themeColor="text1"/>
        </w:rPr>
        <w:t xml:space="preserve"> яка є стійкою, біоакумулятивною і токсичною для довкілля</w:t>
      </w:r>
      <w:r>
        <w:rPr>
          <w:color w:val="000000" w:themeColor="text1"/>
        </w:rPr>
        <w:t>»;</w:t>
      </w:r>
    </w:p>
    <w:p w14:paraId="72FC7319" w14:textId="14519D59" w:rsidR="00902EB3" w:rsidRDefault="00902EB3" w:rsidP="00902EB3">
      <w:pPr>
        <w:pStyle w:val="aff2"/>
        <w:numPr>
          <w:ilvl w:val="0"/>
          <w:numId w:val="26"/>
        </w:numPr>
        <w:spacing w:before="0" w:after="0"/>
        <w:rPr>
          <w:color w:val="000000" w:themeColor="text1"/>
        </w:rPr>
      </w:pPr>
      <w:r>
        <w:rPr>
          <w:color w:val="000000" w:themeColor="text1"/>
        </w:rPr>
        <w:t>«</w:t>
      </w:r>
      <w:r w:rsidRPr="00902EB3">
        <w:rPr>
          <w:color w:val="000000" w:themeColor="text1"/>
        </w:rPr>
        <w:t>Хімічна продукція</w:t>
      </w:r>
      <w:r>
        <w:rPr>
          <w:color w:val="000000" w:themeColor="text1"/>
        </w:rPr>
        <w:t>,</w:t>
      </w:r>
      <w:r w:rsidRPr="00902EB3">
        <w:rPr>
          <w:color w:val="000000" w:themeColor="text1"/>
        </w:rPr>
        <w:t xml:space="preserve"> яка є дуже стійк</w:t>
      </w:r>
      <w:r>
        <w:rPr>
          <w:color w:val="000000" w:themeColor="text1"/>
        </w:rPr>
        <w:t xml:space="preserve">ою </w:t>
      </w:r>
      <w:r w:rsidRPr="00902EB3">
        <w:rPr>
          <w:color w:val="000000" w:themeColor="text1"/>
        </w:rPr>
        <w:t>і дуже біоакумулятивн</w:t>
      </w:r>
      <w:r>
        <w:rPr>
          <w:color w:val="000000" w:themeColor="text1"/>
        </w:rPr>
        <w:t>ою».</w:t>
      </w:r>
    </w:p>
    <w:p w14:paraId="1313AFE9" w14:textId="77777777" w:rsidR="001937C0" w:rsidRDefault="00902EB3" w:rsidP="001937C0">
      <w:pPr>
        <w:pStyle w:val="aff2"/>
        <w:spacing w:before="0" w:after="0"/>
        <w:ind w:left="709" w:firstLine="0"/>
        <w:rPr>
          <w:color w:val="000000" w:themeColor="text1"/>
        </w:rPr>
      </w:pPr>
      <w:r w:rsidRPr="00902EB3">
        <w:rPr>
          <w:color w:val="000000" w:themeColor="text1"/>
        </w:rPr>
        <w:t>4.3.2.</w:t>
      </w:r>
      <w:r>
        <w:rPr>
          <w:color w:val="000000" w:themeColor="text1"/>
        </w:rPr>
        <w:t xml:space="preserve"> </w:t>
      </w:r>
      <w:r w:rsidR="001247E3" w:rsidRPr="001247E3">
        <w:rPr>
          <w:color w:val="000000" w:themeColor="text1"/>
        </w:rPr>
        <w:t>Критерії класифікації небезпечності для хімічних речовин</w:t>
      </w:r>
    </w:p>
    <w:p w14:paraId="399ECF38" w14:textId="1DF49D5F" w:rsidR="001937C0" w:rsidRDefault="001247E3" w:rsidP="001937C0">
      <w:pPr>
        <w:pStyle w:val="aff2"/>
        <w:spacing w:before="0" w:after="0"/>
        <w:ind w:left="0" w:firstLine="709"/>
        <w:rPr>
          <w:color w:val="000000" w:themeColor="text1"/>
        </w:rPr>
      </w:pPr>
      <w:r w:rsidRPr="001247E3">
        <w:rPr>
          <w:color w:val="000000" w:themeColor="text1"/>
        </w:rPr>
        <w:t>4.3.2.1.</w:t>
      </w:r>
      <w:r>
        <w:rPr>
          <w:color w:val="000000" w:themeColor="text1"/>
        </w:rPr>
        <w:t xml:space="preserve"> </w:t>
      </w:r>
      <w:r w:rsidRPr="001247E3">
        <w:rPr>
          <w:color w:val="000000" w:themeColor="text1"/>
        </w:rPr>
        <w:t xml:space="preserve">Критерії класифікації небезпечності </w:t>
      </w:r>
      <w:r>
        <w:rPr>
          <w:color w:val="000000" w:themeColor="text1"/>
        </w:rPr>
        <w:t>СБТ</w:t>
      </w:r>
    </w:p>
    <w:p w14:paraId="0978C291" w14:textId="34C2EE28" w:rsidR="001247E3" w:rsidRDefault="001247E3" w:rsidP="001937C0">
      <w:pPr>
        <w:pStyle w:val="aff2"/>
        <w:spacing w:before="0" w:after="0"/>
        <w:ind w:left="0" w:firstLine="709"/>
        <w:rPr>
          <w:color w:val="000000" w:themeColor="text1"/>
        </w:rPr>
      </w:pPr>
      <w:r w:rsidRPr="001247E3">
        <w:rPr>
          <w:color w:val="000000" w:themeColor="text1"/>
        </w:rPr>
        <w:t>Хімічн</w:t>
      </w:r>
      <w:r w:rsidRPr="001937C0">
        <w:rPr>
          <w:color w:val="000000" w:themeColor="text1"/>
        </w:rPr>
        <w:t>а</w:t>
      </w:r>
      <w:r w:rsidRPr="001247E3">
        <w:rPr>
          <w:color w:val="000000" w:themeColor="text1"/>
        </w:rPr>
        <w:t xml:space="preserve"> речовин</w:t>
      </w:r>
      <w:r w:rsidRPr="001937C0">
        <w:rPr>
          <w:color w:val="000000" w:themeColor="text1"/>
        </w:rPr>
        <w:t>а</w:t>
      </w:r>
      <w:r w:rsidRPr="001247E3">
        <w:rPr>
          <w:color w:val="000000" w:themeColor="text1"/>
        </w:rPr>
        <w:t xml:space="preserve"> визнача</w:t>
      </w:r>
      <w:r w:rsidR="001937C0">
        <w:rPr>
          <w:color w:val="000000" w:themeColor="text1"/>
        </w:rPr>
        <w:t>є</w:t>
      </w:r>
      <w:r w:rsidRPr="001937C0">
        <w:rPr>
          <w:color w:val="000000" w:themeColor="text1"/>
        </w:rPr>
        <w:t>ться</w:t>
      </w:r>
      <w:r w:rsidRPr="001247E3">
        <w:rPr>
          <w:color w:val="000000" w:themeColor="text1"/>
        </w:rPr>
        <w:t xml:space="preserve"> як СБТ, якщо вон</w:t>
      </w:r>
      <w:r w:rsidR="001937C0" w:rsidRPr="001937C0">
        <w:rPr>
          <w:color w:val="000000" w:themeColor="text1"/>
        </w:rPr>
        <w:t>а</w:t>
      </w:r>
      <w:r w:rsidRPr="001247E3">
        <w:rPr>
          <w:color w:val="000000" w:themeColor="text1"/>
        </w:rPr>
        <w:t xml:space="preserve"> відповіда</w:t>
      </w:r>
      <w:r w:rsidR="001937C0">
        <w:rPr>
          <w:color w:val="000000" w:themeColor="text1"/>
        </w:rPr>
        <w:t>є</w:t>
      </w:r>
      <w:r w:rsidRPr="001247E3">
        <w:rPr>
          <w:color w:val="000000" w:themeColor="text1"/>
        </w:rPr>
        <w:t xml:space="preserve"> критеріям стійкості, біоакумулятивності та токсичності</w:t>
      </w:r>
      <w:r w:rsidR="001937C0">
        <w:rPr>
          <w:color w:val="000000" w:themeColor="text1"/>
        </w:rPr>
        <w:t xml:space="preserve"> </w:t>
      </w:r>
      <w:r w:rsidR="001937C0" w:rsidRPr="001937C0">
        <w:rPr>
          <w:color w:val="000000" w:themeColor="text1"/>
        </w:rPr>
        <w:t>для довк</w:t>
      </w:r>
      <w:r w:rsidR="001937C0">
        <w:rPr>
          <w:color w:val="000000" w:themeColor="text1"/>
        </w:rPr>
        <w:t>ілля</w:t>
      </w:r>
      <w:r w:rsidRPr="001247E3">
        <w:rPr>
          <w:color w:val="000000" w:themeColor="text1"/>
        </w:rPr>
        <w:t>, які наведені у пунктах</w:t>
      </w:r>
      <w:r w:rsidR="001937C0">
        <w:rPr>
          <w:color w:val="000000" w:themeColor="text1"/>
        </w:rPr>
        <w:t xml:space="preserve"> </w:t>
      </w:r>
      <w:r w:rsidR="001937C0" w:rsidRPr="001937C0">
        <w:rPr>
          <w:color w:val="000000" w:themeColor="text1"/>
        </w:rPr>
        <w:t xml:space="preserve">4.3.2.1.1 </w:t>
      </w:r>
      <w:r w:rsidR="001937C0">
        <w:rPr>
          <w:color w:val="000000" w:themeColor="text1"/>
        </w:rPr>
        <w:t>-</w:t>
      </w:r>
      <w:r w:rsidR="001937C0" w:rsidRPr="001937C0">
        <w:rPr>
          <w:color w:val="000000" w:themeColor="text1"/>
        </w:rPr>
        <w:t xml:space="preserve"> 4.3.2.1.3, та оцін</w:t>
      </w:r>
      <w:r w:rsidR="001937C0">
        <w:rPr>
          <w:color w:val="000000" w:themeColor="text1"/>
        </w:rPr>
        <w:t>ена</w:t>
      </w:r>
      <w:r w:rsidR="001937C0" w:rsidRPr="001937C0">
        <w:rPr>
          <w:color w:val="000000" w:themeColor="text1"/>
        </w:rPr>
        <w:t xml:space="preserve"> відповідно до </w:t>
      </w:r>
      <w:r w:rsidR="001937C0">
        <w:rPr>
          <w:color w:val="000000" w:themeColor="text1"/>
        </w:rPr>
        <w:t>пункту</w:t>
      </w:r>
      <w:r w:rsidR="001937C0" w:rsidRPr="001937C0">
        <w:rPr>
          <w:color w:val="000000" w:themeColor="text1"/>
        </w:rPr>
        <w:t xml:space="preserve"> 4.3.2.3</w:t>
      </w:r>
      <w:r w:rsidR="001937C0">
        <w:rPr>
          <w:color w:val="000000" w:themeColor="text1"/>
        </w:rPr>
        <w:t xml:space="preserve"> цього Додатка</w:t>
      </w:r>
      <w:r w:rsidRPr="001247E3">
        <w:rPr>
          <w:color w:val="000000" w:themeColor="text1"/>
        </w:rPr>
        <w:t>.</w:t>
      </w:r>
    </w:p>
    <w:p w14:paraId="3537325A" w14:textId="3EF26072" w:rsidR="001937C0" w:rsidRDefault="001937C0" w:rsidP="001937C0">
      <w:pPr>
        <w:pStyle w:val="aff2"/>
        <w:spacing w:before="0" w:after="0"/>
        <w:ind w:left="0" w:firstLine="709"/>
        <w:rPr>
          <w:color w:val="000000" w:themeColor="text1"/>
        </w:rPr>
      </w:pPr>
      <w:r w:rsidRPr="001937C0">
        <w:rPr>
          <w:color w:val="000000" w:themeColor="text1"/>
        </w:rPr>
        <w:t>4.3.2.1.1.</w:t>
      </w:r>
      <w:r>
        <w:rPr>
          <w:color w:val="000000" w:themeColor="text1"/>
        </w:rPr>
        <w:t xml:space="preserve"> </w:t>
      </w:r>
      <w:r w:rsidRPr="001937C0">
        <w:rPr>
          <w:color w:val="000000" w:themeColor="text1"/>
        </w:rPr>
        <w:t>Стійкість</w:t>
      </w:r>
    </w:p>
    <w:p w14:paraId="18123F3B" w14:textId="77777777" w:rsidR="00DC55DE" w:rsidRDefault="00DC55DE" w:rsidP="00DC55DE">
      <w:pPr>
        <w:pStyle w:val="aff2"/>
        <w:spacing w:before="0" w:after="0"/>
        <w:ind w:left="0" w:firstLine="709"/>
        <w:rPr>
          <w:color w:val="000000" w:themeColor="text1"/>
        </w:rPr>
      </w:pPr>
      <w:r w:rsidRPr="00DC55DE">
        <w:rPr>
          <w:color w:val="000000" w:themeColor="text1"/>
        </w:rPr>
        <w:t>Хімічна речовина відповідає</w:t>
      </w:r>
      <w:r>
        <w:rPr>
          <w:color w:val="000000" w:themeColor="text1"/>
        </w:rPr>
        <w:t xml:space="preserve"> критерію стійкості (С), </w:t>
      </w:r>
      <w:r w:rsidRPr="00DC55DE">
        <w:rPr>
          <w:color w:val="000000" w:themeColor="text1"/>
        </w:rPr>
        <w:t xml:space="preserve">якщо </w:t>
      </w:r>
      <w:r>
        <w:rPr>
          <w:color w:val="000000" w:themeColor="text1"/>
        </w:rPr>
        <w:t>виконується</w:t>
      </w:r>
      <w:r w:rsidRPr="00DC55DE">
        <w:rPr>
          <w:color w:val="000000" w:themeColor="text1"/>
        </w:rPr>
        <w:t xml:space="preserve"> принаймні одн</w:t>
      </w:r>
      <w:r>
        <w:rPr>
          <w:color w:val="000000" w:themeColor="text1"/>
        </w:rPr>
        <w:t>а</w:t>
      </w:r>
      <w:r w:rsidRPr="00DC55DE">
        <w:rPr>
          <w:color w:val="000000" w:themeColor="text1"/>
        </w:rPr>
        <w:t xml:space="preserve"> з наступних умов:</w:t>
      </w:r>
    </w:p>
    <w:p w14:paraId="682C388A" w14:textId="77777777" w:rsidR="00DC55DE" w:rsidRDefault="00DC55DE" w:rsidP="00DC55DE">
      <w:pPr>
        <w:pStyle w:val="aff2"/>
        <w:spacing w:before="0" w:after="0"/>
        <w:ind w:left="0" w:firstLine="709"/>
        <w:rPr>
          <w:color w:val="000000" w:themeColor="text1"/>
        </w:rPr>
      </w:pPr>
      <w:r w:rsidRPr="00DC55DE">
        <w:rPr>
          <w:color w:val="000000" w:themeColor="text1"/>
        </w:rPr>
        <w:t>1) період напіврозпаду у морській воді більший, ніж 60 діб;</w:t>
      </w:r>
    </w:p>
    <w:p w14:paraId="6CC41CED" w14:textId="69CC09F7" w:rsidR="00DC55DE" w:rsidRDefault="00DC55DE" w:rsidP="00DC55DE">
      <w:pPr>
        <w:pStyle w:val="aff2"/>
        <w:spacing w:before="0" w:after="0"/>
        <w:ind w:left="0" w:firstLine="709"/>
        <w:rPr>
          <w:color w:val="000000" w:themeColor="text1"/>
        </w:rPr>
      </w:pPr>
      <w:r w:rsidRPr="00DC55DE">
        <w:rPr>
          <w:color w:val="000000" w:themeColor="text1"/>
        </w:rPr>
        <w:t xml:space="preserve">2) період напіврозпаду у прісній або </w:t>
      </w:r>
      <w:r w:rsidR="00164CF0">
        <w:rPr>
          <w:rFonts w:eastAsiaTheme="majorEastAsia"/>
          <w:color w:val="000000" w:themeColor="text1"/>
        </w:rPr>
        <w:t>естуарній</w:t>
      </w:r>
      <w:r w:rsidRPr="00DC55DE">
        <w:rPr>
          <w:color w:val="000000" w:themeColor="text1"/>
        </w:rPr>
        <w:t xml:space="preserve"> воді більший, ніж 40 діб;</w:t>
      </w:r>
    </w:p>
    <w:p w14:paraId="3A762FE3" w14:textId="0FF90AA5" w:rsidR="00DC55DE" w:rsidRDefault="00DC55DE" w:rsidP="00DC55DE">
      <w:pPr>
        <w:pStyle w:val="aff2"/>
        <w:spacing w:before="0" w:after="0"/>
        <w:ind w:left="0" w:firstLine="709"/>
        <w:rPr>
          <w:color w:val="000000" w:themeColor="text1"/>
        </w:rPr>
      </w:pPr>
      <w:r w:rsidRPr="00DC55DE">
        <w:rPr>
          <w:color w:val="000000" w:themeColor="text1"/>
        </w:rPr>
        <w:t>3) період напіврозпаду у морському донному осаді більший, ніж 180 діб;</w:t>
      </w:r>
    </w:p>
    <w:p w14:paraId="7786F885" w14:textId="17B5C12B" w:rsidR="00DC55DE" w:rsidRDefault="00DC55DE" w:rsidP="00DC55DE">
      <w:pPr>
        <w:pStyle w:val="aff2"/>
        <w:spacing w:before="0" w:after="0"/>
        <w:ind w:left="0" w:firstLine="709"/>
        <w:rPr>
          <w:color w:val="000000" w:themeColor="text1"/>
        </w:rPr>
      </w:pPr>
      <w:r w:rsidRPr="00DC55DE">
        <w:rPr>
          <w:color w:val="000000" w:themeColor="text1"/>
        </w:rPr>
        <w:t xml:space="preserve">4) період напіврозпаду у річковому </w:t>
      </w:r>
      <w:r w:rsidR="00973A01">
        <w:rPr>
          <w:color w:val="000000" w:themeColor="text1"/>
        </w:rPr>
        <w:t xml:space="preserve">або </w:t>
      </w:r>
      <w:r w:rsidR="00901DB1">
        <w:rPr>
          <w:rFonts w:eastAsiaTheme="majorEastAsia"/>
          <w:color w:val="000000" w:themeColor="text1"/>
        </w:rPr>
        <w:t>естуарному</w:t>
      </w:r>
      <w:r w:rsidR="00901DB1" w:rsidRPr="00DC55DE">
        <w:rPr>
          <w:color w:val="000000" w:themeColor="text1"/>
        </w:rPr>
        <w:t xml:space="preserve"> </w:t>
      </w:r>
      <w:r w:rsidRPr="00DC55DE">
        <w:rPr>
          <w:color w:val="000000" w:themeColor="text1"/>
        </w:rPr>
        <w:t>донному осаді більший, ніж 120 діб;</w:t>
      </w:r>
    </w:p>
    <w:p w14:paraId="027C3B21" w14:textId="69F264AA" w:rsidR="00DC55DE" w:rsidRDefault="00DC55DE" w:rsidP="00DC55DE">
      <w:pPr>
        <w:pStyle w:val="aff2"/>
        <w:spacing w:before="0" w:after="0"/>
        <w:ind w:left="0" w:firstLine="709"/>
        <w:rPr>
          <w:color w:val="000000" w:themeColor="text1"/>
        </w:rPr>
      </w:pPr>
      <w:r w:rsidRPr="00DC55DE">
        <w:rPr>
          <w:color w:val="000000" w:themeColor="text1"/>
        </w:rPr>
        <w:t>5) період напіврозпаду у ґрунті більший, ніж 120 діб.</w:t>
      </w:r>
    </w:p>
    <w:p w14:paraId="130CC067" w14:textId="087851E3" w:rsidR="008B070F" w:rsidRDefault="008B070F" w:rsidP="00DC55DE">
      <w:pPr>
        <w:pStyle w:val="aff2"/>
        <w:spacing w:before="0" w:after="0"/>
        <w:ind w:left="0" w:firstLine="709"/>
        <w:rPr>
          <w:color w:val="000000" w:themeColor="text1"/>
        </w:rPr>
      </w:pPr>
      <w:r w:rsidRPr="008B070F">
        <w:rPr>
          <w:color w:val="000000" w:themeColor="text1"/>
        </w:rPr>
        <w:t>4.3.2.1.2.</w:t>
      </w:r>
      <w:r>
        <w:rPr>
          <w:color w:val="000000" w:themeColor="text1"/>
        </w:rPr>
        <w:t xml:space="preserve"> </w:t>
      </w:r>
      <w:r w:rsidRPr="008B070F">
        <w:rPr>
          <w:color w:val="000000" w:themeColor="text1"/>
        </w:rPr>
        <w:t>Біоакумулятивність</w:t>
      </w:r>
    </w:p>
    <w:p w14:paraId="67D7479F" w14:textId="40BBC005" w:rsidR="008B070F" w:rsidRDefault="008B070F" w:rsidP="008B070F">
      <w:pPr>
        <w:pStyle w:val="aff2"/>
        <w:spacing w:before="0" w:after="0"/>
        <w:ind w:left="0" w:firstLine="709"/>
        <w:rPr>
          <w:color w:val="000000" w:themeColor="text1"/>
        </w:rPr>
      </w:pPr>
      <w:r w:rsidRPr="00DC55DE">
        <w:rPr>
          <w:color w:val="000000" w:themeColor="text1"/>
        </w:rPr>
        <w:t>Хімічна речовина відповідає</w:t>
      </w:r>
      <w:r>
        <w:rPr>
          <w:color w:val="000000" w:themeColor="text1"/>
        </w:rPr>
        <w:t xml:space="preserve"> критерію біоакумулятивності (Б), </w:t>
      </w:r>
      <w:r w:rsidRPr="00DC55DE">
        <w:rPr>
          <w:color w:val="000000" w:themeColor="text1"/>
        </w:rPr>
        <w:t xml:space="preserve">якщо </w:t>
      </w:r>
      <w:r w:rsidRPr="008B070F">
        <w:rPr>
          <w:color w:val="000000" w:themeColor="text1"/>
        </w:rPr>
        <w:t>коефіцієнт біоконцентрації (КБК) для організмів</w:t>
      </w:r>
      <w:r>
        <w:rPr>
          <w:color w:val="000000" w:themeColor="text1"/>
        </w:rPr>
        <w:t xml:space="preserve"> водного середовища</w:t>
      </w:r>
      <w:r w:rsidRPr="008B070F">
        <w:rPr>
          <w:color w:val="000000" w:themeColor="text1"/>
        </w:rPr>
        <w:t xml:space="preserve"> перевищує 2000.</w:t>
      </w:r>
    </w:p>
    <w:p w14:paraId="7920A1DF" w14:textId="41D11F80" w:rsidR="008B070F" w:rsidRDefault="008B070F" w:rsidP="008B070F">
      <w:pPr>
        <w:pStyle w:val="aff2"/>
        <w:spacing w:before="0" w:after="0"/>
        <w:ind w:left="0" w:firstLine="709"/>
        <w:rPr>
          <w:color w:val="000000" w:themeColor="text1"/>
        </w:rPr>
      </w:pPr>
      <w:r w:rsidRPr="008B070F">
        <w:rPr>
          <w:color w:val="000000" w:themeColor="text1"/>
        </w:rPr>
        <w:t>4.3.2.1.3.</w:t>
      </w:r>
      <w:r>
        <w:rPr>
          <w:color w:val="000000" w:themeColor="text1"/>
        </w:rPr>
        <w:t xml:space="preserve"> </w:t>
      </w:r>
      <w:r w:rsidRPr="008B070F">
        <w:rPr>
          <w:color w:val="000000" w:themeColor="text1"/>
        </w:rPr>
        <w:t>Токсичність для довкілля</w:t>
      </w:r>
    </w:p>
    <w:p w14:paraId="29331939" w14:textId="77777777" w:rsidR="008B070F" w:rsidRDefault="008B070F" w:rsidP="008B070F">
      <w:pPr>
        <w:pStyle w:val="aff2"/>
        <w:spacing w:before="0" w:after="0"/>
        <w:ind w:left="0" w:firstLine="709"/>
        <w:rPr>
          <w:color w:val="000000" w:themeColor="text1"/>
        </w:rPr>
      </w:pPr>
      <w:r w:rsidRPr="008B070F">
        <w:rPr>
          <w:color w:val="000000" w:themeColor="text1"/>
        </w:rPr>
        <w:t>Хімічна речовина відповідає критері</w:t>
      </w:r>
      <w:r>
        <w:rPr>
          <w:color w:val="000000" w:themeColor="text1"/>
        </w:rPr>
        <w:t xml:space="preserve">ю </w:t>
      </w:r>
      <w:r w:rsidRPr="008B070F">
        <w:rPr>
          <w:color w:val="000000" w:themeColor="text1"/>
        </w:rPr>
        <w:t>токсичн</w:t>
      </w:r>
      <w:r>
        <w:rPr>
          <w:color w:val="000000" w:themeColor="text1"/>
        </w:rPr>
        <w:t xml:space="preserve">сті </w:t>
      </w:r>
      <w:r w:rsidRPr="008B070F">
        <w:rPr>
          <w:color w:val="000000" w:themeColor="text1"/>
        </w:rPr>
        <w:t xml:space="preserve">для довкілля </w:t>
      </w:r>
      <w:r>
        <w:rPr>
          <w:color w:val="000000" w:themeColor="text1"/>
        </w:rPr>
        <w:t>у будь-якому з наступних випадків</w:t>
      </w:r>
      <w:r w:rsidRPr="008B070F">
        <w:rPr>
          <w:color w:val="000000" w:themeColor="text1"/>
        </w:rPr>
        <w:t>:</w:t>
      </w:r>
      <w:r>
        <w:rPr>
          <w:color w:val="000000" w:themeColor="text1"/>
        </w:rPr>
        <w:t xml:space="preserve"> </w:t>
      </w:r>
    </w:p>
    <w:p w14:paraId="726B76F1" w14:textId="44CF2242" w:rsidR="008B070F" w:rsidRDefault="008B070F" w:rsidP="008B070F">
      <w:pPr>
        <w:pStyle w:val="aff2"/>
        <w:spacing w:before="0" w:after="0"/>
        <w:ind w:left="0" w:firstLine="709"/>
        <w:rPr>
          <w:color w:val="000000" w:themeColor="text1"/>
        </w:rPr>
      </w:pPr>
      <w:r>
        <w:rPr>
          <w:color w:val="000000" w:themeColor="text1"/>
        </w:rPr>
        <w:t>1</w:t>
      </w:r>
      <w:r w:rsidRPr="008B070F">
        <w:rPr>
          <w:color w:val="000000" w:themeColor="text1"/>
        </w:rPr>
        <w:t xml:space="preserve">) </w:t>
      </w:r>
      <w:r>
        <w:rPr>
          <w:color w:val="000000" w:themeColor="text1"/>
        </w:rPr>
        <w:t xml:space="preserve">екотоксикологічні </w:t>
      </w:r>
      <w:r w:rsidRPr="008B070F">
        <w:rPr>
          <w:color w:val="000000" w:themeColor="text1"/>
        </w:rPr>
        <w:t>показники концентраці</w:t>
      </w:r>
      <w:r>
        <w:rPr>
          <w:color w:val="000000" w:themeColor="text1"/>
        </w:rPr>
        <w:t>ї</w:t>
      </w:r>
      <w:r w:rsidRPr="008B070F">
        <w:rPr>
          <w:color w:val="000000" w:themeColor="text1"/>
        </w:rPr>
        <w:t xml:space="preserve">, при якій не спостерігаються </w:t>
      </w:r>
      <w:r>
        <w:rPr>
          <w:color w:val="000000" w:themeColor="text1"/>
        </w:rPr>
        <w:t xml:space="preserve">негативні </w:t>
      </w:r>
      <w:r w:rsidRPr="008B070F">
        <w:rPr>
          <w:color w:val="000000" w:themeColor="text1"/>
        </w:rPr>
        <w:t xml:space="preserve">ефекти, </w:t>
      </w:r>
      <w:r>
        <w:rPr>
          <w:color w:val="000000" w:themeColor="text1"/>
        </w:rPr>
        <w:t>при довготривалому</w:t>
      </w:r>
      <w:r w:rsidRPr="008B070F">
        <w:rPr>
          <w:color w:val="000000" w:themeColor="text1"/>
        </w:rPr>
        <w:t xml:space="preserve"> вплив</w:t>
      </w:r>
      <w:r>
        <w:rPr>
          <w:color w:val="000000" w:themeColor="text1"/>
        </w:rPr>
        <w:t>і</w:t>
      </w:r>
      <w:r w:rsidRPr="008B070F">
        <w:rPr>
          <w:color w:val="000000" w:themeColor="text1"/>
        </w:rPr>
        <w:t xml:space="preserve"> </w:t>
      </w:r>
      <w:r>
        <w:rPr>
          <w:color w:val="000000" w:themeColor="text1"/>
        </w:rPr>
        <w:t>(</w:t>
      </w:r>
      <w:r w:rsidRPr="008B070F">
        <w:rPr>
          <w:color w:val="000000" w:themeColor="text1"/>
        </w:rPr>
        <w:t>NOEС</w:t>
      </w:r>
      <w:r>
        <w:rPr>
          <w:color w:val="000000" w:themeColor="text1"/>
        </w:rPr>
        <w:t>)</w:t>
      </w:r>
      <w:r w:rsidRPr="008B070F">
        <w:rPr>
          <w:color w:val="000000" w:themeColor="text1"/>
        </w:rPr>
        <w:t xml:space="preserve"> або </w:t>
      </w:r>
      <w:r w:rsidRPr="008B070F">
        <w:rPr>
          <w:color w:val="000000" w:themeColor="text1"/>
        </w:rPr>
        <w:lastRenderedPageBreak/>
        <w:t>EC</w:t>
      </w:r>
      <w:r w:rsidRPr="008B070F">
        <w:rPr>
          <w:color w:val="000000" w:themeColor="text1"/>
          <w:vertAlign w:val="subscript"/>
        </w:rPr>
        <w:t>x</w:t>
      </w:r>
      <w:r w:rsidRPr="008B070F">
        <w:rPr>
          <w:color w:val="000000" w:themeColor="text1"/>
        </w:rPr>
        <w:t xml:space="preserve"> </w:t>
      </w:r>
      <w:r>
        <w:rPr>
          <w:color w:val="000000" w:themeColor="text1"/>
        </w:rPr>
        <w:t xml:space="preserve">(наприклад, </w:t>
      </w:r>
      <w:r w:rsidRPr="008B070F">
        <w:rPr>
          <w:color w:val="000000" w:themeColor="text1"/>
        </w:rPr>
        <w:t>EC</w:t>
      </w:r>
      <w:r w:rsidRPr="008B070F">
        <w:rPr>
          <w:color w:val="000000" w:themeColor="text1"/>
          <w:vertAlign w:val="subscript"/>
        </w:rPr>
        <w:t>10</w:t>
      </w:r>
      <w:r>
        <w:rPr>
          <w:color w:val="000000" w:themeColor="text1"/>
        </w:rPr>
        <w:t>)</w:t>
      </w:r>
      <w:r w:rsidRPr="008B070F">
        <w:rPr>
          <w:color w:val="000000" w:themeColor="text1"/>
        </w:rPr>
        <w:t xml:space="preserve"> для організмів</w:t>
      </w:r>
      <w:r w:rsidR="00E07D08">
        <w:rPr>
          <w:color w:val="000000" w:themeColor="text1"/>
        </w:rPr>
        <w:t xml:space="preserve"> </w:t>
      </w:r>
      <w:r w:rsidR="00E07D08" w:rsidRPr="003C5B73">
        <w:rPr>
          <w:rFonts w:eastAsiaTheme="majorEastAsia"/>
          <w:color w:val="000000" w:themeColor="text1"/>
        </w:rPr>
        <w:t>водного середовища</w:t>
      </w:r>
      <w:r w:rsidRPr="008B070F">
        <w:rPr>
          <w:color w:val="000000" w:themeColor="text1"/>
        </w:rPr>
        <w:t xml:space="preserve"> </w:t>
      </w:r>
      <w:r w:rsidR="004F7E1C">
        <w:rPr>
          <w:color w:val="000000" w:themeColor="text1"/>
        </w:rPr>
        <w:t xml:space="preserve">є </w:t>
      </w:r>
      <w:r w:rsidRPr="008B070F">
        <w:rPr>
          <w:color w:val="000000" w:themeColor="text1"/>
        </w:rPr>
        <w:t>менш</w:t>
      </w:r>
      <w:r w:rsidR="004F7E1C">
        <w:rPr>
          <w:color w:val="000000" w:themeColor="text1"/>
        </w:rPr>
        <w:t>ими</w:t>
      </w:r>
      <w:r w:rsidRPr="008B070F">
        <w:rPr>
          <w:color w:val="000000" w:themeColor="text1"/>
        </w:rPr>
        <w:t xml:space="preserve"> </w:t>
      </w:r>
      <w:r w:rsidR="004F7E1C">
        <w:rPr>
          <w:color w:val="000000" w:themeColor="text1"/>
        </w:rPr>
        <w:t>ніж</w:t>
      </w:r>
      <w:r w:rsidRPr="008B070F">
        <w:rPr>
          <w:color w:val="000000" w:themeColor="text1"/>
        </w:rPr>
        <w:t xml:space="preserve"> 0,01 мг/л;</w:t>
      </w:r>
    </w:p>
    <w:p w14:paraId="44FDF7A3" w14:textId="5B47C1AE" w:rsidR="008B070F" w:rsidRDefault="008B070F" w:rsidP="008B070F">
      <w:pPr>
        <w:pStyle w:val="aff2"/>
        <w:spacing w:before="0" w:after="0"/>
        <w:ind w:left="0" w:firstLine="709"/>
        <w:rPr>
          <w:color w:val="000000" w:themeColor="text1"/>
        </w:rPr>
      </w:pPr>
      <w:r w:rsidRPr="008B070F">
        <w:rPr>
          <w:color w:val="000000" w:themeColor="text1"/>
        </w:rPr>
        <w:t xml:space="preserve">2) хімічна речовина відповідає критеріям класифікації небезпечності за класами «Хімічна продукція, яка має канцерогенні властивості» Категорії 1А, 1Б, «Хімічна продукція, яка має мутагенні властивості» Категорії 1А, 1Б, «Хімічна продукція, яка проявляє токсичність для репродуктивної системи людини» Категорії 1А, 1Б, 2 відповідно до </w:t>
      </w:r>
      <w:r w:rsidR="004F7E1C">
        <w:rPr>
          <w:color w:val="000000" w:themeColor="text1"/>
        </w:rPr>
        <w:t xml:space="preserve">пунктів </w:t>
      </w:r>
      <w:r w:rsidR="004F7E1C" w:rsidRPr="004F7E1C">
        <w:rPr>
          <w:color w:val="000000" w:themeColor="text1"/>
        </w:rPr>
        <w:t xml:space="preserve">3.5, 3.6 </w:t>
      </w:r>
      <w:r w:rsidR="004F7E1C">
        <w:rPr>
          <w:color w:val="000000" w:themeColor="text1"/>
        </w:rPr>
        <w:t>або</w:t>
      </w:r>
      <w:r w:rsidR="004F7E1C" w:rsidRPr="004F7E1C">
        <w:rPr>
          <w:color w:val="000000" w:themeColor="text1"/>
        </w:rPr>
        <w:t xml:space="preserve"> 3.7</w:t>
      </w:r>
      <w:r w:rsidR="004F7E1C">
        <w:rPr>
          <w:color w:val="000000" w:themeColor="text1"/>
        </w:rPr>
        <w:t xml:space="preserve"> цього Додатка</w:t>
      </w:r>
      <w:r w:rsidRPr="008B070F">
        <w:rPr>
          <w:color w:val="000000" w:themeColor="text1"/>
        </w:rPr>
        <w:t>;</w:t>
      </w:r>
    </w:p>
    <w:p w14:paraId="767E2D6E" w14:textId="11B4C597" w:rsidR="008B070F" w:rsidRDefault="008B070F" w:rsidP="008B070F">
      <w:pPr>
        <w:pStyle w:val="aff2"/>
        <w:spacing w:before="0" w:after="0"/>
        <w:ind w:left="0" w:firstLine="709"/>
        <w:rPr>
          <w:color w:val="000000" w:themeColor="text1"/>
        </w:rPr>
      </w:pPr>
      <w:r w:rsidRPr="008B070F">
        <w:rPr>
          <w:color w:val="000000" w:themeColor="text1"/>
        </w:rPr>
        <w:t xml:space="preserve">3) існують інші докази прояву хронічної токсичності, </w:t>
      </w:r>
      <w:r w:rsidR="004F7E1C">
        <w:rPr>
          <w:color w:val="000000" w:themeColor="text1"/>
        </w:rPr>
        <w:t>коли</w:t>
      </w:r>
      <w:r w:rsidRPr="008B070F">
        <w:rPr>
          <w:color w:val="000000" w:themeColor="text1"/>
        </w:rPr>
        <w:t xml:space="preserve"> хімічна речовина відповідає критеріям класифікації небезпечності за класом «Хімічна продукція, яка проявляє вибіркову токсичність для органів-мішеней та (або) систем органів за умови багаторазового впливу»</w:t>
      </w:r>
      <w:r w:rsidR="004F7E1C" w:rsidRPr="004F7E1C">
        <w:rPr>
          <w:color w:val="000000" w:themeColor="text1"/>
        </w:rPr>
        <w:t xml:space="preserve"> </w:t>
      </w:r>
      <w:r w:rsidR="004F7E1C">
        <w:rPr>
          <w:color w:val="000000" w:themeColor="text1"/>
        </w:rPr>
        <w:t>(ВТОМ-ХВ)</w:t>
      </w:r>
      <w:r w:rsidRPr="008B070F">
        <w:rPr>
          <w:color w:val="000000" w:themeColor="text1"/>
        </w:rPr>
        <w:t>, Категорії 1</w:t>
      </w:r>
      <w:r w:rsidR="004F7E1C">
        <w:rPr>
          <w:color w:val="000000" w:themeColor="text1"/>
        </w:rPr>
        <w:t xml:space="preserve"> та</w:t>
      </w:r>
      <w:r w:rsidRPr="008B070F">
        <w:rPr>
          <w:color w:val="000000" w:themeColor="text1"/>
        </w:rPr>
        <w:t xml:space="preserve"> 2 відповідно до </w:t>
      </w:r>
      <w:r w:rsidR="004F7E1C">
        <w:rPr>
          <w:color w:val="000000" w:themeColor="text1"/>
        </w:rPr>
        <w:t xml:space="preserve">пункту </w:t>
      </w:r>
      <w:r w:rsidR="004F7E1C" w:rsidRPr="004F7E1C">
        <w:rPr>
          <w:color w:val="000000" w:themeColor="text1"/>
        </w:rPr>
        <w:t>3.</w:t>
      </w:r>
      <w:r w:rsidR="004F7E1C">
        <w:rPr>
          <w:color w:val="000000" w:themeColor="text1"/>
        </w:rPr>
        <w:t>9 цього Додатка;</w:t>
      </w:r>
    </w:p>
    <w:p w14:paraId="5F0CE987" w14:textId="42B060F5" w:rsidR="004F7E1C" w:rsidRDefault="004F7E1C" w:rsidP="008B070F">
      <w:pPr>
        <w:pStyle w:val="aff2"/>
        <w:spacing w:before="0" w:after="0"/>
        <w:ind w:left="0" w:firstLine="709"/>
        <w:rPr>
          <w:color w:val="000000" w:themeColor="text1"/>
        </w:rPr>
      </w:pPr>
      <w:r>
        <w:rPr>
          <w:color w:val="000000" w:themeColor="text1"/>
        </w:rPr>
        <w:t xml:space="preserve">4) </w:t>
      </w:r>
      <w:r w:rsidRPr="004F7E1C">
        <w:rPr>
          <w:color w:val="000000" w:themeColor="text1"/>
        </w:rPr>
        <w:t>хімічна речовина відповідає критеріям класифікації небезпечності за класами</w:t>
      </w:r>
      <w:r>
        <w:rPr>
          <w:color w:val="000000" w:themeColor="text1"/>
        </w:rPr>
        <w:t xml:space="preserve"> «</w:t>
      </w:r>
      <w:r w:rsidRPr="004F7E1C">
        <w:rPr>
          <w:color w:val="000000" w:themeColor="text1"/>
        </w:rPr>
        <w:t>Хімічна продукція, яка спричиняє руйнування ендокринної системи людини</w:t>
      </w:r>
      <w:r>
        <w:rPr>
          <w:color w:val="000000" w:themeColor="text1"/>
        </w:rPr>
        <w:t>», Категорією 1 або «</w:t>
      </w:r>
      <w:r w:rsidRPr="004F7E1C">
        <w:rPr>
          <w:color w:val="000000" w:themeColor="text1"/>
        </w:rPr>
        <w:t xml:space="preserve">Хімічна продукція, яка спричиняє руйнування ендокринної системи </w:t>
      </w:r>
      <w:r>
        <w:rPr>
          <w:color w:val="000000" w:themeColor="text1"/>
        </w:rPr>
        <w:t>організмів довкілля»,</w:t>
      </w:r>
      <w:r w:rsidR="00271E85">
        <w:rPr>
          <w:color w:val="000000" w:themeColor="text1"/>
        </w:rPr>
        <w:t xml:space="preserve"> </w:t>
      </w:r>
      <w:r>
        <w:rPr>
          <w:color w:val="000000" w:themeColor="text1"/>
        </w:rPr>
        <w:t xml:space="preserve">Категорією 1 </w:t>
      </w:r>
      <w:r w:rsidRPr="008B070F">
        <w:rPr>
          <w:color w:val="000000" w:themeColor="text1"/>
        </w:rPr>
        <w:t xml:space="preserve">відповідно до </w:t>
      </w:r>
      <w:r>
        <w:rPr>
          <w:color w:val="000000" w:themeColor="text1"/>
        </w:rPr>
        <w:t xml:space="preserve">пункту </w:t>
      </w:r>
      <w:r w:rsidRPr="004F7E1C">
        <w:rPr>
          <w:color w:val="000000" w:themeColor="text1"/>
        </w:rPr>
        <w:t>3.</w:t>
      </w:r>
      <w:r>
        <w:rPr>
          <w:color w:val="000000" w:themeColor="text1"/>
        </w:rPr>
        <w:t>11 або пункту 4.2 цього Додатка.</w:t>
      </w:r>
    </w:p>
    <w:p w14:paraId="3C84FF64" w14:textId="4D789D8E" w:rsidR="004F7E1C" w:rsidRDefault="009D5256" w:rsidP="008B070F">
      <w:pPr>
        <w:pStyle w:val="aff2"/>
        <w:spacing w:before="0" w:after="0"/>
        <w:ind w:left="0" w:firstLine="709"/>
        <w:rPr>
          <w:color w:val="000000" w:themeColor="text1"/>
        </w:rPr>
      </w:pPr>
      <w:r w:rsidRPr="009D5256">
        <w:rPr>
          <w:color w:val="000000" w:themeColor="text1"/>
        </w:rPr>
        <w:t>4.3.2.2.</w:t>
      </w:r>
      <w:r>
        <w:rPr>
          <w:color w:val="000000" w:themeColor="text1"/>
        </w:rPr>
        <w:t xml:space="preserve"> </w:t>
      </w:r>
      <w:r w:rsidRPr="009D5256">
        <w:rPr>
          <w:color w:val="000000" w:themeColor="text1"/>
        </w:rPr>
        <w:t>Критерії класифікації небезпечності дСдБ</w:t>
      </w:r>
    </w:p>
    <w:p w14:paraId="27411D17" w14:textId="567137C3" w:rsidR="009D5256" w:rsidRDefault="00387697" w:rsidP="008B070F">
      <w:pPr>
        <w:pStyle w:val="aff2"/>
        <w:spacing w:before="0" w:after="0"/>
        <w:ind w:left="0" w:firstLine="709"/>
        <w:rPr>
          <w:color w:val="000000" w:themeColor="text1"/>
        </w:rPr>
      </w:pPr>
      <w:r w:rsidRPr="00387697">
        <w:rPr>
          <w:color w:val="000000" w:themeColor="text1"/>
        </w:rPr>
        <w:t xml:space="preserve">Хімічна речовина визначається як </w:t>
      </w:r>
      <w:r w:rsidRPr="009D5256">
        <w:rPr>
          <w:color w:val="000000" w:themeColor="text1"/>
        </w:rPr>
        <w:t>дСдБ</w:t>
      </w:r>
      <w:r w:rsidRPr="00387697">
        <w:rPr>
          <w:color w:val="000000" w:themeColor="text1"/>
        </w:rPr>
        <w:t>, якщо вона відповідає критеріям стійкості</w:t>
      </w:r>
      <w:r>
        <w:rPr>
          <w:color w:val="000000" w:themeColor="text1"/>
        </w:rPr>
        <w:t xml:space="preserve"> та</w:t>
      </w:r>
      <w:r w:rsidRPr="00387697">
        <w:rPr>
          <w:color w:val="000000" w:themeColor="text1"/>
        </w:rPr>
        <w:t xml:space="preserve"> біоакумулятивності, які наведені у пункт</w:t>
      </w:r>
      <w:r>
        <w:rPr>
          <w:color w:val="000000" w:themeColor="text1"/>
        </w:rPr>
        <w:t>ах</w:t>
      </w:r>
      <w:r w:rsidRPr="00387697">
        <w:rPr>
          <w:color w:val="000000" w:themeColor="text1"/>
        </w:rPr>
        <w:t xml:space="preserve"> 4.3.2.</w:t>
      </w:r>
      <w:r>
        <w:rPr>
          <w:color w:val="000000" w:themeColor="text1"/>
        </w:rPr>
        <w:t>2</w:t>
      </w:r>
      <w:r w:rsidRPr="00387697">
        <w:rPr>
          <w:color w:val="000000" w:themeColor="text1"/>
        </w:rPr>
        <w:t xml:space="preserve">.1 </w:t>
      </w:r>
      <w:r>
        <w:rPr>
          <w:color w:val="000000" w:themeColor="text1"/>
        </w:rPr>
        <w:t xml:space="preserve">та </w:t>
      </w:r>
      <w:r w:rsidRPr="00387697">
        <w:rPr>
          <w:color w:val="000000" w:themeColor="text1"/>
        </w:rPr>
        <w:t>4.3.2.</w:t>
      </w:r>
      <w:r>
        <w:rPr>
          <w:color w:val="000000" w:themeColor="text1"/>
        </w:rPr>
        <w:t>2</w:t>
      </w:r>
      <w:r w:rsidRPr="00387697">
        <w:rPr>
          <w:color w:val="000000" w:themeColor="text1"/>
        </w:rPr>
        <w:t>.</w:t>
      </w:r>
      <w:r>
        <w:rPr>
          <w:color w:val="000000" w:themeColor="text1"/>
        </w:rPr>
        <w:t>2</w:t>
      </w:r>
      <w:r w:rsidRPr="00387697">
        <w:rPr>
          <w:color w:val="000000" w:themeColor="text1"/>
        </w:rPr>
        <w:t>, та оцінена відповідно до пункту 4.3.2.3 цього Додатка.</w:t>
      </w:r>
    </w:p>
    <w:p w14:paraId="07F17AE7" w14:textId="3ED4AD69" w:rsidR="009D5256" w:rsidRDefault="009D5256" w:rsidP="008B070F">
      <w:pPr>
        <w:pStyle w:val="aff2"/>
        <w:spacing w:before="0" w:after="0"/>
        <w:ind w:left="0" w:firstLine="709"/>
        <w:rPr>
          <w:color w:val="000000" w:themeColor="text1"/>
        </w:rPr>
      </w:pPr>
      <w:r w:rsidRPr="009D5256">
        <w:rPr>
          <w:color w:val="000000" w:themeColor="text1"/>
        </w:rPr>
        <w:t>4.3.2.2.1.</w:t>
      </w:r>
      <w:r w:rsidR="00164CF0">
        <w:rPr>
          <w:color w:val="000000" w:themeColor="text1"/>
        </w:rPr>
        <w:t xml:space="preserve"> </w:t>
      </w:r>
      <w:r w:rsidR="00164CF0" w:rsidRPr="001937C0">
        <w:rPr>
          <w:color w:val="000000" w:themeColor="text1"/>
        </w:rPr>
        <w:t>Стійкість</w:t>
      </w:r>
    </w:p>
    <w:p w14:paraId="7FEDE63D" w14:textId="77777777" w:rsidR="00164CF0" w:rsidRDefault="00164CF0" w:rsidP="00164CF0">
      <w:pPr>
        <w:pStyle w:val="aff2"/>
        <w:spacing w:before="0" w:after="0"/>
        <w:ind w:left="0" w:firstLine="709"/>
        <w:rPr>
          <w:color w:val="000000" w:themeColor="text1"/>
        </w:rPr>
      </w:pPr>
      <w:r w:rsidRPr="00164CF0">
        <w:rPr>
          <w:color w:val="000000" w:themeColor="text1"/>
        </w:rPr>
        <w:t xml:space="preserve">Хімічна речовина відповідає критерію </w:t>
      </w:r>
      <w:r>
        <w:rPr>
          <w:color w:val="000000" w:themeColor="text1"/>
        </w:rPr>
        <w:t xml:space="preserve">дуже </w:t>
      </w:r>
      <w:r w:rsidRPr="00164CF0">
        <w:rPr>
          <w:color w:val="000000" w:themeColor="text1"/>
        </w:rPr>
        <w:t>стійк</w:t>
      </w:r>
      <w:r>
        <w:rPr>
          <w:color w:val="000000" w:themeColor="text1"/>
        </w:rPr>
        <w:t>ої</w:t>
      </w:r>
      <w:r w:rsidRPr="00164CF0">
        <w:rPr>
          <w:color w:val="000000" w:themeColor="text1"/>
        </w:rPr>
        <w:t xml:space="preserve"> (</w:t>
      </w:r>
      <w:r>
        <w:rPr>
          <w:color w:val="000000" w:themeColor="text1"/>
        </w:rPr>
        <w:t>д</w:t>
      </w:r>
      <w:r w:rsidRPr="00164CF0">
        <w:rPr>
          <w:color w:val="000000" w:themeColor="text1"/>
        </w:rPr>
        <w:t>С), якщо виконується принаймні одна з наступних умов:</w:t>
      </w:r>
    </w:p>
    <w:p w14:paraId="513EB426" w14:textId="2DA80999" w:rsidR="00164CF0" w:rsidRDefault="00164CF0" w:rsidP="00164CF0">
      <w:pPr>
        <w:pStyle w:val="aff2"/>
        <w:spacing w:before="0" w:after="0"/>
        <w:ind w:left="0" w:firstLine="709"/>
        <w:rPr>
          <w:color w:val="000000" w:themeColor="text1"/>
        </w:rPr>
      </w:pPr>
      <w:r w:rsidRPr="00164CF0">
        <w:rPr>
          <w:color w:val="000000" w:themeColor="text1"/>
        </w:rPr>
        <w:t xml:space="preserve">1) період напіврозпаду у морській, прісній або </w:t>
      </w:r>
      <w:bookmarkStart w:id="129" w:name="_Hlk157335283"/>
      <w:r>
        <w:rPr>
          <w:color w:val="000000" w:themeColor="text1"/>
        </w:rPr>
        <w:t>естуарній</w:t>
      </w:r>
      <w:r w:rsidRPr="00164CF0">
        <w:rPr>
          <w:color w:val="000000" w:themeColor="text1"/>
        </w:rPr>
        <w:t xml:space="preserve"> </w:t>
      </w:r>
      <w:bookmarkEnd w:id="129"/>
      <w:r w:rsidRPr="00164CF0">
        <w:rPr>
          <w:color w:val="000000" w:themeColor="text1"/>
        </w:rPr>
        <w:t>воді більший, ніж 60 діб;</w:t>
      </w:r>
    </w:p>
    <w:p w14:paraId="7A9B01B6" w14:textId="433E12DA" w:rsidR="00164CF0" w:rsidRDefault="00164CF0" w:rsidP="00164CF0">
      <w:pPr>
        <w:pStyle w:val="aff2"/>
        <w:spacing w:before="0" w:after="0"/>
        <w:ind w:left="0" w:firstLine="709"/>
        <w:rPr>
          <w:color w:val="000000" w:themeColor="text1"/>
        </w:rPr>
      </w:pPr>
      <w:r w:rsidRPr="00164CF0">
        <w:rPr>
          <w:color w:val="000000" w:themeColor="text1"/>
        </w:rPr>
        <w:t>2) період напіврозпаду у морському</w:t>
      </w:r>
      <w:r>
        <w:rPr>
          <w:color w:val="000000" w:themeColor="text1"/>
        </w:rPr>
        <w:t>,</w:t>
      </w:r>
      <w:r w:rsidRPr="00164CF0">
        <w:rPr>
          <w:color w:val="000000" w:themeColor="text1"/>
        </w:rPr>
        <w:t xml:space="preserve"> річковому</w:t>
      </w:r>
      <w:r>
        <w:rPr>
          <w:color w:val="000000" w:themeColor="text1"/>
        </w:rPr>
        <w:t xml:space="preserve"> або </w:t>
      </w:r>
      <w:bookmarkStart w:id="130" w:name="_Hlk157335300"/>
      <w:r>
        <w:rPr>
          <w:color w:val="000000" w:themeColor="text1"/>
        </w:rPr>
        <w:t>естуарному</w:t>
      </w:r>
      <w:r w:rsidRPr="00164CF0">
        <w:rPr>
          <w:color w:val="000000" w:themeColor="text1"/>
        </w:rPr>
        <w:t xml:space="preserve"> </w:t>
      </w:r>
      <w:bookmarkEnd w:id="130"/>
      <w:r w:rsidRPr="00164CF0">
        <w:rPr>
          <w:color w:val="000000" w:themeColor="text1"/>
        </w:rPr>
        <w:t>донному осаді більший, ніж 180 діб;</w:t>
      </w:r>
    </w:p>
    <w:p w14:paraId="135B3045" w14:textId="733958E1" w:rsidR="00164CF0" w:rsidRDefault="00164CF0" w:rsidP="00164CF0">
      <w:pPr>
        <w:pStyle w:val="aff2"/>
        <w:spacing w:before="0" w:after="0"/>
        <w:ind w:left="0" w:firstLine="709"/>
        <w:rPr>
          <w:color w:val="000000" w:themeColor="text1"/>
        </w:rPr>
      </w:pPr>
      <w:r w:rsidRPr="00164CF0">
        <w:rPr>
          <w:color w:val="000000" w:themeColor="text1"/>
        </w:rPr>
        <w:t>3) період напіврозпаду у ґрунті більший, ніж 180 діб.</w:t>
      </w:r>
    </w:p>
    <w:p w14:paraId="7A1393EA" w14:textId="117AEAAE" w:rsidR="00164CF0" w:rsidRDefault="00164CF0" w:rsidP="00164CF0">
      <w:pPr>
        <w:pStyle w:val="aff2"/>
        <w:spacing w:before="0" w:after="0"/>
        <w:ind w:left="0" w:firstLine="709"/>
        <w:rPr>
          <w:color w:val="000000" w:themeColor="text1"/>
        </w:rPr>
      </w:pPr>
      <w:r w:rsidRPr="00164CF0">
        <w:rPr>
          <w:color w:val="000000" w:themeColor="text1"/>
        </w:rPr>
        <w:t>4.3.2.2.2. Біоакумулятивність</w:t>
      </w:r>
    </w:p>
    <w:p w14:paraId="3389E190" w14:textId="76D7685F" w:rsidR="00164CF0" w:rsidRDefault="00164CF0" w:rsidP="00164CF0">
      <w:pPr>
        <w:pStyle w:val="aff2"/>
        <w:spacing w:before="0" w:after="0"/>
        <w:ind w:left="0" w:firstLine="709"/>
        <w:rPr>
          <w:color w:val="000000" w:themeColor="text1"/>
        </w:rPr>
      </w:pPr>
      <w:r w:rsidRPr="00164CF0">
        <w:rPr>
          <w:color w:val="000000" w:themeColor="text1"/>
        </w:rPr>
        <w:t xml:space="preserve">Хімічна речовина відповідає критерію </w:t>
      </w:r>
      <w:r>
        <w:rPr>
          <w:color w:val="000000" w:themeColor="text1"/>
        </w:rPr>
        <w:t xml:space="preserve">дуже </w:t>
      </w:r>
      <w:r w:rsidRPr="00164CF0">
        <w:rPr>
          <w:color w:val="000000" w:themeColor="text1"/>
        </w:rPr>
        <w:t>біоакумулятивн</w:t>
      </w:r>
      <w:r>
        <w:rPr>
          <w:color w:val="000000" w:themeColor="text1"/>
        </w:rPr>
        <w:t>ої</w:t>
      </w:r>
      <w:r w:rsidRPr="00164CF0">
        <w:rPr>
          <w:color w:val="000000" w:themeColor="text1"/>
        </w:rPr>
        <w:t xml:space="preserve"> (</w:t>
      </w:r>
      <w:r>
        <w:rPr>
          <w:color w:val="000000" w:themeColor="text1"/>
        </w:rPr>
        <w:t>д</w:t>
      </w:r>
      <w:r w:rsidRPr="00164CF0">
        <w:rPr>
          <w:color w:val="000000" w:themeColor="text1"/>
        </w:rPr>
        <w:t xml:space="preserve">Б), якщо коефіцієнт біоконцентрації (КБК) для організмів водного середовища перевищує </w:t>
      </w:r>
      <w:r>
        <w:rPr>
          <w:color w:val="000000" w:themeColor="text1"/>
        </w:rPr>
        <w:t>5</w:t>
      </w:r>
      <w:r w:rsidRPr="00164CF0">
        <w:rPr>
          <w:color w:val="000000" w:themeColor="text1"/>
        </w:rPr>
        <w:t>000.</w:t>
      </w:r>
    </w:p>
    <w:p w14:paraId="40CC010B" w14:textId="44B97E3E" w:rsidR="00164CF0" w:rsidRDefault="00164CF0" w:rsidP="00164CF0">
      <w:pPr>
        <w:pStyle w:val="aff2"/>
        <w:spacing w:before="0" w:after="0"/>
        <w:ind w:left="0" w:firstLine="709"/>
        <w:rPr>
          <w:color w:val="000000" w:themeColor="text1"/>
        </w:rPr>
      </w:pPr>
      <w:r w:rsidRPr="00164CF0">
        <w:rPr>
          <w:color w:val="000000" w:themeColor="text1"/>
        </w:rPr>
        <w:t>4.3.2.3.</w:t>
      </w:r>
      <w:r>
        <w:rPr>
          <w:color w:val="000000" w:themeColor="text1"/>
        </w:rPr>
        <w:t xml:space="preserve"> </w:t>
      </w:r>
      <w:r w:rsidRPr="00164CF0">
        <w:rPr>
          <w:color w:val="000000" w:themeColor="text1"/>
        </w:rPr>
        <w:t>Основи класифікації небезпечності</w:t>
      </w:r>
    </w:p>
    <w:p w14:paraId="1B2CE92B" w14:textId="21A4A139" w:rsidR="00164CF0" w:rsidRDefault="00AB686A" w:rsidP="00164CF0">
      <w:pPr>
        <w:pStyle w:val="aff2"/>
        <w:spacing w:before="0" w:after="0"/>
        <w:ind w:left="0" w:firstLine="709"/>
        <w:rPr>
          <w:color w:val="000000" w:themeColor="text1"/>
        </w:rPr>
      </w:pPr>
      <w:r>
        <w:rPr>
          <w:color w:val="000000" w:themeColor="text1"/>
        </w:rPr>
        <w:t>Під час проведення</w:t>
      </w:r>
      <w:r w:rsidR="001A64D2">
        <w:rPr>
          <w:color w:val="000000" w:themeColor="text1"/>
        </w:rPr>
        <w:t xml:space="preserve"> класифікації небезпечності</w:t>
      </w:r>
      <w:r>
        <w:rPr>
          <w:color w:val="000000" w:themeColor="text1"/>
        </w:rPr>
        <w:t xml:space="preserve"> хімічних речовин класом «</w:t>
      </w:r>
      <w:r w:rsidRPr="00AB686A">
        <w:rPr>
          <w:color w:val="000000" w:themeColor="text1"/>
        </w:rPr>
        <w:t>Хімічна продукція, яка є стійкою, біоакумулятивною і токсичною для довкілля, або дуже стійкою і дуже біоакумулятивною</w:t>
      </w:r>
      <w:r>
        <w:rPr>
          <w:color w:val="000000" w:themeColor="text1"/>
        </w:rPr>
        <w:t>»</w:t>
      </w:r>
      <w:r w:rsidR="001A64D2">
        <w:rPr>
          <w:color w:val="000000" w:themeColor="text1"/>
        </w:rPr>
        <w:t xml:space="preserve"> </w:t>
      </w:r>
      <w:r>
        <w:rPr>
          <w:color w:val="000000" w:themeColor="text1"/>
        </w:rPr>
        <w:t xml:space="preserve">повинен застосовуватись підхід ваги доказів </w:t>
      </w:r>
      <w:r w:rsidRPr="00AB686A">
        <w:rPr>
          <w:color w:val="000000" w:themeColor="text1"/>
        </w:rPr>
        <w:t>і використання експертних висновків</w:t>
      </w:r>
      <w:r>
        <w:rPr>
          <w:color w:val="000000" w:themeColor="text1"/>
        </w:rPr>
        <w:t xml:space="preserve"> шляхом </w:t>
      </w:r>
      <w:r w:rsidRPr="00AB686A">
        <w:rPr>
          <w:color w:val="000000" w:themeColor="text1"/>
        </w:rPr>
        <w:t xml:space="preserve">порівняння всієї відповідної та доступної інформації, </w:t>
      </w:r>
      <w:r>
        <w:rPr>
          <w:color w:val="000000" w:themeColor="text1"/>
        </w:rPr>
        <w:t>яка зазанчена</w:t>
      </w:r>
      <w:r w:rsidRPr="00AB686A">
        <w:rPr>
          <w:color w:val="000000" w:themeColor="text1"/>
        </w:rPr>
        <w:t xml:space="preserve"> в </w:t>
      </w:r>
      <w:r>
        <w:rPr>
          <w:color w:val="000000" w:themeColor="text1"/>
        </w:rPr>
        <w:t>пункті</w:t>
      </w:r>
      <w:r w:rsidRPr="00AB686A">
        <w:rPr>
          <w:color w:val="000000" w:themeColor="text1"/>
        </w:rPr>
        <w:t xml:space="preserve"> 4.3.2.3, з критеріями, </w:t>
      </w:r>
      <w:r>
        <w:rPr>
          <w:color w:val="000000" w:themeColor="text1"/>
        </w:rPr>
        <w:t>які зазначені в</w:t>
      </w:r>
      <w:r w:rsidRPr="00AB686A">
        <w:rPr>
          <w:color w:val="000000" w:themeColor="text1"/>
        </w:rPr>
        <w:t xml:space="preserve"> </w:t>
      </w:r>
      <w:r>
        <w:rPr>
          <w:color w:val="000000" w:themeColor="text1"/>
        </w:rPr>
        <w:t xml:space="preserve">пунктах </w:t>
      </w:r>
      <w:r w:rsidRPr="00AB686A">
        <w:rPr>
          <w:color w:val="000000" w:themeColor="text1"/>
        </w:rPr>
        <w:t>4.3.2.1 та 4.3.2.2</w:t>
      </w:r>
      <w:r>
        <w:rPr>
          <w:color w:val="000000" w:themeColor="text1"/>
        </w:rPr>
        <w:t xml:space="preserve"> цього Додатка</w:t>
      </w:r>
      <w:r w:rsidRPr="00AB686A">
        <w:rPr>
          <w:color w:val="000000" w:themeColor="text1"/>
        </w:rPr>
        <w:t>.</w:t>
      </w:r>
      <w:r>
        <w:rPr>
          <w:color w:val="000000" w:themeColor="text1"/>
        </w:rPr>
        <w:t xml:space="preserve"> П</w:t>
      </w:r>
      <w:r w:rsidRPr="00AB686A">
        <w:rPr>
          <w:color w:val="000000" w:themeColor="text1"/>
        </w:rPr>
        <w:t>ідхід ваги доказів</w:t>
      </w:r>
      <w:r>
        <w:rPr>
          <w:color w:val="000000" w:themeColor="text1"/>
        </w:rPr>
        <w:t xml:space="preserve"> повинен застосовуватись </w:t>
      </w:r>
      <w:r w:rsidRPr="00AB686A">
        <w:rPr>
          <w:color w:val="000000" w:themeColor="text1"/>
        </w:rPr>
        <w:t xml:space="preserve">зокрема </w:t>
      </w:r>
      <w:r>
        <w:rPr>
          <w:color w:val="000000" w:themeColor="text1"/>
        </w:rPr>
        <w:t>у випадках</w:t>
      </w:r>
      <w:r w:rsidRPr="00AB686A">
        <w:rPr>
          <w:color w:val="000000" w:themeColor="text1"/>
        </w:rPr>
        <w:t>, коли критерії</w:t>
      </w:r>
      <w:r>
        <w:rPr>
          <w:color w:val="000000" w:themeColor="text1"/>
        </w:rPr>
        <w:t xml:space="preserve"> відповідно до</w:t>
      </w:r>
      <w:r w:rsidRPr="00AB686A">
        <w:rPr>
          <w:color w:val="000000" w:themeColor="text1"/>
        </w:rPr>
        <w:t xml:space="preserve"> </w:t>
      </w:r>
      <w:r>
        <w:rPr>
          <w:color w:val="000000" w:themeColor="text1"/>
        </w:rPr>
        <w:t xml:space="preserve">пунктів </w:t>
      </w:r>
      <w:r w:rsidRPr="00AB686A">
        <w:rPr>
          <w:color w:val="000000" w:themeColor="text1"/>
        </w:rPr>
        <w:t>4.3.2.1 та 4.3.2.2 не можуть бути безпосередньо застосовані до наявної інформації.</w:t>
      </w:r>
    </w:p>
    <w:p w14:paraId="43C9D21C" w14:textId="14A795D9" w:rsidR="00AB686A" w:rsidRDefault="00AB686A" w:rsidP="00164CF0">
      <w:pPr>
        <w:pStyle w:val="aff2"/>
        <w:spacing w:before="0" w:after="0"/>
        <w:ind w:left="0" w:firstLine="709"/>
        <w:rPr>
          <w:color w:val="000000" w:themeColor="text1"/>
        </w:rPr>
      </w:pPr>
      <w:r>
        <w:rPr>
          <w:color w:val="000000" w:themeColor="text1"/>
        </w:rPr>
        <w:lastRenderedPageBreak/>
        <w:t>І</w:t>
      </w:r>
      <w:r w:rsidRPr="00AB686A">
        <w:rPr>
          <w:color w:val="000000" w:themeColor="text1"/>
        </w:rPr>
        <w:t xml:space="preserve">нформація, </w:t>
      </w:r>
      <w:r>
        <w:rPr>
          <w:color w:val="000000" w:themeColor="text1"/>
        </w:rPr>
        <w:t>яка</w:t>
      </w:r>
      <w:r w:rsidRPr="00AB686A">
        <w:rPr>
          <w:color w:val="000000" w:themeColor="text1"/>
        </w:rPr>
        <w:t xml:space="preserve"> використовується для оцінки </w:t>
      </w:r>
      <w:r>
        <w:rPr>
          <w:color w:val="000000" w:themeColor="text1"/>
        </w:rPr>
        <w:t>С</w:t>
      </w:r>
      <w:r w:rsidRPr="00AB686A">
        <w:rPr>
          <w:color w:val="000000" w:themeColor="text1"/>
        </w:rPr>
        <w:t>БТ/</w:t>
      </w:r>
      <w:r>
        <w:rPr>
          <w:color w:val="000000" w:themeColor="text1"/>
        </w:rPr>
        <w:t>дСд</w:t>
      </w:r>
      <w:r w:rsidRPr="00AB686A">
        <w:rPr>
          <w:color w:val="000000" w:themeColor="text1"/>
        </w:rPr>
        <w:t xml:space="preserve">Б властивостей, </w:t>
      </w:r>
      <w:r>
        <w:rPr>
          <w:color w:val="000000" w:themeColor="text1"/>
        </w:rPr>
        <w:t>повинна</w:t>
      </w:r>
      <w:r w:rsidRPr="00AB686A">
        <w:rPr>
          <w:color w:val="000000" w:themeColor="text1"/>
        </w:rPr>
        <w:t xml:space="preserve"> базуватися на </w:t>
      </w:r>
      <w:r w:rsidR="00C41AE6">
        <w:rPr>
          <w:color w:val="000000" w:themeColor="text1"/>
        </w:rPr>
        <w:t>результатах випробувань</w:t>
      </w:r>
      <w:r w:rsidRPr="00AB686A">
        <w:rPr>
          <w:color w:val="000000" w:themeColor="text1"/>
        </w:rPr>
        <w:t>, отриманих у відповідних умовах.</w:t>
      </w:r>
      <w:r w:rsidR="00C41AE6">
        <w:rPr>
          <w:color w:val="000000" w:themeColor="text1"/>
        </w:rPr>
        <w:t xml:space="preserve"> </w:t>
      </w:r>
    </w:p>
    <w:p w14:paraId="7C2C5FAC" w14:textId="46D30EAC" w:rsidR="00C41AE6" w:rsidRDefault="00C41AE6" w:rsidP="00164CF0">
      <w:pPr>
        <w:pStyle w:val="aff2"/>
        <w:spacing w:before="0" w:after="0"/>
        <w:ind w:left="0" w:firstLine="709"/>
        <w:rPr>
          <w:color w:val="000000" w:themeColor="text1"/>
        </w:rPr>
      </w:pPr>
      <w:r>
        <w:rPr>
          <w:color w:val="000000" w:themeColor="text1"/>
        </w:rPr>
        <w:t>Під час класифікації</w:t>
      </w:r>
      <w:r w:rsidRPr="00C41AE6">
        <w:rPr>
          <w:color w:val="000000" w:themeColor="text1"/>
        </w:rPr>
        <w:t xml:space="preserve"> також</w:t>
      </w:r>
      <w:r>
        <w:rPr>
          <w:color w:val="000000" w:themeColor="text1"/>
        </w:rPr>
        <w:t xml:space="preserve"> повинні</w:t>
      </w:r>
      <w:r w:rsidRPr="00C41AE6">
        <w:rPr>
          <w:color w:val="000000" w:themeColor="text1"/>
        </w:rPr>
        <w:t xml:space="preserve"> враховувати</w:t>
      </w:r>
      <w:r>
        <w:rPr>
          <w:color w:val="000000" w:themeColor="text1"/>
        </w:rPr>
        <w:t>сь</w:t>
      </w:r>
      <w:r w:rsidRPr="00C41AE6">
        <w:rPr>
          <w:color w:val="000000" w:themeColor="text1"/>
        </w:rPr>
        <w:t xml:space="preserve"> </w:t>
      </w:r>
      <w:r>
        <w:rPr>
          <w:color w:val="000000" w:themeColor="text1"/>
        </w:rPr>
        <w:t>С</w:t>
      </w:r>
      <w:r w:rsidRPr="00AB686A">
        <w:rPr>
          <w:color w:val="000000" w:themeColor="text1"/>
        </w:rPr>
        <w:t>БТ/</w:t>
      </w:r>
      <w:r>
        <w:rPr>
          <w:color w:val="000000" w:themeColor="text1"/>
        </w:rPr>
        <w:t>дСд</w:t>
      </w:r>
      <w:r w:rsidRPr="00AB686A">
        <w:rPr>
          <w:color w:val="000000" w:themeColor="text1"/>
        </w:rPr>
        <w:t xml:space="preserve">Б </w:t>
      </w:r>
      <w:r w:rsidRPr="00C41AE6">
        <w:rPr>
          <w:color w:val="000000" w:themeColor="text1"/>
        </w:rPr>
        <w:t xml:space="preserve">властивості відповідних складових, добавок або домішок </w:t>
      </w:r>
      <w:r>
        <w:rPr>
          <w:color w:val="000000" w:themeColor="text1"/>
        </w:rPr>
        <w:t xml:space="preserve">хімічної </w:t>
      </w:r>
      <w:r w:rsidRPr="00C41AE6">
        <w:rPr>
          <w:color w:val="000000" w:themeColor="text1"/>
        </w:rPr>
        <w:t>речовини, а також відповідн</w:t>
      </w:r>
      <w:r>
        <w:rPr>
          <w:color w:val="000000" w:themeColor="text1"/>
        </w:rPr>
        <w:t>их</w:t>
      </w:r>
      <w:r w:rsidRPr="00C41AE6">
        <w:rPr>
          <w:color w:val="000000" w:themeColor="text1"/>
        </w:rPr>
        <w:t xml:space="preserve"> продукт</w:t>
      </w:r>
      <w:r>
        <w:rPr>
          <w:color w:val="000000" w:themeColor="text1"/>
        </w:rPr>
        <w:t>ів</w:t>
      </w:r>
      <w:r w:rsidRPr="00C41AE6">
        <w:rPr>
          <w:color w:val="000000" w:themeColor="text1"/>
        </w:rPr>
        <w:t xml:space="preserve"> перетворення </w:t>
      </w:r>
      <w:r>
        <w:rPr>
          <w:color w:val="000000" w:themeColor="text1"/>
        </w:rPr>
        <w:t>або</w:t>
      </w:r>
      <w:r w:rsidRPr="00C41AE6">
        <w:rPr>
          <w:color w:val="000000" w:themeColor="text1"/>
        </w:rPr>
        <w:t xml:space="preserve"> розклад</w:t>
      </w:r>
      <w:r>
        <w:rPr>
          <w:color w:val="000000" w:themeColor="text1"/>
        </w:rPr>
        <w:t>у.</w:t>
      </w:r>
    </w:p>
    <w:p w14:paraId="29E6BB0C" w14:textId="784D2104" w:rsidR="00C41AE6" w:rsidRDefault="00C41AE6" w:rsidP="00164CF0">
      <w:pPr>
        <w:pStyle w:val="aff2"/>
        <w:spacing w:before="0" w:after="0"/>
        <w:ind w:left="0" w:firstLine="709"/>
        <w:rPr>
          <w:color w:val="000000" w:themeColor="text1"/>
        </w:rPr>
      </w:pPr>
      <w:r>
        <w:rPr>
          <w:color w:val="000000" w:themeColor="text1"/>
        </w:rPr>
        <w:t xml:space="preserve">Класифікація за </w:t>
      </w:r>
      <w:r w:rsidR="008C18F1">
        <w:rPr>
          <w:color w:val="000000" w:themeColor="text1"/>
        </w:rPr>
        <w:t>ц</w:t>
      </w:r>
      <w:r>
        <w:rPr>
          <w:color w:val="000000" w:themeColor="text1"/>
        </w:rPr>
        <w:t>им класом небезпечності (</w:t>
      </w:r>
      <w:r w:rsidRPr="00C41AE6">
        <w:rPr>
          <w:color w:val="000000" w:themeColor="text1"/>
        </w:rPr>
        <w:t>Хімічна продукція, яка є стійкою, біоакумулятивною і токсичною для довкілля, або дуже стійкою і дуже біоакумулятивною</w:t>
      </w:r>
      <w:r>
        <w:rPr>
          <w:color w:val="000000" w:themeColor="text1"/>
        </w:rPr>
        <w:t>)</w:t>
      </w:r>
      <w:r w:rsidR="008C18F1">
        <w:rPr>
          <w:color w:val="000000" w:themeColor="text1"/>
        </w:rPr>
        <w:t xml:space="preserve"> </w:t>
      </w:r>
      <w:r w:rsidRPr="00C41AE6">
        <w:rPr>
          <w:color w:val="000000" w:themeColor="text1"/>
        </w:rPr>
        <w:t xml:space="preserve">застосовується до всіх органічних </w:t>
      </w:r>
      <w:r>
        <w:rPr>
          <w:color w:val="000000" w:themeColor="text1"/>
        </w:rPr>
        <w:t xml:space="preserve">хімічних </w:t>
      </w:r>
      <w:r w:rsidRPr="00C41AE6">
        <w:rPr>
          <w:color w:val="000000" w:themeColor="text1"/>
        </w:rPr>
        <w:t>речовин, включаючи органометалічні сполуки.</w:t>
      </w:r>
    </w:p>
    <w:p w14:paraId="6F9B9358" w14:textId="0BEE5C16" w:rsidR="00C41AE6" w:rsidRDefault="00C41AE6" w:rsidP="00164CF0">
      <w:pPr>
        <w:pStyle w:val="aff2"/>
        <w:spacing w:before="0" w:after="0"/>
        <w:ind w:left="0" w:firstLine="709"/>
        <w:rPr>
          <w:color w:val="000000" w:themeColor="text1"/>
        </w:rPr>
      </w:pPr>
      <w:r w:rsidRPr="00C41AE6">
        <w:rPr>
          <w:color w:val="000000" w:themeColor="text1"/>
        </w:rPr>
        <w:t xml:space="preserve">Інформація, </w:t>
      </w:r>
      <w:r w:rsidR="00B85BE2">
        <w:rPr>
          <w:color w:val="000000" w:themeColor="text1"/>
        </w:rPr>
        <w:t>зазначена</w:t>
      </w:r>
      <w:r w:rsidRPr="00C41AE6">
        <w:rPr>
          <w:color w:val="000000" w:themeColor="text1"/>
        </w:rPr>
        <w:t xml:space="preserve"> в </w:t>
      </w:r>
      <w:r>
        <w:rPr>
          <w:color w:val="000000" w:themeColor="text1"/>
        </w:rPr>
        <w:t xml:space="preserve">пунктах </w:t>
      </w:r>
      <w:r w:rsidRPr="00C41AE6">
        <w:rPr>
          <w:color w:val="000000" w:themeColor="text1"/>
        </w:rPr>
        <w:t xml:space="preserve">4.3.2.3.1, 4.3.2.3.2 та 4.3.2.3.3, </w:t>
      </w:r>
      <w:r>
        <w:rPr>
          <w:color w:val="000000" w:themeColor="text1"/>
        </w:rPr>
        <w:t xml:space="preserve">повинна враховуватись під час </w:t>
      </w:r>
      <w:r w:rsidRPr="00C41AE6">
        <w:rPr>
          <w:color w:val="000000" w:themeColor="text1"/>
        </w:rPr>
        <w:t>оцін</w:t>
      </w:r>
      <w:r>
        <w:rPr>
          <w:color w:val="000000" w:themeColor="text1"/>
        </w:rPr>
        <w:t>ки</w:t>
      </w:r>
      <w:r w:rsidRPr="00C41AE6">
        <w:rPr>
          <w:color w:val="000000" w:themeColor="text1"/>
        </w:rPr>
        <w:t xml:space="preserve"> властивостей </w:t>
      </w:r>
      <w:r>
        <w:rPr>
          <w:color w:val="000000" w:themeColor="text1"/>
        </w:rPr>
        <w:t>С</w:t>
      </w:r>
      <w:r w:rsidRPr="00C41AE6">
        <w:rPr>
          <w:color w:val="000000" w:themeColor="text1"/>
        </w:rPr>
        <w:t xml:space="preserve">, </w:t>
      </w:r>
      <w:r>
        <w:rPr>
          <w:color w:val="000000" w:themeColor="text1"/>
        </w:rPr>
        <w:t>дС</w:t>
      </w:r>
      <w:r w:rsidRPr="00C41AE6">
        <w:rPr>
          <w:color w:val="000000" w:themeColor="text1"/>
        </w:rPr>
        <w:t xml:space="preserve">, </w:t>
      </w:r>
      <w:r>
        <w:rPr>
          <w:color w:val="000000" w:themeColor="text1"/>
        </w:rPr>
        <w:t>Б</w:t>
      </w:r>
      <w:r w:rsidRPr="00C41AE6">
        <w:rPr>
          <w:color w:val="000000" w:themeColor="text1"/>
        </w:rPr>
        <w:t xml:space="preserve">, </w:t>
      </w:r>
      <w:r>
        <w:rPr>
          <w:color w:val="000000" w:themeColor="text1"/>
        </w:rPr>
        <w:t>дБ</w:t>
      </w:r>
      <w:r w:rsidRPr="00C41AE6">
        <w:rPr>
          <w:color w:val="000000" w:themeColor="text1"/>
        </w:rPr>
        <w:t xml:space="preserve"> та T.</w:t>
      </w:r>
    </w:p>
    <w:p w14:paraId="79E92F11" w14:textId="6B099F09" w:rsidR="008C18F1" w:rsidRPr="008C18F1" w:rsidRDefault="008C18F1" w:rsidP="00164CF0">
      <w:pPr>
        <w:pStyle w:val="aff2"/>
        <w:spacing w:before="0" w:after="0"/>
        <w:ind w:left="0" w:firstLine="709"/>
        <w:rPr>
          <w:color w:val="000000" w:themeColor="text1"/>
        </w:rPr>
      </w:pPr>
      <w:r w:rsidRPr="008C18F1">
        <w:rPr>
          <w:color w:val="000000" w:themeColor="text1"/>
        </w:rPr>
        <w:t>4.3.2.3.1</w:t>
      </w:r>
      <w:r>
        <w:rPr>
          <w:color w:val="000000" w:themeColor="text1"/>
        </w:rPr>
        <w:t xml:space="preserve"> Оцінка </w:t>
      </w:r>
      <w:r w:rsidRPr="008C18F1">
        <w:rPr>
          <w:color w:val="000000" w:themeColor="text1"/>
        </w:rPr>
        <w:t>властивост</w:t>
      </w:r>
      <w:r>
        <w:rPr>
          <w:color w:val="000000" w:themeColor="text1"/>
        </w:rPr>
        <w:t xml:space="preserve">ей </w:t>
      </w:r>
      <w:r w:rsidRPr="008C18F1">
        <w:rPr>
          <w:color w:val="000000" w:themeColor="text1"/>
        </w:rPr>
        <w:t>С</w:t>
      </w:r>
      <w:r>
        <w:rPr>
          <w:color w:val="000000" w:themeColor="text1"/>
        </w:rPr>
        <w:t xml:space="preserve"> або </w:t>
      </w:r>
      <w:r w:rsidRPr="008C18F1">
        <w:rPr>
          <w:color w:val="000000" w:themeColor="text1"/>
        </w:rPr>
        <w:t>дС</w:t>
      </w:r>
    </w:p>
    <w:p w14:paraId="7EDDB73A" w14:textId="77D9CB2F" w:rsidR="00C41AE6" w:rsidRDefault="008C18F1" w:rsidP="00164CF0">
      <w:pPr>
        <w:pStyle w:val="aff2"/>
        <w:spacing w:before="0" w:after="0"/>
        <w:ind w:left="0" w:firstLine="709"/>
        <w:rPr>
          <w:color w:val="000000" w:themeColor="text1"/>
        </w:rPr>
      </w:pPr>
      <w:r>
        <w:rPr>
          <w:color w:val="000000" w:themeColor="text1"/>
        </w:rPr>
        <w:t>Під час о</w:t>
      </w:r>
      <w:r w:rsidRPr="008C18F1">
        <w:rPr>
          <w:color w:val="000000" w:themeColor="text1"/>
        </w:rPr>
        <w:t>цінк</w:t>
      </w:r>
      <w:r>
        <w:rPr>
          <w:color w:val="000000" w:themeColor="text1"/>
        </w:rPr>
        <w:t>и</w:t>
      </w:r>
      <w:r w:rsidRPr="008C18F1">
        <w:rPr>
          <w:color w:val="000000" w:themeColor="text1"/>
        </w:rPr>
        <w:t xml:space="preserve"> властивостей С або дС</w:t>
      </w:r>
      <w:r>
        <w:rPr>
          <w:color w:val="000000" w:themeColor="text1"/>
        </w:rPr>
        <w:t xml:space="preserve"> повинна бути врахована наступна інформація:</w:t>
      </w:r>
    </w:p>
    <w:p w14:paraId="6D5FAFE7" w14:textId="21771DF2" w:rsidR="008C18F1" w:rsidRDefault="008C18F1" w:rsidP="00164CF0">
      <w:pPr>
        <w:pStyle w:val="aff2"/>
        <w:spacing w:before="0" w:after="0"/>
        <w:ind w:left="0" w:firstLine="709"/>
        <w:rPr>
          <w:color w:val="000000" w:themeColor="text1"/>
        </w:rPr>
      </w:pPr>
      <w:r>
        <w:rPr>
          <w:color w:val="000000" w:themeColor="text1"/>
        </w:rPr>
        <w:t xml:space="preserve">1) </w:t>
      </w:r>
      <w:r w:rsidRPr="008C18F1">
        <w:rPr>
          <w:color w:val="000000" w:themeColor="text1"/>
        </w:rPr>
        <w:t>результати</w:t>
      </w:r>
      <w:r>
        <w:rPr>
          <w:color w:val="000000" w:themeColor="text1"/>
        </w:rPr>
        <w:t xml:space="preserve"> випробувань, отримані шляхом </w:t>
      </w:r>
      <w:r w:rsidRPr="008C18F1">
        <w:rPr>
          <w:color w:val="000000" w:themeColor="text1"/>
        </w:rPr>
        <w:t>моделювання</w:t>
      </w:r>
      <w:r>
        <w:rPr>
          <w:color w:val="000000" w:themeColor="text1"/>
        </w:rPr>
        <w:t xml:space="preserve"> </w:t>
      </w:r>
      <w:r w:rsidRPr="008C18F1">
        <w:rPr>
          <w:color w:val="000000" w:themeColor="text1"/>
        </w:rPr>
        <w:t>розкладання в поверхневих водах;</w:t>
      </w:r>
    </w:p>
    <w:p w14:paraId="58DC6082" w14:textId="4F8904B7" w:rsidR="008C18F1" w:rsidRDefault="008C18F1" w:rsidP="00164CF0">
      <w:pPr>
        <w:pStyle w:val="aff2"/>
        <w:spacing w:before="0" w:after="0"/>
        <w:ind w:left="0" w:firstLine="709"/>
        <w:rPr>
          <w:color w:val="000000" w:themeColor="text1"/>
        </w:rPr>
      </w:pPr>
      <w:r>
        <w:rPr>
          <w:color w:val="000000" w:themeColor="text1"/>
        </w:rPr>
        <w:t xml:space="preserve">2) </w:t>
      </w:r>
      <w:r w:rsidRPr="008C18F1">
        <w:rPr>
          <w:color w:val="000000" w:themeColor="text1"/>
        </w:rPr>
        <w:t>результати</w:t>
      </w:r>
      <w:r>
        <w:rPr>
          <w:color w:val="000000" w:themeColor="text1"/>
        </w:rPr>
        <w:t xml:space="preserve"> випробувань, отримані шляхом </w:t>
      </w:r>
      <w:r w:rsidRPr="008C18F1">
        <w:rPr>
          <w:color w:val="000000" w:themeColor="text1"/>
        </w:rPr>
        <w:t>моделювання</w:t>
      </w:r>
      <w:r>
        <w:rPr>
          <w:color w:val="000000" w:themeColor="text1"/>
        </w:rPr>
        <w:t xml:space="preserve"> </w:t>
      </w:r>
      <w:r w:rsidRPr="008C18F1">
        <w:rPr>
          <w:color w:val="000000" w:themeColor="text1"/>
        </w:rPr>
        <w:t>розкладання в ґрунті</w:t>
      </w:r>
      <w:r>
        <w:rPr>
          <w:color w:val="000000" w:themeColor="text1"/>
        </w:rPr>
        <w:t>;</w:t>
      </w:r>
    </w:p>
    <w:p w14:paraId="2984EF37" w14:textId="30D7E025" w:rsidR="008C18F1" w:rsidRDefault="008C18F1" w:rsidP="00164CF0">
      <w:pPr>
        <w:pStyle w:val="aff2"/>
        <w:spacing w:before="0" w:after="0"/>
        <w:ind w:left="0" w:firstLine="709"/>
        <w:rPr>
          <w:color w:val="000000" w:themeColor="text1"/>
        </w:rPr>
      </w:pPr>
      <w:r>
        <w:rPr>
          <w:color w:val="000000" w:themeColor="text1"/>
        </w:rPr>
        <w:t xml:space="preserve">3) </w:t>
      </w:r>
      <w:r w:rsidRPr="008C18F1">
        <w:rPr>
          <w:color w:val="000000" w:themeColor="text1"/>
        </w:rPr>
        <w:t>результати</w:t>
      </w:r>
      <w:r>
        <w:rPr>
          <w:color w:val="000000" w:themeColor="text1"/>
        </w:rPr>
        <w:t xml:space="preserve"> випробувань, отримані шляхом </w:t>
      </w:r>
      <w:r w:rsidRPr="008C18F1">
        <w:rPr>
          <w:color w:val="000000" w:themeColor="text1"/>
        </w:rPr>
        <w:t>моделювання</w:t>
      </w:r>
      <w:r>
        <w:rPr>
          <w:color w:val="000000" w:themeColor="text1"/>
        </w:rPr>
        <w:t xml:space="preserve"> </w:t>
      </w:r>
      <w:r w:rsidRPr="008C18F1">
        <w:rPr>
          <w:color w:val="000000" w:themeColor="text1"/>
        </w:rPr>
        <w:t>розкладання в</w:t>
      </w:r>
      <w:r>
        <w:rPr>
          <w:color w:val="000000" w:themeColor="text1"/>
        </w:rPr>
        <w:t xml:space="preserve"> донному осаді;</w:t>
      </w:r>
    </w:p>
    <w:p w14:paraId="64BEAD27" w14:textId="3E885FE2" w:rsidR="008C18F1" w:rsidRDefault="008C18F1" w:rsidP="00164CF0">
      <w:pPr>
        <w:pStyle w:val="aff2"/>
        <w:spacing w:before="0" w:after="0"/>
        <w:ind w:left="0" w:firstLine="709"/>
        <w:rPr>
          <w:color w:val="000000" w:themeColor="text1"/>
        </w:rPr>
      </w:pPr>
      <w:r>
        <w:rPr>
          <w:color w:val="000000" w:themeColor="text1"/>
        </w:rPr>
        <w:t xml:space="preserve">4) </w:t>
      </w:r>
      <w:r w:rsidR="00E07D08" w:rsidRPr="004933F7">
        <w:rPr>
          <w:rFonts w:eastAsiaTheme="majorEastAsia"/>
          <w:color w:val="000000" w:themeColor="text1"/>
        </w:rPr>
        <w:t>інша інформація, наприклад, дані польових досліджень або моніторингу, якщо може бути обґрунтовано підтверджена її надійність та можливість використання</w:t>
      </w:r>
      <w:r w:rsidRPr="008C18F1">
        <w:rPr>
          <w:color w:val="000000" w:themeColor="text1"/>
        </w:rPr>
        <w:t>.</w:t>
      </w:r>
    </w:p>
    <w:p w14:paraId="5FC48598" w14:textId="2D715F17" w:rsidR="008C18F1" w:rsidRDefault="00E07D08" w:rsidP="00164CF0">
      <w:pPr>
        <w:pStyle w:val="aff2"/>
        <w:spacing w:before="0" w:after="0"/>
        <w:ind w:left="0" w:firstLine="709"/>
        <w:rPr>
          <w:color w:val="000000" w:themeColor="text1"/>
        </w:rPr>
      </w:pPr>
      <w:r w:rsidRPr="00E07D08">
        <w:rPr>
          <w:color w:val="000000" w:themeColor="text1"/>
        </w:rPr>
        <w:t>4.3.2.3.2.</w:t>
      </w:r>
      <w:r>
        <w:rPr>
          <w:color w:val="000000" w:themeColor="text1"/>
        </w:rPr>
        <w:t xml:space="preserve"> Оцінка </w:t>
      </w:r>
      <w:r w:rsidRPr="008C18F1">
        <w:rPr>
          <w:color w:val="000000" w:themeColor="text1"/>
        </w:rPr>
        <w:t>властивост</w:t>
      </w:r>
      <w:r>
        <w:rPr>
          <w:color w:val="000000" w:themeColor="text1"/>
        </w:rPr>
        <w:t>ей Б або дБ</w:t>
      </w:r>
    </w:p>
    <w:p w14:paraId="3E931DCF" w14:textId="05ACCB91" w:rsidR="00E07D08" w:rsidRDefault="00E07D08" w:rsidP="00E07D08">
      <w:pPr>
        <w:pStyle w:val="aff2"/>
        <w:spacing w:before="0" w:after="0"/>
        <w:ind w:left="0" w:firstLine="709"/>
        <w:rPr>
          <w:color w:val="000000" w:themeColor="text1"/>
        </w:rPr>
      </w:pPr>
      <w:r>
        <w:rPr>
          <w:color w:val="000000" w:themeColor="text1"/>
        </w:rPr>
        <w:t>Під час о</w:t>
      </w:r>
      <w:r w:rsidRPr="008C18F1">
        <w:rPr>
          <w:color w:val="000000" w:themeColor="text1"/>
        </w:rPr>
        <w:t>цінк</w:t>
      </w:r>
      <w:r>
        <w:rPr>
          <w:color w:val="000000" w:themeColor="text1"/>
        </w:rPr>
        <w:t>и</w:t>
      </w:r>
      <w:r w:rsidRPr="008C18F1">
        <w:rPr>
          <w:color w:val="000000" w:themeColor="text1"/>
        </w:rPr>
        <w:t xml:space="preserve"> властивостей </w:t>
      </w:r>
      <w:r>
        <w:rPr>
          <w:color w:val="000000" w:themeColor="text1"/>
        </w:rPr>
        <w:t>Б або дБ повинна бути врахована наступна інформація:</w:t>
      </w:r>
    </w:p>
    <w:p w14:paraId="68BF5B69" w14:textId="77777777" w:rsidR="006C23EB" w:rsidRDefault="00E07D08" w:rsidP="006C23EB">
      <w:pPr>
        <w:pStyle w:val="aff2"/>
        <w:spacing w:before="0" w:after="0"/>
        <w:ind w:left="0" w:firstLine="709"/>
        <w:rPr>
          <w:color w:val="000000" w:themeColor="text1"/>
        </w:rPr>
      </w:pPr>
      <w:r>
        <w:rPr>
          <w:color w:val="000000" w:themeColor="text1"/>
        </w:rPr>
        <w:t xml:space="preserve">1) </w:t>
      </w:r>
      <w:r w:rsidRPr="00E07D08">
        <w:rPr>
          <w:color w:val="000000" w:themeColor="text1"/>
        </w:rPr>
        <w:t xml:space="preserve">результати </w:t>
      </w:r>
      <w:r>
        <w:rPr>
          <w:color w:val="000000" w:themeColor="text1"/>
        </w:rPr>
        <w:t>випробувань</w:t>
      </w:r>
      <w:r w:rsidRPr="00E07D08">
        <w:rPr>
          <w:color w:val="000000" w:themeColor="text1"/>
        </w:rPr>
        <w:t xml:space="preserve"> здатності до біоконцентрації або біоакумуляції </w:t>
      </w:r>
      <w:bookmarkStart w:id="131" w:name="_Hlk157338437"/>
      <w:r w:rsidRPr="00E07D08">
        <w:rPr>
          <w:color w:val="000000" w:themeColor="text1"/>
        </w:rPr>
        <w:t>у організмах</w:t>
      </w:r>
      <w:r>
        <w:rPr>
          <w:color w:val="000000" w:themeColor="text1"/>
        </w:rPr>
        <w:t xml:space="preserve"> водного середовища</w:t>
      </w:r>
      <w:bookmarkEnd w:id="131"/>
      <w:r w:rsidRPr="00E07D08">
        <w:rPr>
          <w:color w:val="000000" w:themeColor="text1"/>
        </w:rPr>
        <w:t>;</w:t>
      </w:r>
    </w:p>
    <w:p w14:paraId="2BBFEE44" w14:textId="77777777" w:rsidR="006C23EB" w:rsidRDefault="00E07D08" w:rsidP="006C23EB">
      <w:pPr>
        <w:pStyle w:val="aff2"/>
        <w:spacing w:before="0" w:after="0"/>
        <w:ind w:left="0" w:firstLine="709"/>
        <w:rPr>
          <w:rFonts w:eastAsiaTheme="majorEastAsia"/>
          <w:color w:val="000000" w:themeColor="text1"/>
        </w:rPr>
      </w:pPr>
      <w:r>
        <w:rPr>
          <w:color w:val="000000" w:themeColor="text1"/>
        </w:rPr>
        <w:t xml:space="preserve">2) </w:t>
      </w:r>
      <w:r w:rsidR="00EF44C7" w:rsidRPr="004933F7">
        <w:rPr>
          <w:rFonts w:eastAsiaTheme="majorEastAsia"/>
          <w:color w:val="000000" w:themeColor="text1"/>
        </w:rPr>
        <w:t>інша інформація щодо потенціалу біоакумуляції, за умови, якщо може бути обґрунтовано підтверджена її надійність та можливість використання, наприклад:</w:t>
      </w:r>
    </w:p>
    <w:p w14:paraId="0FA4D58B" w14:textId="77777777" w:rsidR="006C23EB" w:rsidRDefault="00EF44C7" w:rsidP="006C23EB">
      <w:pPr>
        <w:pStyle w:val="aff2"/>
        <w:spacing w:before="0" w:after="0"/>
        <w:ind w:left="0" w:firstLine="709"/>
        <w:rPr>
          <w:rFonts w:eastAsiaTheme="majorEastAsia"/>
          <w:color w:val="000000" w:themeColor="text1"/>
        </w:rPr>
      </w:pPr>
      <w:r w:rsidRPr="004933F7">
        <w:rPr>
          <w:rFonts w:eastAsiaTheme="majorEastAsia"/>
          <w:color w:val="000000" w:themeColor="text1"/>
        </w:rPr>
        <w:t>– результати досліджень здатності до біоакумуляції у наземних організмах;</w:t>
      </w:r>
    </w:p>
    <w:p w14:paraId="0F2510E1" w14:textId="77777777" w:rsidR="006C23EB" w:rsidRDefault="00EF44C7" w:rsidP="006C23EB">
      <w:pPr>
        <w:pStyle w:val="aff2"/>
        <w:spacing w:before="0" w:after="0"/>
        <w:ind w:left="0" w:firstLine="709"/>
        <w:rPr>
          <w:rFonts w:eastAsiaTheme="majorEastAsia"/>
          <w:color w:val="000000" w:themeColor="text1"/>
        </w:rPr>
      </w:pPr>
      <w:r w:rsidRPr="004933F7">
        <w:rPr>
          <w:rFonts w:eastAsiaTheme="majorEastAsia"/>
          <w:color w:val="000000" w:themeColor="text1"/>
        </w:rPr>
        <w:t>– результати досліджень</w:t>
      </w:r>
      <w:r>
        <w:rPr>
          <w:rFonts w:eastAsiaTheme="majorEastAsia"/>
          <w:color w:val="000000" w:themeColor="text1"/>
        </w:rPr>
        <w:t xml:space="preserve"> для</w:t>
      </w:r>
      <w:r w:rsidRPr="004933F7">
        <w:rPr>
          <w:rFonts w:eastAsiaTheme="majorEastAsia"/>
          <w:color w:val="000000" w:themeColor="text1"/>
        </w:rPr>
        <w:t xml:space="preserve"> рідин або тканин людини, таких як кров, молоко або жир;</w:t>
      </w:r>
    </w:p>
    <w:p w14:paraId="78083C87" w14:textId="77777777" w:rsidR="006C23EB" w:rsidRDefault="00EF44C7" w:rsidP="006C23EB">
      <w:pPr>
        <w:pStyle w:val="aff2"/>
        <w:spacing w:before="0" w:after="0"/>
        <w:ind w:left="0" w:firstLine="709"/>
        <w:rPr>
          <w:rFonts w:eastAsiaTheme="majorEastAsia"/>
          <w:color w:val="000000" w:themeColor="text1"/>
        </w:rPr>
      </w:pPr>
      <w:r w:rsidRPr="004933F7">
        <w:rPr>
          <w:rFonts w:eastAsiaTheme="majorEastAsia"/>
          <w:color w:val="000000" w:themeColor="text1"/>
        </w:rPr>
        <w:t>– виявлення підвищених рівнів хімічної речовини у живих організмах, зокрема</w:t>
      </w:r>
      <w:r>
        <w:rPr>
          <w:rFonts w:eastAsiaTheme="majorEastAsia"/>
          <w:color w:val="000000" w:themeColor="text1"/>
        </w:rPr>
        <w:t>,</w:t>
      </w:r>
      <w:r w:rsidRPr="004933F7">
        <w:rPr>
          <w:rFonts w:eastAsiaTheme="majorEastAsia"/>
          <w:color w:val="000000" w:themeColor="text1"/>
        </w:rPr>
        <w:t xml:space="preserve"> у зникаючих видах або</w:t>
      </w:r>
      <w:r>
        <w:rPr>
          <w:rFonts w:eastAsiaTheme="majorEastAsia"/>
          <w:color w:val="000000" w:themeColor="text1"/>
        </w:rPr>
        <w:t xml:space="preserve"> </w:t>
      </w:r>
      <w:r w:rsidRPr="004933F7">
        <w:rPr>
          <w:rFonts w:eastAsiaTheme="majorEastAsia"/>
          <w:color w:val="000000" w:themeColor="text1"/>
        </w:rPr>
        <w:t xml:space="preserve">у вразливих </w:t>
      </w:r>
      <w:r>
        <w:rPr>
          <w:rFonts w:eastAsiaTheme="majorEastAsia"/>
          <w:color w:val="000000" w:themeColor="text1"/>
        </w:rPr>
        <w:t>популяціях та субпопуляціях</w:t>
      </w:r>
      <w:r w:rsidRPr="004933F7">
        <w:rPr>
          <w:rFonts w:eastAsiaTheme="majorEastAsia"/>
          <w:color w:val="000000" w:themeColor="text1"/>
        </w:rPr>
        <w:t xml:space="preserve">, у порівнянні з їх рівнем у </w:t>
      </w:r>
      <w:r w:rsidRPr="004933F7">
        <w:rPr>
          <w:color w:val="000000" w:themeColor="text1"/>
        </w:rPr>
        <w:t>довкіллі</w:t>
      </w:r>
      <w:r w:rsidRPr="004933F7">
        <w:rPr>
          <w:rFonts w:eastAsiaTheme="majorEastAsia"/>
          <w:color w:val="000000" w:themeColor="text1"/>
        </w:rPr>
        <w:t>;</w:t>
      </w:r>
    </w:p>
    <w:p w14:paraId="12C3A77F" w14:textId="7918C24E" w:rsidR="006C23EB" w:rsidRDefault="00EF44C7" w:rsidP="006C23EB">
      <w:pPr>
        <w:pStyle w:val="aff2"/>
        <w:spacing w:before="0" w:after="0"/>
        <w:ind w:left="0" w:firstLine="709"/>
        <w:rPr>
          <w:rFonts w:eastAsiaTheme="majorEastAsia"/>
          <w:color w:val="000000" w:themeColor="text1"/>
        </w:rPr>
      </w:pPr>
      <w:r w:rsidRPr="004933F7">
        <w:rPr>
          <w:rFonts w:eastAsiaTheme="majorEastAsia"/>
          <w:color w:val="000000" w:themeColor="text1"/>
        </w:rPr>
        <w:t>–</w:t>
      </w:r>
      <w:r w:rsidR="006C23EB">
        <w:rPr>
          <w:rFonts w:eastAsiaTheme="majorEastAsia"/>
          <w:color w:val="000000" w:themeColor="text1"/>
        </w:rPr>
        <w:t xml:space="preserve"> </w:t>
      </w:r>
      <w:r w:rsidRPr="004933F7">
        <w:rPr>
          <w:rFonts w:eastAsiaTheme="majorEastAsia"/>
          <w:color w:val="000000" w:themeColor="text1"/>
        </w:rPr>
        <w:t>результати досліджень хронічної токсичності на тваринах;</w:t>
      </w:r>
    </w:p>
    <w:p w14:paraId="70B20555" w14:textId="501743D3" w:rsidR="00EF44C7" w:rsidRDefault="006C23EB" w:rsidP="006C23EB">
      <w:pPr>
        <w:pStyle w:val="aff2"/>
        <w:spacing w:before="0" w:after="0"/>
        <w:ind w:left="0" w:firstLine="709"/>
        <w:rPr>
          <w:rFonts w:eastAsiaTheme="majorEastAsia"/>
          <w:color w:val="000000" w:themeColor="text1"/>
        </w:rPr>
      </w:pPr>
      <w:r>
        <w:rPr>
          <w:rFonts w:eastAsiaTheme="majorEastAsia"/>
          <w:color w:val="000000" w:themeColor="text1"/>
        </w:rPr>
        <w:t xml:space="preserve">– </w:t>
      </w:r>
      <w:r w:rsidR="00EF44C7" w:rsidRPr="004933F7">
        <w:rPr>
          <w:rFonts w:eastAsiaTheme="majorEastAsia"/>
          <w:color w:val="000000" w:themeColor="text1"/>
        </w:rPr>
        <w:t>результати оцінки токсикокінетичних властивостей хімічної речовини;</w:t>
      </w:r>
    </w:p>
    <w:p w14:paraId="2791D1E4" w14:textId="5B496859" w:rsidR="006C23EB" w:rsidRDefault="006C23EB" w:rsidP="006C23EB">
      <w:pPr>
        <w:pStyle w:val="aff2"/>
        <w:spacing w:before="0" w:after="0"/>
        <w:ind w:left="0" w:firstLine="709"/>
        <w:rPr>
          <w:rFonts w:eastAsiaTheme="majorEastAsia"/>
          <w:color w:val="000000" w:themeColor="text1"/>
        </w:rPr>
      </w:pPr>
      <w:r>
        <w:rPr>
          <w:rFonts w:eastAsiaTheme="majorEastAsia"/>
          <w:color w:val="000000" w:themeColor="text1"/>
        </w:rPr>
        <w:lastRenderedPageBreak/>
        <w:t xml:space="preserve">3) </w:t>
      </w:r>
      <w:r w:rsidRPr="006C23EB">
        <w:rPr>
          <w:rFonts w:eastAsiaTheme="majorEastAsia"/>
          <w:color w:val="000000" w:themeColor="text1"/>
        </w:rPr>
        <w:t>інформація щодо здатності хімічної речовини до накопичення у харчовому ланцюгу, бажано у вигляді коефіцієнтів біологічного підсилення або</w:t>
      </w:r>
      <w:r>
        <w:rPr>
          <w:rFonts w:eastAsiaTheme="majorEastAsia"/>
          <w:color w:val="000000" w:themeColor="text1"/>
        </w:rPr>
        <w:t xml:space="preserve"> трофічної</w:t>
      </w:r>
      <w:r w:rsidRPr="006C23EB">
        <w:rPr>
          <w:rFonts w:eastAsiaTheme="majorEastAsia"/>
          <w:color w:val="000000" w:themeColor="text1"/>
        </w:rPr>
        <w:t xml:space="preserve"> магніфікації.</w:t>
      </w:r>
    </w:p>
    <w:p w14:paraId="2A34FCAB" w14:textId="5ED0D462" w:rsidR="006C23EB" w:rsidRDefault="006C23EB" w:rsidP="006C23EB">
      <w:pPr>
        <w:pStyle w:val="aff2"/>
        <w:spacing w:before="0" w:after="0"/>
        <w:ind w:left="0" w:firstLine="709"/>
        <w:rPr>
          <w:color w:val="000000" w:themeColor="text1"/>
        </w:rPr>
      </w:pPr>
      <w:r w:rsidRPr="006C23EB">
        <w:rPr>
          <w:rFonts w:eastAsiaTheme="majorEastAsia"/>
          <w:color w:val="000000" w:themeColor="text1"/>
        </w:rPr>
        <w:t>4.3.2.3.3.</w:t>
      </w:r>
      <w:r>
        <w:rPr>
          <w:rFonts w:eastAsiaTheme="majorEastAsia"/>
          <w:color w:val="000000" w:themeColor="text1"/>
        </w:rPr>
        <w:t xml:space="preserve"> </w:t>
      </w:r>
      <w:r>
        <w:rPr>
          <w:color w:val="000000" w:themeColor="text1"/>
        </w:rPr>
        <w:t xml:space="preserve">Оцінка </w:t>
      </w:r>
      <w:r w:rsidRPr="008C18F1">
        <w:rPr>
          <w:color w:val="000000" w:themeColor="text1"/>
        </w:rPr>
        <w:t>властивост</w:t>
      </w:r>
      <w:r>
        <w:rPr>
          <w:color w:val="000000" w:themeColor="text1"/>
        </w:rPr>
        <w:t>ей Т</w:t>
      </w:r>
    </w:p>
    <w:p w14:paraId="035E30EE" w14:textId="5A5E4DB1" w:rsidR="006C23EB" w:rsidRDefault="006C23EB" w:rsidP="006C23EB">
      <w:pPr>
        <w:pStyle w:val="aff2"/>
        <w:spacing w:before="0" w:after="0"/>
        <w:ind w:left="0" w:firstLine="709"/>
        <w:rPr>
          <w:color w:val="000000" w:themeColor="text1"/>
        </w:rPr>
      </w:pPr>
      <w:r>
        <w:rPr>
          <w:color w:val="000000" w:themeColor="text1"/>
        </w:rPr>
        <w:t>Під час о</w:t>
      </w:r>
      <w:r w:rsidRPr="008C18F1">
        <w:rPr>
          <w:color w:val="000000" w:themeColor="text1"/>
        </w:rPr>
        <w:t>цінк</w:t>
      </w:r>
      <w:r>
        <w:rPr>
          <w:color w:val="000000" w:themeColor="text1"/>
        </w:rPr>
        <w:t>и</w:t>
      </w:r>
      <w:r w:rsidRPr="008C18F1">
        <w:rPr>
          <w:color w:val="000000" w:themeColor="text1"/>
        </w:rPr>
        <w:t xml:space="preserve"> властивостей </w:t>
      </w:r>
      <w:r>
        <w:rPr>
          <w:color w:val="000000" w:themeColor="text1"/>
        </w:rPr>
        <w:t>Т повинна бути врахована наступна інформація:</w:t>
      </w:r>
    </w:p>
    <w:p w14:paraId="6ED7601B" w14:textId="5EC06222" w:rsidR="006C23EB" w:rsidRDefault="006C23EB" w:rsidP="006C23EB">
      <w:pPr>
        <w:pStyle w:val="aff2"/>
        <w:spacing w:before="0" w:after="0"/>
        <w:ind w:left="0" w:firstLine="709"/>
        <w:rPr>
          <w:color w:val="000000" w:themeColor="text1"/>
        </w:rPr>
      </w:pPr>
      <w:r>
        <w:rPr>
          <w:color w:val="000000" w:themeColor="text1"/>
        </w:rPr>
        <w:t xml:space="preserve">1) </w:t>
      </w:r>
      <w:r w:rsidRPr="006C23EB">
        <w:rPr>
          <w:color w:val="000000" w:themeColor="text1"/>
        </w:rPr>
        <w:t>результати випробувань хронічної токсичності для безхребетних</w:t>
      </w:r>
      <w:r>
        <w:rPr>
          <w:color w:val="000000" w:themeColor="text1"/>
        </w:rPr>
        <w:t xml:space="preserve"> </w:t>
      </w:r>
      <w:bookmarkStart w:id="132" w:name="_Hlk157339067"/>
      <w:r>
        <w:rPr>
          <w:color w:val="000000" w:themeColor="text1"/>
        </w:rPr>
        <w:t>тваринах</w:t>
      </w:r>
      <w:bookmarkEnd w:id="132"/>
      <w:r>
        <w:rPr>
          <w:color w:val="000000" w:themeColor="text1"/>
        </w:rPr>
        <w:t>;</w:t>
      </w:r>
    </w:p>
    <w:p w14:paraId="15819DCD" w14:textId="3AE210DF" w:rsidR="006C23EB" w:rsidRDefault="006C23EB" w:rsidP="006C23EB">
      <w:pPr>
        <w:pStyle w:val="aff2"/>
        <w:spacing w:before="0" w:after="0"/>
        <w:ind w:left="0" w:firstLine="709"/>
        <w:rPr>
          <w:color w:val="000000" w:themeColor="text1"/>
        </w:rPr>
      </w:pPr>
      <w:r>
        <w:rPr>
          <w:color w:val="000000" w:themeColor="text1"/>
        </w:rPr>
        <w:t xml:space="preserve">2) </w:t>
      </w:r>
      <w:r w:rsidRPr="006C23EB">
        <w:rPr>
          <w:color w:val="000000" w:themeColor="text1"/>
        </w:rPr>
        <w:t>результати випробувань хронічної токсичності для риб</w:t>
      </w:r>
      <w:r>
        <w:rPr>
          <w:color w:val="000000" w:themeColor="text1"/>
        </w:rPr>
        <w:t>;</w:t>
      </w:r>
    </w:p>
    <w:p w14:paraId="0DAE0CC3" w14:textId="43F7C269" w:rsidR="006C23EB" w:rsidRDefault="006C23EB" w:rsidP="006C23EB">
      <w:pPr>
        <w:pStyle w:val="aff2"/>
        <w:spacing w:before="0" w:after="0"/>
        <w:ind w:left="0" w:firstLine="709"/>
        <w:rPr>
          <w:color w:val="000000" w:themeColor="text1"/>
        </w:rPr>
      </w:pPr>
      <w:r>
        <w:rPr>
          <w:color w:val="000000" w:themeColor="text1"/>
        </w:rPr>
        <w:t xml:space="preserve">3) </w:t>
      </w:r>
      <w:r w:rsidRPr="006C23EB">
        <w:rPr>
          <w:color w:val="000000" w:themeColor="text1"/>
        </w:rPr>
        <w:t xml:space="preserve">результати випробувань пригнічення росту </w:t>
      </w:r>
      <w:r>
        <w:rPr>
          <w:color w:val="000000" w:themeColor="text1"/>
        </w:rPr>
        <w:t xml:space="preserve">водоростей або інших </w:t>
      </w:r>
      <w:r w:rsidRPr="006C23EB">
        <w:rPr>
          <w:color w:val="000000" w:themeColor="text1"/>
        </w:rPr>
        <w:t>водних рослин</w:t>
      </w:r>
      <w:r>
        <w:rPr>
          <w:color w:val="000000" w:themeColor="text1"/>
        </w:rPr>
        <w:t>;</w:t>
      </w:r>
    </w:p>
    <w:p w14:paraId="12EA08DE" w14:textId="347A605F" w:rsidR="006C23EB" w:rsidRDefault="006C23EB" w:rsidP="006C23EB">
      <w:pPr>
        <w:pStyle w:val="aff2"/>
        <w:spacing w:before="0" w:after="0"/>
        <w:ind w:left="0" w:firstLine="709"/>
        <w:rPr>
          <w:color w:val="000000" w:themeColor="text1"/>
        </w:rPr>
      </w:pPr>
      <w:r>
        <w:rPr>
          <w:color w:val="000000" w:themeColor="text1"/>
        </w:rPr>
        <w:t xml:space="preserve">4) </w:t>
      </w:r>
      <w:r w:rsidRPr="006C23EB">
        <w:rPr>
          <w:color w:val="000000" w:themeColor="text1"/>
        </w:rPr>
        <w:t>якщо хімічна речовина відповідає критеріям класифікації небезпечності за класами «Хімічна продукція, яка має канцерогенні властивості», категорії 1А або 1В (H350 або H350i), «Хімічна продукція, яка має мутагенні властивості» категорії 1А або 1В (H340), «Хімічна продукція, яка проявляє токсичність для репродуктивної системи людини» категорії 1А, 1B та/або 2 (H360, H360F, H360D, H360FD, H360Fd, H360fD, H361, H361f, H361d або H361fd), «Хімічна продукція, яка проявляє вибіркову токсичність для органів-мішеней та (або) систем органів за умови багаторазового впливу» категорії 1 або 2 (H372 або H373)</w:t>
      </w:r>
      <w:r w:rsidR="00271E85">
        <w:rPr>
          <w:color w:val="000000" w:themeColor="text1"/>
        </w:rPr>
        <w:t>;</w:t>
      </w:r>
    </w:p>
    <w:p w14:paraId="55CFF261" w14:textId="0AC12DD1" w:rsidR="00271E85" w:rsidRDefault="00271E85" w:rsidP="006C23EB">
      <w:pPr>
        <w:pStyle w:val="aff2"/>
        <w:spacing w:before="0" w:after="0"/>
        <w:ind w:left="0" w:firstLine="709"/>
        <w:rPr>
          <w:color w:val="000000" w:themeColor="text1"/>
        </w:rPr>
      </w:pPr>
      <w:r>
        <w:rPr>
          <w:color w:val="000000" w:themeColor="text1"/>
        </w:rPr>
        <w:t xml:space="preserve">5) </w:t>
      </w:r>
      <w:r w:rsidRPr="00271E85">
        <w:rPr>
          <w:color w:val="000000" w:themeColor="text1"/>
        </w:rPr>
        <w:t>якщо хімічна речовина відповідає критеріям класифікації небезпечності за класами</w:t>
      </w:r>
      <w:r>
        <w:rPr>
          <w:color w:val="000000" w:themeColor="text1"/>
        </w:rPr>
        <w:t xml:space="preserve"> </w:t>
      </w:r>
      <w:r w:rsidRPr="00271E85">
        <w:rPr>
          <w:color w:val="000000" w:themeColor="text1"/>
        </w:rPr>
        <w:t>Хімічна продукція, яка спричиняє руйнування ендокринної системи людини», Категорією 1 або «Хімічна продукція, яка спричиняє руйнування ендокринної системи організмів довкілля», Категорією 1</w:t>
      </w:r>
      <w:r>
        <w:rPr>
          <w:color w:val="000000" w:themeColor="text1"/>
        </w:rPr>
        <w:t xml:space="preserve"> (</w:t>
      </w:r>
      <w:r w:rsidRPr="00271E85">
        <w:rPr>
          <w:color w:val="000000" w:themeColor="text1"/>
        </w:rPr>
        <w:t xml:space="preserve">EUH380 </w:t>
      </w:r>
      <w:r>
        <w:rPr>
          <w:color w:val="000000" w:themeColor="text1"/>
        </w:rPr>
        <w:t>або</w:t>
      </w:r>
      <w:r w:rsidRPr="00271E85">
        <w:rPr>
          <w:color w:val="000000" w:themeColor="text1"/>
        </w:rPr>
        <w:t xml:space="preserve"> EUH430</w:t>
      </w:r>
      <w:r>
        <w:rPr>
          <w:color w:val="000000" w:themeColor="text1"/>
        </w:rPr>
        <w:t>);</w:t>
      </w:r>
    </w:p>
    <w:p w14:paraId="3007521D" w14:textId="60161A3A" w:rsidR="00271E85" w:rsidRDefault="00271E85" w:rsidP="006C23EB">
      <w:pPr>
        <w:pStyle w:val="aff2"/>
        <w:spacing w:before="0" w:after="0"/>
        <w:ind w:left="0" w:firstLine="709"/>
        <w:rPr>
          <w:color w:val="000000" w:themeColor="text1"/>
        </w:rPr>
      </w:pPr>
      <w:r>
        <w:rPr>
          <w:color w:val="000000" w:themeColor="text1"/>
        </w:rPr>
        <w:t xml:space="preserve">6) </w:t>
      </w:r>
      <w:r w:rsidRPr="00271E85">
        <w:rPr>
          <w:color w:val="000000" w:themeColor="text1"/>
        </w:rPr>
        <w:t xml:space="preserve">результати </w:t>
      </w:r>
      <w:r>
        <w:rPr>
          <w:color w:val="000000" w:themeColor="text1"/>
        </w:rPr>
        <w:t>випробувань</w:t>
      </w:r>
      <w:r w:rsidRPr="00271E85">
        <w:rPr>
          <w:color w:val="000000" w:themeColor="text1"/>
        </w:rPr>
        <w:t xml:space="preserve"> хронічної токсичності</w:t>
      </w:r>
      <w:r>
        <w:rPr>
          <w:color w:val="000000" w:themeColor="text1"/>
        </w:rPr>
        <w:t xml:space="preserve"> для наземних організмів: безхребетних та рослин;</w:t>
      </w:r>
    </w:p>
    <w:p w14:paraId="1FB319E1" w14:textId="6ECFED8B" w:rsidR="00271E85" w:rsidRDefault="00271E85" w:rsidP="006C23EB">
      <w:pPr>
        <w:pStyle w:val="aff2"/>
        <w:spacing w:before="0" w:after="0"/>
        <w:ind w:left="0" w:firstLine="709"/>
        <w:rPr>
          <w:color w:val="000000" w:themeColor="text1"/>
        </w:rPr>
      </w:pPr>
      <w:r>
        <w:rPr>
          <w:color w:val="000000" w:themeColor="text1"/>
        </w:rPr>
        <w:t xml:space="preserve">7) </w:t>
      </w:r>
      <w:r w:rsidRPr="00271E85">
        <w:rPr>
          <w:color w:val="000000" w:themeColor="text1"/>
        </w:rPr>
        <w:t xml:space="preserve">результати </w:t>
      </w:r>
      <w:r>
        <w:rPr>
          <w:color w:val="000000" w:themeColor="text1"/>
        </w:rPr>
        <w:t>випробувань</w:t>
      </w:r>
      <w:r w:rsidRPr="00271E85">
        <w:rPr>
          <w:color w:val="000000" w:themeColor="text1"/>
        </w:rPr>
        <w:t xml:space="preserve"> хронічної токсичності</w:t>
      </w:r>
      <w:r>
        <w:rPr>
          <w:color w:val="000000" w:themeColor="text1"/>
        </w:rPr>
        <w:t xml:space="preserve"> для організмів донних осадів;</w:t>
      </w:r>
    </w:p>
    <w:p w14:paraId="3E2854F1" w14:textId="5C492835" w:rsidR="00271E85" w:rsidRDefault="00271E85" w:rsidP="006C23EB">
      <w:pPr>
        <w:pStyle w:val="aff2"/>
        <w:spacing w:before="0" w:after="0"/>
        <w:ind w:left="0" w:firstLine="709"/>
        <w:rPr>
          <w:color w:val="000000" w:themeColor="text1"/>
        </w:rPr>
      </w:pPr>
      <w:r>
        <w:rPr>
          <w:color w:val="000000" w:themeColor="text1"/>
        </w:rPr>
        <w:t xml:space="preserve">8) </w:t>
      </w:r>
      <w:r w:rsidRPr="00271E85">
        <w:rPr>
          <w:color w:val="000000" w:themeColor="text1"/>
        </w:rPr>
        <w:t>результати випробувань хронічної токсичності або токсичності для репродуктивної системи для птахів</w:t>
      </w:r>
      <w:r>
        <w:rPr>
          <w:color w:val="000000" w:themeColor="text1"/>
        </w:rPr>
        <w:t>;</w:t>
      </w:r>
    </w:p>
    <w:p w14:paraId="7D986885" w14:textId="0FA35DE0" w:rsidR="00271E85" w:rsidRDefault="00271E85" w:rsidP="006C23EB">
      <w:pPr>
        <w:pStyle w:val="aff2"/>
        <w:spacing w:before="0" w:after="0"/>
        <w:ind w:left="0" w:firstLine="709"/>
        <w:rPr>
          <w:color w:val="000000" w:themeColor="text1"/>
        </w:rPr>
      </w:pPr>
      <w:r>
        <w:rPr>
          <w:color w:val="000000" w:themeColor="text1"/>
        </w:rPr>
        <w:t xml:space="preserve">9) </w:t>
      </w:r>
      <w:r w:rsidRPr="00271E85">
        <w:rPr>
          <w:color w:val="000000" w:themeColor="text1"/>
        </w:rPr>
        <w:t>інша інформація, якщо може бути обґрунтовано підтверджена її надійність та можливість використання.</w:t>
      </w:r>
    </w:p>
    <w:p w14:paraId="0C708B45" w14:textId="609F473C" w:rsidR="006C23EB" w:rsidRDefault="009E59E7" w:rsidP="006C23EB">
      <w:pPr>
        <w:pStyle w:val="aff2"/>
        <w:spacing w:before="0" w:after="0"/>
        <w:ind w:left="0" w:firstLine="709"/>
        <w:rPr>
          <w:rFonts w:eastAsiaTheme="majorEastAsia"/>
          <w:color w:val="000000" w:themeColor="text1"/>
        </w:rPr>
      </w:pPr>
      <w:r w:rsidRPr="009E59E7">
        <w:rPr>
          <w:rFonts w:eastAsiaTheme="majorEastAsia"/>
          <w:color w:val="000000" w:themeColor="text1"/>
        </w:rPr>
        <w:t>4.3.2.4.</w:t>
      </w:r>
      <w:r>
        <w:rPr>
          <w:rFonts w:eastAsiaTheme="majorEastAsia"/>
          <w:color w:val="000000" w:themeColor="text1"/>
        </w:rPr>
        <w:t xml:space="preserve"> </w:t>
      </w:r>
      <w:r w:rsidRPr="009E59E7">
        <w:rPr>
          <w:rFonts w:eastAsiaTheme="majorEastAsia"/>
          <w:color w:val="000000" w:themeColor="text1"/>
        </w:rPr>
        <w:t>Вага доказів та експертні висновки</w:t>
      </w:r>
    </w:p>
    <w:p w14:paraId="597CBE6F" w14:textId="56F6EA07" w:rsidR="009E59E7" w:rsidRDefault="00335F9B" w:rsidP="006C23EB">
      <w:pPr>
        <w:pStyle w:val="aff2"/>
        <w:spacing w:before="0" w:after="0"/>
        <w:ind w:left="0" w:firstLine="709"/>
        <w:rPr>
          <w:rFonts w:eastAsiaTheme="majorEastAsia"/>
          <w:color w:val="000000" w:themeColor="text1"/>
        </w:rPr>
      </w:pPr>
      <w:r w:rsidRPr="00335F9B">
        <w:rPr>
          <w:rFonts w:eastAsiaTheme="majorEastAsia"/>
          <w:color w:val="000000" w:themeColor="text1"/>
        </w:rPr>
        <w:t>4.3.2.4.1.</w:t>
      </w:r>
      <w:r w:rsidR="00CB0172">
        <w:rPr>
          <w:rFonts w:eastAsiaTheme="majorEastAsia"/>
          <w:color w:val="000000" w:themeColor="text1"/>
        </w:rPr>
        <w:t xml:space="preserve"> Під час застосування</w:t>
      </w:r>
      <w:r>
        <w:rPr>
          <w:rFonts w:eastAsiaTheme="majorEastAsia"/>
          <w:color w:val="000000" w:themeColor="text1"/>
        </w:rPr>
        <w:t xml:space="preserve"> </w:t>
      </w:r>
      <w:r w:rsidR="00CB0172" w:rsidRPr="00CB0172">
        <w:rPr>
          <w:rFonts w:eastAsiaTheme="majorEastAsia"/>
          <w:color w:val="000000" w:themeColor="text1"/>
        </w:rPr>
        <w:t>підх</w:t>
      </w:r>
      <w:r w:rsidR="00CB0172">
        <w:rPr>
          <w:rFonts w:eastAsiaTheme="majorEastAsia"/>
          <w:color w:val="000000" w:themeColor="text1"/>
        </w:rPr>
        <w:t>о</w:t>
      </w:r>
      <w:r w:rsidR="00CB0172" w:rsidRPr="00CB0172">
        <w:rPr>
          <w:rFonts w:eastAsiaTheme="majorEastAsia"/>
          <w:color w:val="000000" w:themeColor="text1"/>
        </w:rPr>
        <w:t>д</w:t>
      </w:r>
      <w:r w:rsidR="00CB0172">
        <w:rPr>
          <w:rFonts w:eastAsiaTheme="majorEastAsia"/>
          <w:color w:val="000000" w:themeColor="text1"/>
        </w:rPr>
        <w:t>у</w:t>
      </w:r>
      <w:r w:rsidR="00CB0172" w:rsidRPr="00CB0172">
        <w:rPr>
          <w:rFonts w:eastAsiaTheme="majorEastAsia"/>
          <w:color w:val="000000" w:themeColor="text1"/>
        </w:rPr>
        <w:t xml:space="preserve"> ваги доказів з використанням експертних висновків</w:t>
      </w:r>
      <w:r w:rsidR="00CB0172">
        <w:rPr>
          <w:rFonts w:eastAsiaTheme="majorEastAsia"/>
          <w:color w:val="000000" w:themeColor="text1"/>
        </w:rPr>
        <w:t xml:space="preserve"> </w:t>
      </w:r>
      <w:r w:rsidR="00710DB6">
        <w:rPr>
          <w:rFonts w:eastAsiaTheme="majorEastAsia"/>
          <w:color w:val="000000" w:themeColor="text1"/>
        </w:rPr>
        <w:t>(</w:t>
      </w:r>
      <w:r w:rsidR="00CB0172" w:rsidRPr="00CB0172">
        <w:rPr>
          <w:rFonts w:eastAsiaTheme="majorEastAsia"/>
          <w:color w:val="000000" w:themeColor="text1"/>
        </w:rPr>
        <w:t xml:space="preserve">як </w:t>
      </w:r>
      <w:r w:rsidR="00710DB6">
        <w:rPr>
          <w:rFonts w:eastAsiaTheme="majorEastAsia"/>
          <w:color w:val="000000" w:themeColor="text1"/>
        </w:rPr>
        <w:t>зазначено</w:t>
      </w:r>
      <w:r w:rsidR="00CB0172" w:rsidRPr="00CB0172">
        <w:rPr>
          <w:rFonts w:eastAsiaTheme="majorEastAsia"/>
          <w:color w:val="000000" w:themeColor="text1"/>
        </w:rPr>
        <w:t xml:space="preserve"> в </w:t>
      </w:r>
      <w:r w:rsidR="00710DB6">
        <w:rPr>
          <w:rFonts w:eastAsiaTheme="majorEastAsia"/>
          <w:color w:val="000000" w:themeColor="text1"/>
        </w:rPr>
        <w:t>пункті</w:t>
      </w:r>
      <w:r w:rsidR="00CB0172" w:rsidRPr="00CB0172">
        <w:rPr>
          <w:rFonts w:eastAsiaTheme="majorEastAsia"/>
          <w:color w:val="000000" w:themeColor="text1"/>
        </w:rPr>
        <w:t xml:space="preserve"> 1.1.1</w:t>
      </w:r>
      <w:r w:rsidR="00710DB6">
        <w:rPr>
          <w:rFonts w:eastAsiaTheme="majorEastAsia"/>
          <w:color w:val="000000" w:themeColor="text1"/>
        </w:rPr>
        <w:t>)</w:t>
      </w:r>
      <w:r w:rsidR="00CB0172" w:rsidRPr="00CB0172">
        <w:rPr>
          <w:rFonts w:eastAsiaTheme="majorEastAsia"/>
          <w:color w:val="000000" w:themeColor="text1"/>
        </w:rPr>
        <w:t xml:space="preserve">, всі наявні відповідні наукові дані </w:t>
      </w:r>
      <w:r w:rsidR="00710DB6">
        <w:rPr>
          <w:rFonts w:eastAsiaTheme="majorEastAsia"/>
          <w:color w:val="000000" w:themeColor="text1"/>
        </w:rPr>
        <w:t>повинні</w:t>
      </w:r>
      <w:r w:rsidR="00CB0172" w:rsidRPr="00CB0172">
        <w:rPr>
          <w:rFonts w:eastAsiaTheme="majorEastAsia"/>
          <w:color w:val="000000" w:themeColor="text1"/>
        </w:rPr>
        <w:t xml:space="preserve"> бути розглянуті </w:t>
      </w:r>
      <w:r w:rsidR="00710DB6" w:rsidRPr="00710DB6">
        <w:rPr>
          <w:rFonts w:eastAsiaTheme="majorEastAsia"/>
          <w:color w:val="000000" w:themeColor="text1"/>
        </w:rPr>
        <w:t>в сукупності</w:t>
      </w:r>
      <w:r w:rsidR="00CB0172" w:rsidRPr="00CB0172">
        <w:rPr>
          <w:rFonts w:eastAsiaTheme="majorEastAsia"/>
          <w:color w:val="000000" w:themeColor="text1"/>
        </w:rPr>
        <w:t>, такі як:</w:t>
      </w:r>
    </w:p>
    <w:p w14:paraId="597CE0E3" w14:textId="03B5A317" w:rsidR="00710DB6" w:rsidRDefault="00710DB6" w:rsidP="006C23EB">
      <w:pPr>
        <w:pStyle w:val="aff2"/>
        <w:spacing w:before="0" w:after="0"/>
        <w:ind w:left="0" w:firstLine="709"/>
        <w:rPr>
          <w:rFonts w:eastAsiaTheme="majorEastAsia"/>
          <w:color w:val="000000" w:themeColor="text1"/>
        </w:rPr>
      </w:pPr>
      <w:r>
        <w:rPr>
          <w:rFonts w:eastAsiaTheme="majorEastAsia"/>
          <w:color w:val="000000" w:themeColor="text1"/>
        </w:rPr>
        <w:t xml:space="preserve">1) </w:t>
      </w:r>
      <w:r w:rsidR="001264CA" w:rsidRPr="001264CA">
        <w:rPr>
          <w:rFonts w:eastAsiaTheme="majorEastAsia"/>
          <w:color w:val="000000" w:themeColor="text1"/>
        </w:rPr>
        <w:t xml:space="preserve">результати випробувань </w:t>
      </w:r>
      <w:r w:rsidR="001264CA" w:rsidRPr="001264CA">
        <w:rPr>
          <w:rFonts w:eastAsiaTheme="majorEastAsia"/>
          <w:i/>
          <w:iCs/>
          <w:color w:val="000000" w:themeColor="text1"/>
        </w:rPr>
        <w:t>in vivo</w:t>
      </w:r>
      <w:r w:rsidR="001264CA" w:rsidRPr="001264CA">
        <w:rPr>
          <w:rFonts w:eastAsiaTheme="majorEastAsia"/>
          <w:color w:val="000000" w:themeColor="text1"/>
        </w:rPr>
        <w:t xml:space="preserve"> або інші дослідження (наприклад, </w:t>
      </w:r>
      <w:r w:rsidR="001264CA" w:rsidRPr="001264CA">
        <w:rPr>
          <w:rFonts w:eastAsiaTheme="majorEastAsia"/>
          <w:i/>
          <w:iCs/>
          <w:color w:val="000000" w:themeColor="text1"/>
        </w:rPr>
        <w:t>in vitro, in silico</w:t>
      </w:r>
      <w:r w:rsidR="001264CA" w:rsidRPr="001264CA">
        <w:rPr>
          <w:rFonts w:eastAsiaTheme="majorEastAsia"/>
          <w:color w:val="000000" w:themeColor="text1"/>
        </w:rPr>
        <w:t>)</w:t>
      </w:r>
      <w:r w:rsidR="001264CA">
        <w:rPr>
          <w:rFonts w:eastAsiaTheme="majorEastAsia"/>
          <w:color w:val="000000" w:themeColor="text1"/>
        </w:rPr>
        <w:t>;</w:t>
      </w:r>
    </w:p>
    <w:p w14:paraId="47864571" w14:textId="32C5FA11" w:rsidR="00EF44C7" w:rsidRDefault="001264CA" w:rsidP="001264CA">
      <w:pPr>
        <w:pStyle w:val="aff2"/>
        <w:spacing w:before="0" w:after="0"/>
        <w:ind w:left="0" w:firstLine="709"/>
        <w:rPr>
          <w:rFonts w:eastAsiaTheme="majorEastAsia"/>
          <w:color w:val="000000" w:themeColor="text1"/>
        </w:rPr>
      </w:pPr>
      <w:r>
        <w:rPr>
          <w:rFonts w:eastAsiaTheme="majorEastAsia"/>
          <w:color w:val="000000" w:themeColor="text1"/>
        </w:rPr>
        <w:t xml:space="preserve">2) </w:t>
      </w:r>
      <w:r w:rsidRPr="001264CA">
        <w:rPr>
          <w:rFonts w:eastAsiaTheme="majorEastAsia"/>
          <w:color w:val="000000" w:themeColor="text1"/>
        </w:rPr>
        <w:t>результати застосування підходу категоризації (групування, метод аналогій (read-across))</w:t>
      </w:r>
      <w:r>
        <w:rPr>
          <w:rFonts w:eastAsiaTheme="majorEastAsia"/>
          <w:color w:val="000000" w:themeColor="text1"/>
        </w:rPr>
        <w:t>;</w:t>
      </w:r>
    </w:p>
    <w:p w14:paraId="701725CE" w14:textId="67A29973" w:rsidR="001264CA" w:rsidRDefault="001264CA" w:rsidP="001264CA">
      <w:pPr>
        <w:pStyle w:val="aff2"/>
        <w:spacing w:before="0" w:after="0"/>
        <w:ind w:left="0" w:firstLine="709"/>
        <w:rPr>
          <w:rFonts w:eastAsiaTheme="majorEastAsia"/>
          <w:color w:val="000000" w:themeColor="text1"/>
        </w:rPr>
      </w:pPr>
      <w:r>
        <w:rPr>
          <w:rFonts w:eastAsiaTheme="majorEastAsia"/>
          <w:color w:val="000000" w:themeColor="text1"/>
        </w:rPr>
        <w:t xml:space="preserve">3) </w:t>
      </w:r>
      <w:r w:rsidRPr="001264CA">
        <w:rPr>
          <w:rFonts w:eastAsiaTheme="majorEastAsia"/>
          <w:color w:val="000000" w:themeColor="text1"/>
        </w:rPr>
        <w:t>дані моделювання залежності «структура-активність» на основі аналогічних хімічних речовин (SAR)</w:t>
      </w:r>
      <w:r>
        <w:rPr>
          <w:rFonts w:eastAsiaTheme="majorEastAsia"/>
          <w:color w:val="000000" w:themeColor="text1"/>
        </w:rPr>
        <w:t xml:space="preserve"> щодо </w:t>
      </w:r>
      <w:r w:rsidRPr="001264CA">
        <w:rPr>
          <w:rFonts w:eastAsiaTheme="majorEastAsia"/>
          <w:color w:val="000000" w:themeColor="text1"/>
        </w:rPr>
        <w:t>властивостей С, дС, Б, дБ та T;</w:t>
      </w:r>
    </w:p>
    <w:p w14:paraId="63E5BF98" w14:textId="282E3E32" w:rsidR="001264CA" w:rsidRDefault="001264CA" w:rsidP="001264CA">
      <w:pPr>
        <w:pStyle w:val="aff2"/>
        <w:spacing w:before="0" w:after="0"/>
        <w:ind w:left="0" w:firstLine="709"/>
        <w:rPr>
          <w:rFonts w:eastAsiaTheme="majorEastAsia"/>
          <w:color w:val="000000" w:themeColor="text1"/>
        </w:rPr>
      </w:pPr>
      <w:r>
        <w:rPr>
          <w:rFonts w:eastAsiaTheme="majorEastAsia"/>
          <w:color w:val="000000" w:themeColor="text1"/>
        </w:rPr>
        <w:t>4) результати моделювання та моніторингу;</w:t>
      </w:r>
    </w:p>
    <w:p w14:paraId="71B82E95" w14:textId="77777777" w:rsidR="001264CA" w:rsidRDefault="001264CA" w:rsidP="001264CA">
      <w:pPr>
        <w:pStyle w:val="aff2"/>
        <w:spacing w:before="0" w:after="0"/>
        <w:ind w:left="0" w:firstLine="709"/>
        <w:rPr>
          <w:rFonts w:eastAsiaTheme="majorEastAsia"/>
          <w:color w:val="000000" w:themeColor="text1"/>
        </w:rPr>
      </w:pPr>
      <w:r>
        <w:rPr>
          <w:rFonts w:eastAsiaTheme="majorEastAsia"/>
          <w:color w:val="000000" w:themeColor="text1"/>
        </w:rPr>
        <w:lastRenderedPageBreak/>
        <w:t>5) дані щодо</w:t>
      </w:r>
      <w:r w:rsidRPr="001264CA">
        <w:rPr>
          <w:rFonts w:eastAsiaTheme="majorEastAsia"/>
          <w:color w:val="000000" w:themeColor="text1"/>
        </w:rPr>
        <w:t xml:space="preserve"> практичного досвіду впливу на людину (</w:t>
      </w:r>
      <w:r>
        <w:rPr>
          <w:rFonts w:eastAsiaTheme="majorEastAsia"/>
          <w:color w:val="000000" w:themeColor="text1"/>
        </w:rPr>
        <w:t xml:space="preserve">такі як: </w:t>
      </w:r>
      <w:r w:rsidRPr="001264CA">
        <w:rPr>
          <w:rFonts w:eastAsiaTheme="majorEastAsia"/>
          <w:color w:val="000000" w:themeColor="text1"/>
        </w:rPr>
        <w:t>дані щодо професійних захворювань та дані щодо наслідків нещасних випадків</w:t>
      </w:r>
      <w:r>
        <w:rPr>
          <w:rFonts w:eastAsiaTheme="majorEastAsia"/>
          <w:color w:val="000000" w:themeColor="text1"/>
        </w:rPr>
        <w:t>);</w:t>
      </w:r>
    </w:p>
    <w:p w14:paraId="65E9C8D4" w14:textId="77777777" w:rsidR="001264CA" w:rsidRDefault="001264CA" w:rsidP="001264CA">
      <w:pPr>
        <w:pStyle w:val="aff2"/>
        <w:spacing w:before="0" w:after="0"/>
        <w:ind w:left="0" w:firstLine="709"/>
        <w:rPr>
          <w:rFonts w:eastAsiaTheme="majorEastAsia"/>
          <w:color w:val="000000" w:themeColor="text1"/>
        </w:rPr>
      </w:pPr>
      <w:r>
        <w:rPr>
          <w:rFonts w:eastAsiaTheme="majorEastAsia"/>
          <w:color w:val="000000" w:themeColor="text1"/>
        </w:rPr>
        <w:t>6)</w:t>
      </w:r>
      <w:r w:rsidRPr="001264CA">
        <w:rPr>
          <w:rFonts w:eastAsiaTheme="majorEastAsia"/>
          <w:color w:val="000000" w:themeColor="text1"/>
        </w:rPr>
        <w:t xml:space="preserve"> епідеміологічні і клінічні дослідження</w:t>
      </w:r>
      <w:r>
        <w:rPr>
          <w:rFonts w:eastAsiaTheme="majorEastAsia"/>
          <w:color w:val="000000" w:themeColor="text1"/>
        </w:rPr>
        <w:t>;</w:t>
      </w:r>
    </w:p>
    <w:p w14:paraId="1114D5D7" w14:textId="3A7D86DE" w:rsidR="001264CA" w:rsidRDefault="001264CA" w:rsidP="001264CA">
      <w:pPr>
        <w:pStyle w:val="aff2"/>
        <w:spacing w:before="0" w:after="0"/>
        <w:ind w:left="0" w:firstLine="709"/>
        <w:rPr>
          <w:rFonts w:eastAsiaTheme="majorEastAsia"/>
          <w:color w:val="000000" w:themeColor="text1"/>
        </w:rPr>
      </w:pPr>
      <w:r>
        <w:rPr>
          <w:rFonts w:eastAsiaTheme="majorEastAsia"/>
          <w:color w:val="000000" w:themeColor="text1"/>
        </w:rPr>
        <w:t xml:space="preserve">7) </w:t>
      </w:r>
      <w:r w:rsidRPr="001264CA">
        <w:rPr>
          <w:rFonts w:eastAsiaTheme="majorEastAsia"/>
          <w:color w:val="000000" w:themeColor="text1"/>
        </w:rPr>
        <w:t>документально засвідчені звіти про клінічні випадки</w:t>
      </w:r>
      <w:r>
        <w:rPr>
          <w:rFonts w:eastAsiaTheme="majorEastAsia"/>
          <w:color w:val="000000" w:themeColor="text1"/>
        </w:rPr>
        <w:t xml:space="preserve">, </w:t>
      </w:r>
      <w:r w:rsidRPr="001264CA">
        <w:rPr>
          <w:rFonts w:eastAsiaTheme="majorEastAsia"/>
          <w:color w:val="000000" w:themeColor="text1"/>
        </w:rPr>
        <w:t xml:space="preserve">рецензовані опубліковані </w:t>
      </w:r>
      <w:r>
        <w:rPr>
          <w:rFonts w:eastAsiaTheme="majorEastAsia"/>
          <w:color w:val="000000" w:themeColor="text1"/>
        </w:rPr>
        <w:t xml:space="preserve">наукові </w:t>
      </w:r>
      <w:r w:rsidRPr="001264CA">
        <w:rPr>
          <w:rFonts w:eastAsiaTheme="majorEastAsia"/>
          <w:color w:val="000000" w:themeColor="text1"/>
        </w:rPr>
        <w:t>дослідження та спостереження</w:t>
      </w:r>
      <w:r>
        <w:rPr>
          <w:rFonts w:eastAsiaTheme="majorEastAsia"/>
          <w:color w:val="000000" w:themeColor="text1"/>
        </w:rPr>
        <w:t>;</w:t>
      </w:r>
    </w:p>
    <w:p w14:paraId="7CABCDC3" w14:textId="6FDD7379" w:rsidR="001264CA" w:rsidRDefault="001264CA" w:rsidP="001264CA">
      <w:pPr>
        <w:pStyle w:val="aff2"/>
        <w:spacing w:before="0" w:after="0"/>
        <w:ind w:left="0" w:firstLine="709"/>
        <w:rPr>
          <w:rFonts w:eastAsiaTheme="majorEastAsia"/>
          <w:color w:val="000000" w:themeColor="text1"/>
        </w:rPr>
      </w:pPr>
      <w:r>
        <w:rPr>
          <w:rFonts w:eastAsiaTheme="majorEastAsia"/>
          <w:color w:val="000000" w:themeColor="text1"/>
        </w:rPr>
        <w:t>8) інші додаткові прийнятні дані.</w:t>
      </w:r>
    </w:p>
    <w:p w14:paraId="1DA3DFDF" w14:textId="26B55D7C" w:rsidR="001264CA" w:rsidRDefault="00472651" w:rsidP="001264CA">
      <w:pPr>
        <w:pStyle w:val="aff2"/>
        <w:spacing w:before="0" w:after="0"/>
        <w:ind w:left="0" w:firstLine="709"/>
        <w:rPr>
          <w:rFonts w:eastAsiaTheme="majorEastAsia"/>
          <w:color w:val="000000" w:themeColor="text1"/>
        </w:rPr>
      </w:pPr>
      <w:r>
        <w:rPr>
          <w:rFonts w:eastAsiaTheme="majorEastAsia"/>
          <w:color w:val="000000" w:themeColor="text1"/>
        </w:rPr>
        <w:t>Дані повинні бути оцінені щодо я</w:t>
      </w:r>
      <w:r w:rsidR="001264CA" w:rsidRPr="001264CA">
        <w:rPr>
          <w:rFonts w:eastAsiaTheme="majorEastAsia"/>
          <w:color w:val="000000" w:themeColor="text1"/>
        </w:rPr>
        <w:t>к</w:t>
      </w:r>
      <w:r>
        <w:rPr>
          <w:rFonts w:eastAsiaTheme="majorEastAsia"/>
          <w:color w:val="000000" w:themeColor="text1"/>
        </w:rPr>
        <w:t>о</w:t>
      </w:r>
      <w:r w:rsidR="001264CA" w:rsidRPr="001264CA">
        <w:rPr>
          <w:rFonts w:eastAsiaTheme="majorEastAsia"/>
          <w:color w:val="000000" w:themeColor="text1"/>
        </w:rPr>
        <w:t>ст</w:t>
      </w:r>
      <w:r>
        <w:rPr>
          <w:rFonts w:eastAsiaTheme="majorEastAsia"/>
          <w:color w:val="000000" w:themeColor="text1"/>
        </w:rPr>
        <w:t>і</w:t>
      </w:r>
      <w:r w:rsidR="001264CA" w:rsidRPr="001264CA">
        <w:rPr>
          <w:rFonts w:eastAsiaTheme="majorEastAsia"/>
          <w:color w:val="000000" w:themeColor="text1"/>
        </w:rPr>
        <w:t xml:space="preserve"> та послідовн</w:t>
      </w:r>
      <w:r>
        <w:rPr>
          <w:rFonts w:eastAsiaTheme="majorEastAsia"/>
          <w:color w:val="000000" w:themeColor="text1"/>
        </w:rPr>
        <w:t>ості</w:t>
      </w:r>
      <w:r w:rsidR="001264CA" w:rsidRPr="001264CA">
        <w:rPr>
          <w:rFonts w:eastAsiaTheme="majorEastAsia"/>
          <w:color w:val="000000" w:themeColor="text1"/>
        </w:rPr>
        <w:t xml:space="preserve"> </w:t>
      </w:r>
      <w:r>
        <w:rPr>
          <w:rFonts w:eastAsiaTheme="majorEastAsia"/>
          <w:color w:val="000000" w:themeColor="text1"/>
        </w:rPr>
        <w:t>з наданням відповідної ваги. Всі д</w:t>
      </w:r>
      <w:r w:rsidRPr="00472651">
        <w:rPr>
          <w:rFonts w:eastAsiaTheme="majorEastAsia"/>
          <w:color w:val="000000" w:themeColor="text1"/>
        </w:rPr>
        <w:t>оступні результати</w:t>
      </w:r>
      <w:r>
        <w:rPr>
          <w:rFonts w:eastAsiaTheme="majorEastAsia"/>
          <w:color w:val="000000" w:themeColor="text1"/>
        </w:rPr>
        <w:t xml:space="preserve"> повинні бути об’єднані і складати єдину вагу доказів</w:t>
      </w:r>
      <w:r w:rsidRPr="00472651">
        <w:rPr>
          <w:rFonts w:eastAsiaTheme="majorEastAsia"/>
          <w:color w:val="000000" w:themeColor="text1"/>
        </w:rPr>
        <w:t xml:space="preserve"> незалежно від їх окремих висновків</w:t>
      </w:r>
      <w:r>
        <w:rPr>
          <w:rFonts w:eastAsiaTheme="majorEastAsia"/>
          <w:color w:val="000000" w:themeColor="text1"/>
        </w:rPr>
        <w:t>.</w:t>
      </w:r>
    </w:p>
    <w:p w14:paraId="16D01A5E" w14:textId="04E7E22C" w:rsidR="00472651" w:rsidRDefault="00472651" w:rsidP="001264CA">
      <w:pPr>
        <w:pStyle w:val="aff2"/>
        <w:spacing w:before="0" w:after="0"/>
        <w:ind w:left="0" w:firstLine="709"/>
        <w:rPr>
          <w:rFonts w:eastAsiaTheme="majorEastAsia"/>
          <w:color w:val="000000" w:themeColor="text1"/>
        </w:rPr>
      </w:pPr>
      <w:r w:rsidRPr="00472651">
        <w:rPr>
          <w:rFonts w:eastAsiaTheme="majorEastAsia"/>
          <w:color w:val="000000" w:themeColor="text1"/>
        </w:rPr>
        <w:t>4.3.2.4.2.</w:t>
      </w:r>
      <w:r>
        <w:rPr>
          <w:rFonts w:eastAsiaTheme="majorEastAsia"/>
          <w:color w:val="000000" w:themeColor="text1"/>
        </w:rPr>
        <w:t xml:space="preserve"> </w:t>
      </w:r>
      <w:r w:rsidRPr="00472651">
        <w:rPr>
          <w:rFonts w:eastAsiaTheme="majorEastAsia"/>
          <w:color w:val="000000" w:themeColor="text1"/>
        </w:rPr>
        <w:t xml:space="preserve">Під час використання підходу ваги доказів </w:t>
      </w:r>
      <w:r>
        <w:rPr>
          <w:rFonts w:eastAsiaTheme="majorEastAsia"/>
          <w:color w:val="000000" w:themeColor="text1"/>
        </w:rPr>
        <w:t>повинна</w:t>
      </w:r>
      <w:r w:rsidRPr="00472651">
        <w:rPr>
          <w:rFonts w:eastAsiaTheme="majorEastAsia"/>
          <w:color w:val="000000" w:themeColor="text1"/>
        </w:rPr>
        <w:t xml:space="preserve"> бути врахована</w:t>
      </w:r>
      <w:r>
        <w:rPr>
          <w:rFonts w:eastAsiaTheme="majorEastAsia"/>
          <w:color w:val="000000" w:themeColor="text1"/>
        </w:rPr>
        <w:t xml:space="preserve"> </w:t>
      </w:r>
      <w:r w:rsidRPr="00472651">
        <w:rPr>
          <w:rFonts w:eastAsiaTheme="majorEastAsia"/>
          <w:color w:val="000000" w:themeColor="text1"/>
        </w:rPr>
        <w:t xml:space="preserve">наступна інформація, окрім інформації, зазначеної в розділах 4.3.2.3.1, 4.3.2.3.2 та 4.3.2.3.3, як частина наукової оцінки інформації, </w:t>
      </w:r>
      <w:r>
        <w:rPr>
          <w:rFonts w:eastAsiaTheme="majorEastAsia"/>
          <w:color w:val="000000" w:themeColor="text1"/>
        </w:rPr>
        <w:t>яка</w:t>
      </w:r>
      <w:r w:rsidRPr="00472651">
        <w:rPr>
          <w:rFonts w:eastAsiaTheme="majorEastAsia"/>
          <w:color w:val="000000" w:themeColor="text1"/>
        </w:rPr>
        <w:t xml:space="preserve"> </w:t>
      </w:r>
      <w:r>
        <w:rPr>
          <w:rFonts w:eastAsiaTheme="majorEastAsia"/>
          <w:color w:val="000000" w:themeColor="text1"/>
        </w:rPr>
        <w:t>має значення для визначення</w:t>
      </w:r>
      <w:r w:rsidRPr="00472651">
        <w:rPr>
          <w:rFonts w:eastAsiaTheme="majorEastAsia"/>
          <w:color w:val="000000" w:themeColor="text1"/>
        </w:rPr>
        <w:t xml:space="preserve"> властивостей </w:t>
      </w:r>
      <w:r w:rsidRPr="001264CA">
        <w:rPr>
          <w:rFonts w:eastAsiaTheme="majorEastAsia"/>
          <w:color w:val="000000" w:themeColor="text1"/>
        </w:rPr>
        <w:t>С, дС, Б, дБ та T</w:t>
      </w:r>
      <w:r>
        <w:rPr>
          <w:rFonts w:eastAsiaTheme="majorEastAsia"/>
          <w:color w:val="000000" w:themeColor="text1"/>
        </w:rPr>
        <w:t>:</w:t>
      </w:r>
    </w:p>
    <w:p w14:paraId="4EDC53C7" w14:textId="2EBC7872" w:rsidR="00472651" w:rsidRDefault="00472651" w:rsidP="001264CA">
      <w:pPr>
        <w:pStyle w:val="aff2"/>
        <w:spacing w:before="0" w:after="0"/>
        <w:ind w:left="0" w:firstLine="709"/>
        <w:rPr>
          <w:rFonts w:eastAsiaTheme="majorEastAsia"/>
          <w:color w:val="000000" w:themeColor="text1"/>
        </w:rPr>
      </w:pPr>
      <w:r>
        <w:rPr>
          <w:rFonts w:eastAsiaTheme="majorEastAsia"/>
          <w:color w:val="000000" w:themeColor="text1"/>
        </w:rPr>
        <w:t>1) в</w:t>
      </w:r>
      <w:r w:rsidRPr="00472651">
        <w:rPr>
          <w:rFonts w:eastAsiaTheme="majorEastAsia"/>
          <w:color w:val="000000" w:themeColor="text1"/>
        </w:rPr>
        <w:t>изначення С та дС властивостей</w:t>
      </w:r>
      <w:r>
        <w:rPr>
          <w:rFonts w:eastAsiaTheme="majorEastAsia"/>
          <w:color w:val="000000" w:themeColor="text1"/>
        </w:rPr>
        <w:t>:</w:t>
      </w:r>
    </w:p>
    <w:p w14:paraId="0F657366" w14:textId="48AE8D6C" w:rsidR="00472651" w:rsidRDefault="004C0DE0" w:rsidP="001264CA">
      <w:pPr>
        <w:pStyle w:val="aff2"/>
        <w:spacing w:before="0" w:after="0"/>
        <w:ind w:left="0" w:firstLine="709"/>
        <w:rPr>
          <w:rFonts w:eastAsiaTheme="majorEastAsia"/>
          <w:color w:val="000000" w:themeColor="text1"/>
        </w:rPr>
      </w:pPr>
      <w:r>
        <w:rPr>
          <w:rFonts w:eastAsiaTheme="majorEastAsia"/>
          <w:color w:val="000000" w:themeColor="text1"/>
        </w:rPr>
        <w:t>–</w:t>
      </w:r>
      <w:r w:rsidR="00472651">
        <w:rPr>
          <w:rFonts w:eastAsiaTheme="majorEastAsia"/>
          <w:color w:val="000000" w:themeColor="text1"/>
        </w:rPr>
        <w:t xml:space="preserve"> </w:t>
      </w:r>
      <w:r w:rsidR="00472651" w:rsidRPr="00472651">
        <w:rPr>
          <w:rFonts w:eastAsiaTheme="majorEastAsia"/>
          <w:color w:val="000000" w:themeColor="text1"/>
        </w:rPr>
        <w:t>результати випробувань щодо здатності до швидкого біологічного розкладу</w:t>
      </w:r>
      <w:r w:rsidR="00472651">
        <w:rPr>
          <w:rFonts w:eastAsiaTheme="majorEastAsia"/>
          <w:color w:val="000000" w:themeColor="text1"/>
        </w:rPr>
        <w:t>;</w:t>
      </w:r>
    </w:p>
    <w:p w14:paraId="08CF2946" w14:textId="63B3601E" w:rsidR="00472651" w:rsidRDefault="004C0DE0" w:rsidP="001264CA">
      <w:pPr>
        <w:pStyle w:val="aff2"/>
        <w:spacing w:before="0" w:after="0"/>
        <w:ind w:left="0" w:firstLine="709"/>
        <w:rPr>
          <w:rFonts w:eastAsiaTheme="majorEastAsia"/>
          <w:color w:val="000000" w:themeColor="text1"/>
        </w:rPr>
      </w:pPr>
      <w:r>
        <w:rPr>
          <w:rFonts w:eastAsiaTheme="majorEastAsia"/>
          <w:color w:val="000000" w:themeColor="text1"/>
        </w:rPr>
        <w:t>–</w:t>
      </w:r>
      <w:r w:rsidR="00472651">
        <w:rPr>
          <w:rFonts w:eastAsiaTheme="majorEastAsia"/>
          <w:color w:val="000000" w:themeColor="text1"/>
        </w:rPr>
        <w:t xml:space="preserve"> </w:t>
      </w:r>
      <w:r w:rsidR="00472651" w:rsidRPr="00472651">
        <w:rPr>
          <w:rFonts w:eastAsiaTheme="majorEastAsia"/>
          <w:color w:val="000000" w:themeColor="text1"/>
        </w:rPr>
        <w:t>результати інших скринінгових випробувань (наприклад, розширені дослідження щодо здатності до повного аеробного та анаеробного розкладу, випробування щодо повного біологічного розкладу);</w:t>
      </w:r>
    </w:p>
    <w:p w14:paraId="3CB7C06C" w14:textId="5E3E82A7" w:rsidR="00472651" w:rsidRDefault="004C0DE0" w:rsidP="001264CA">
      <w:pPr>
        <w:pStyle w:val="aff2"/>
        <w:spacing w:before="0" w:after="0"/>
        <w:ind w:left="0" w:firstLine="709"/>
        <w:rPr>
          <w:rFonts w:eastAsiaTheme="majorEastAsia"/>
          <w:color w:val="000000" w:themeColor="text1"/>
        </w:rPr>
      </w:pPr>
      <w:r>
        <w:rPr>
          <w:rFonts w:eastAsiaTheme="majorEastAsia"/>
          <w:color w:val="000000" w:themeColor="text1"/>
        </w:rPr>
        <w:t>–</w:t>
      </w:r>
      <w:r w:rsidR="00472651">
        <w:rPr>
          <w:rFonts w:eastAsiaTheme="majorEastAsia"/>
          <w:color w:val="000000" w:themeColor="text1"/>
        </w:rPr>
        <w:t xml:space="preserve"> </w:t>
      </w:r>
      <w:r w:rsidR="00472651" w:rsidRPr="00472651">
        <w:rPr>
          <w:rFonts w:eastAsiaTheme="majorEastAsia"/>
          <w:color w:val="000000" w:themeColor="text1"/>
        </w:rPr>
        <w:t>результати, які були отримані внаслідок моделювання (Q)SAR щодо біологічного розкладу</w:t>
      </w:r>
      <w:r w:rsidR="00472651">
        <w:rPr>
          <w:rFonts w:eastAsiaTheme="majorEastAsia"/>
          <w:color w:val="000000" w:themeColor="text1"/>
        </w:rPr>
        <w:t>;</w:t>
      </w:r>
    </w:p>
    <w:p w14:paraId="4F85D5CE" w14:textId="3AA3B9BA" w:rsidR="00472651" w:rsidRDefault="004C0DE0" w:rsidP="001264CA">
      <w:pPr>
        <w:pStyle w:val="aff2"/>
        <w:spacing w:before="0" w:after="0"/>
        <w:ind w:left="0" w:firstLine="709"/>
        <w:rPr>
          <w:rFonts w:eastAsiaTheme="majorEastAsia"/>
          <w:color w:val="000000" w:themeColor="text1"/>
        </w:rPr>
      </w:pPr>
      <w:r>
        <w:rPr>
          <w:rFonts w:eastAsiaTheme="majorEastAsia"/>
          <w:color w:val="000000" w:themeColor="text1"/>
        </w:rPr>
        <w:t>–</w:t>
      </w:r>
      <w:r w:rsidR="00472651">
        <w:rPr>
          <w:rFonts w:eastAsiaTheme="majorEastAsia"/>
          <w:color w:val="000000" w:themeColor="text1"/>
        </w:rPr>
        <w:t xml:space="preserve"> </w:t>
      </w:r>
      <w:r w:rsidR="00472651" w:rsidRPr="00472651">
        <w:rPr>
          <w:rFonts w:eastAsiaTheme="majorEastAsia"/>
          <w:color w:val="000000" w:themeColor="text1"/>
        </w:rPr>
        <w:t>інша інформація, якщо може бути обґрунтовано підтверджена її надійність та можливість використання</w:t>
      </w:r>
      <w:r w:rsidR="00472651">
        <w:rPr>
          <w:rFonts w:eastAsiaTheme="majorEastAsia"/>
          <w:color w:val="000000" w:themeColor="text1"/>
        </w:rPr>
        <w:t>;</w:t>
      </w:r>
    </w:p>
    <w:p w14:paraId="0EE04DDC" w14:textId="355E5E89" w:rsidR="00472651" w:rsidRDefault="00472651" w:rsidP="001264CA">
      <w:pPr>
        <w:pStyle w:val="aff2"/>
        <w:spacing w:before="0" w:after="0"/>
        <w:ind w:left="0" w:firstLine="709"/>
        <w:rPr>
          <w:rFonts w:eastAsiaTheme="majorEastAsia"/>
          <w:color w:val="000000" w:themeColor="text1"/>
        </w:rPr>
      </w:pPr>
      <w:r>
        <w:rPr>
          <w:rFonts w:eastAsiaTheme="majorEastAsia"/>
          <w:color w:val="000000" w:themeColor="text1"/>
        </w:rPr>
        <w:t>2) в</w:t>
      </w:r>
      <w:r w:rsidRPr="00472651">
        <w:rPr>
          <w:rFonts w:eastAsiaTheme="majorEastAsia"/>
          <w:color w:val="000000" w:themeColor="text1"/>
        </w:rPr>
        <w:t>изначення Б, дБ властивостей</w:t>
      </w:r>
      <w:r>
        <w:rPr>
          <w:rFonts w:eastAsiaTheme="majorEastAsia"/>
          <w:color w:val="000000" w:themeColor="text1"/>
        </w:rPr>
        <w:t>:</w:t>
      </w:r>
    </w:p>
    <w:p w14:paraId="005D8F1B" w14:textId="6AC8A0D0" w:rsidR="00472651" w:rsidRDefault="004C0DE0" w:rsidP="001264CA">
      <w:pPr>
        <w:pStyle w:val="aff2"/>
        <w:spacing w:before="0" w:after="0"/>
        <w:ind w:left="0" w:firstLine="709"/>
        <w:rPr>
          <w:rFonts w:eastAsiaTheme="majorEastAsia"/>
          <w:color w:val="000000" w:themeColor="text1"/>
        </w:rPr>
      </w:pPr>
      <w:r>
        <w:rPr>
          <w:rFonts w:eastAsiaTheme="majorEastAsia"/>
          <w:color w:val="000000" w:themeColor="text1"/>
        </w:rPr>
        <w:t xml:space="preserve">– </w:t>
      </w:r>
      <w:r w:rsidRPr="004C0DE0">
        <w:rPr>
          <w:rFonts w:eastAsiaTheme="majorEastAsia"/>
          <w:color w:val="000000" w:themeColor="text1"/>
        </w:rPr>
        <w:t>експериментально визначений показник коефіцієнту розподілу н-октанол/вода,</w:t>
      </w:r>
      <w:r>
        <w:rPr>
          <w:rFonts w:eastAsiaTheme="majorEastAsia"/>
          <w:color w:val="000000" w:themeColor="text1"/>
        </w:rPr>
        <w:t xml:space="preserve"> </w:t>
      </w:r>
      <w:r w:rsidRPr="004C0DE0">
        <w:rPr>
          <w:rFonts w:eastAsiaTheme="majorEastAsia"/>
          <w:color w:val="000000" w:themeColor="text1"/>
        </w:rPr>
        <w:t>або отриманий внаслідок моделювання (Q)SAR</w:t>
      </w:r>
      <w:r>
        <w:rPr>
          <w:rFonts w:eastAsiaTheme="majorEastAsia"/>
          <w:color w:val="000000" w:themeColor="text1"/>
        </w:rPr>
        <w:t>;</w:t>
      </w:r>
    </w:p>
    <w:p w14:paraId="2DCE3211" w14:textId="5F4EFDB8" w:rsidR="004C0DE0" w:rsidRPr="004C0DE0" w:rsidRDefault="004C0DE0" w:rsidP="001264CA">
      <w:pPr>
        <w:pStyle w:val="aff2"/>
        <w:spacing w:before="0" w:after="0"/>
        <w:ind w:left="0" w:firstLine="709"/>
        <w:rPr>
          <w:rFonts w:eastAsiaTheme="majorEastAsia"/>
          <w:color w:val="000000" w:themeColor="text1"/>
        </w:rPr>
      </w:pPr>
      <w:r>
        <w:rPr>
          <w:rFonts w:eastAsiaTheme="majorEastAsia"/>
          <w:color w:val="000000" w:themeColor="text1"/>
        </w:rPr>
        <w:t>–</w:t>
      </w:r>
      <w:r w:rsidRPr="004C0DE0">
        <w:t xml:space="preserve"> </w:t>
      </w:r>
      <w:r w:rsidRPr="004C0DE0">
        <w:rPr>
          <w:rFonts w:eastAsiaTheme="majorEastAsia"/>
          <w:color w:val="000000" w:themeColor="text1"/>
        </w:rPr>
        <w:t>інша інформація, якщо може бути обґрунтовано підтверджена її надійність та можливість використання</w:t>
      </w:r>
      <w:r>
        <w:rPr>
          <w:rFonts w:eastAsiaTheme="majorEastAsia"/>
          <w:color w:val="000000" w:themeColor="text1"/>
        </w:rPr>
        <w:t>;</w:t>
      </w:r>
    </w:p>
    <w:p w14:paraId="49BDD444" w14:textId="7B917051" w:rsidR="004C0DE0" w:rsidRDefault="004C0DE0" w:rsidP="001264CA">
      <w:pPr>
        <w:pStyle w:val="aff2"/>
        <w:spacing w:before="0" w:after="0"/>
        <w:ind w:left="0" w:firstLine="709"/>
        <w:rPr>
          <w:rFonts w:eastAsiaTheme="majorEastAsia"/>
          <w:color w:val="000000" w:themeColor="text1"/>
        </w:rPr>
      </w:pPr>
      <w:r>
        <w:rPr>
          <w:rFonts w:eastAsiaTheme="majorEastAsia"/>
          <w:color w:val="000000" w:themeColor="text1"/>
        </w:rPr>
        <w:t>3) в</w:t>
      </w:r>
      <w:r w:rsidRPr="004C0DE0">
        <w:rPr>
          <w:rFonts w:eastAsiaTheme="majorEastAsia"/>
          <w:color w:val="000000" w:themeColor="text1"/>
        </w:rPr>
        <w:t>изначення Т властивостей</w:t>
      </w:r>
      <w:r>
        <w:rPr>
          <w:rFonts w:eastAsiaTheme="majorEastAsia"/>
          <w:color w:val="000000" w:themeColor="text1"/>
        </w:rPr>
        <w:t>:</w:t>
      </w:r>
    </w:p>
    <w:p w14:paraId="158EC206" w14:textId="532BE619" w:rsidR="004C0DE0" w:rsidRDefault="004C0DE0" w:rsidP="001264CA">
      <w:pPr>
        <w:pStyle w:val="aff2"/>
        <w:spacing w:before="0" w:after="0"/>
        <w:ind w:left="0" w:firstLine="709"/>
        <w:rPr>
          <w:rFonts w:eastAsiaTheme="majorEastAsia"/>
          <w:color w:val="000000" w:themeColor="text1"/>
        </w:rPr>
      </w:pPr>
      <w:r>
        <w:rPr>
          <w:rFonts w:eastAsiaTheme="majorEastAsia"/>
          <w:color w:val="000000" w:themeColor="text1"/>
        </w:rPr>
        <w:t xml:space="preserve">– </w:t>
      </w:r>
      <w:r w:rsidRPr="004C0DE0">
        <w:rPr>
          <w:rFonts w:eastAsiaTheme="majorEastAsia"/>
          <w:color w:val="000000" w:themeColor="text1"/>
        </w:rPr>
        <w:t>показники гострої токсичності для водного середовища</w:t>
      </w:r>
      <w:r>
        <w:rPr>
          <w:rFonts w:eastAsiaTheme="majorEastAsia"/>
          <w:color w:val="000000" w:themeColor="text1"/>
        </w:rPr>
        <w:t xml:space="preserve"> (</w:t>
      </w:r>
      <w:r w:rsidRPr="004C0DE0">
        <w:rPr>
          <w:rFonts w:eastAsiaTheme="majorEastAsia"/>
          <w:color w:val="000000" w:themeColor="text1"/>
        </w:rPr>
        <w:t xml:space="preserve">наприклад, результати </w:t>
      </w:r>
      <w:r>
        <w:rPr>
          <w:rFonts w:eastAsiaTheme="majorEastAsia"/>
          <w:color w:val="000000" w:themeColor="text1"/>
        </w:rPr>
        <w:t>випробувань</w:t>
      </w:r>
      <w:r w:rsidRPr="004C0DE0">
        <w:rPr>
          <w:rFonts w:eastAsiaTheme="majorEastAsia"/>
          <w:color w:val="000000" w:themeColor="text1"/>
        </w:rPr>
        <w:t xml:space="preserve"> гостр</w:t>
      </w:r>
      <w:r>
        <w:rPr>
          <w:rFonts w:eastAsiaTheme="majorEastAsia"/>
          <w:color w:val="000000" w:themeColor="text1"/>
        </w:rPr>
        <w:t>ої</w:t>
      </w:r>
      <w:r w:rsidRPr="004C0DE0">
        <w:rPr>
          <w:rFonts w:eastAsiaTheme="majorEastAsia"/>
          <w:color w:val="000000" w:themeColor="text1"/>
        </w:rPr>
        <w:t xml:space="preserve"> токсичн</w:t>
      </w:r>
      <w:r>
        <w:rPr>
          <w:rFonts w:eastAsiaTheme="majorEastAsia"/>
          <w:color w:val="000000" w:themeColor="text1"/>
        </w:rPr>
        <w:t>о</w:t>
      </w:r>
      <w:r w:rsidRPr="004C0DE0">
        <w:rPr>
          <w:rFonts w:eastAsiaTheme="majorEastAsia"/>
          <w:color w:val="000000" w:themeColor="text1"/>
        </w:rPr>
        <w:t>ст</w:t>
      </w:r>
      <w:r>
        <w:rPr>
          <w:rFonts w:eastAsiaTheme="majorEastAsia"/>
          <w:color w:val="000000" w:themeColor="text1"/>
        </w:rPr>
        <w:t>і</w:t>
      </w:r>
      <w:r w:rsidRPr="004C0DE0">
        <w:rPr>
          <w:rFonts w:eastAsiaTheme="majorEastAsia"/>
          <w:color w:val="000000" w:themeColor="text1"/>
        </w:rPr>
        <w:t xml:space="preserve"> </w:t>
      </w:r>
      <w:r>
        <w:rPr>
          <w:rFonts w:eastAsiaTheme="majorEastAsia"/>
          <w:color w:val="000000" w:themeColor="text1"/>
        </w:rPr>
        <w:t xml:space="preserve">для </w:t>
      </w:r>
      <w:r w:rsidRPr="004C0DE0">
        <w:rPr>
          <w:rFonts w:eastAsiaTheme="majorEastAsia"/>
          <w:color w:val="000000" w:themeColor="text1"/>
        </w:rPr>
        <w:t>безхребетних, водорост</w:t>
      </w:r>
      <w:r>
        <w:rPr>
          <w:rFonts w:eastAsiaTheme="majorEastAsia"/>
          <w:color w:val="000000" w:themeColor="text1"/>
        </w:rPr>
        <w:t>ей</w:t>
      </w:r>
      <w:r w:rsidRPr="004C0DE0">
        <w:rPr>
          <w:rFonts w:eastAsiaTheme="majorEastAsia"/>
          <w:color w:val="000000" w:themeColor="text1"/>
        </w:rPr>
        <w:t xml:space="preserve"> або водних рослин</w:t>
      </w:r>
      <w:r>
        <w:rPr>
          <w:rFonts w:eastAsiaTheme="majorEastAsia"/>
          <w:color w:val="000000" w:themeColor="text1"/>
        </w:rPr>
        <w:t>,</w:t>
      </w:r>
      <w:r w:rsidRPr="004C0DE0">
        <w:rPr>
          <w:rFonts w:eastAsiaTheme="majorEastAsia"/>
          <w:color w:val="000000" w:themeColor="text1"/>
        </w:rPr>
        <w:t xml:space="preserve"> </w:t>
      </w:r>
      <w:r>
        <w:rPr>
          <w:rFonts w:eastAsiaTheme="majorEastAsia"/>
          <w:color w:val="000000" w:themeColor="text1"/>
        </w:rPr>
        <w:t>або</w:t>
      </w:r>
      <w:r w:rsidRPr="004C0DE0">
        <w:rPr>
          <w:rFonts w:eastAsiaTheme="majorEastAsia"/>
          <w:color w:val="000000" w:themeColor="text1"/>
        </w:rPr>
        <w:t xml:space="preserve"> риб, результати </w:t>
      </w:r>
      <w:r>
        <w:rPr>
          <w:rFonts w:eastAsiaTheme="majorEastAsia"/>
          <w:color w:val="000000" w:themeColor="text1"/>
        </w:rPr>
        <w:t>випробувань</w:t>
      </w:r>
      <w:r w:rsidRPr="004C0DE0">
        <w:rPr>
          <w:rFonts w:eastAsiaTheme="majorEastAsia"/>
          <w:color w:val="000000" w:themeColor="text1"/>
        </w:rPr>
        <w:t xml:space="preserve"> гострої токсичності на клітин</w:t>
      </w:r>
      <w:r>
        <w:rPr>
          <w:rFonts w:eastAsiaTheme="majorEastAsia"/>
          <w:color w:val="000000" w:themeColor="text1"/>
        </w:rPr>
        <w:t xml:space="preserve">них </w:t>
      </w:r>
      <w:r w:rsidRPr="004C0DE0">
        <w:rPr>
          <w:rFonts w:eastAsiaTheme="majorEastAsia"/>
          <w:color w:val="000000" w:themeColor="text1"/>
        </w:rPr>
        <w:t>ліні</w:t>
      </w:r>
      <w:r>
        <w:rPr>
          <w:rFonts w:eastAsiaTheme="majorEastAsia"/>
          <w:color w:val="000000" w:themeColor="text1"/>
        </w:rPr>
        <w:t xml:space="preserve">ях риб </w:t>
      </w:r>
      <w:r w:rsidRPr="004C0DE0">
        <w:rPr>
          <w:rFonts w:eastAsiaTheme="majorEastAsia"/>
          <w:i/>
          <w:iCs/>
          <w:color w:val="000000" w:themeColor="text1"/>
        </w:rPr>
        <w:t>in vitro</w:t>
      </w:r>
      <w:r>
        <w:rPr>
          <w:rFonts w:eastAsiaTheme="majorEastAsia"/>
          <w:color w:val="000000" w:themeColor="text1"/>
        </w:rPr>
        <w:t>);</w:t>
      </w:r>
    </w:p>
    <w:p w14:paraId="74AB2EFE" w14:textId="77777777" w:rsidR="004C0DE0" w:rsidRDefault="004C0DE0" w:rsidP="004C0DE0">
      <w:pPr>
        <w:pStyle w:val="aff2"/>
        <w:spacing w:before="0" w:after="0"/>
        <w:ind w:left="0" w:firstLine="709"/>
        <w:rPr>
          <w:rFonts w:eastAsiaTheme="majorEastAsia"/>
          <w:color w:val="000000" w:themeColor="text1"/>
        </w:rPr>
      </w:pPr>
      <w:r>
        <w:rPr>
          <w:rFonts w:eastAsiaTheme="majorEastAsia"/>
          <w:color w:val="000000" w:themeColor="text1"/>
        </w:rPr>
        <w:t>–</w:t>
      </w:r>
      <w:r w:rsidRPr="004C0DE0">
        <w:t xml:space="preserve"> </w:t>
      </w:r>
      <w:r w:rsidRPr="004C0DE0">
        <w:rPr>
          <w:rFonts w:eastAsiaTheme="majorEastAsia"/>
          <w:color w:val="000000" w:themeColor="text1"/>
        </w:rPr>
        <w:t>інша інформація, якщо може бути обґрунтовано підтверджена її надійність та можливість використання.</w:t>
      </w:r>
    </w:p>
    <w:p w14:paraId="51A1C481" w14:textId="2860F586" w:rsidR="00472651" w:rsidRDefault="00FE50EE" w:rsidP="001264CA">
      <w:pPr>
        <w:pStyle w:val="aff2"/>
        <w:spacing w:before="0" w:after="0"/>
        <w:ind w:left="0" w:firstLine="709"/>
        <w:rPr>
          <w:rFonts w:eastAsiaTheme="majorEastAsia"/>
          <w:color w:val="000000" w:themeColor="text1"/>
        </w:rPr>
      </w:pPr>
      <w:r w:rsidRPr="00FE50EE">
        <w:rPr>
          <w:rFonts w:eastAsiaTheme="majorEastAsia"/>
          <w:color w:val="000000" w:themeColor="text1"/>
        </w:rPr>
        <w:t>4.3.3.</w:t>
      </w:r>
      <w:r>
        <w:rPr>
          <w:rFonts w:eastAsiaTheme="majorEastAsia"/>
          <w:color w:val="000000" w:themeColor="text1"/>
        </w:rPr>
        <w:t xml:space="preserve"> </w:t>
      </w:r>
      <w:r w:rsidRPr="00FE50EE">
        <w:rPr>
          <w:rFonts w:eastAsiaTheme="majorEastAsia"/>
          <w:color w:val="000000" w:themeColor="text1"/>
        </w:rPr>
        <w:t>Критерії класифікації небезпечності для сумішей</w:t>
      </w:r>
    </w:p>
    <w:p w14:paraId="2AB7E58E" w14:textId="6B99EBAD" w:rsidR="00FE50EE" w:rsidRPr="007517A3" w:rsidRDefault="00FE50EE" w:rsidP="001264CA">
      <w:pPr>
        <w:pStyle w:val="aff2"/>
        <w:spacing w:before="0" w:after="0"/>
        <w:ind w:left="0" w:firstLine="709"/>
        <w:rPr>
          <w:rFonts w:eastAsiaTheme="majorEastAsia"/>
          <w:color w:val="000000" w:themeColor="text1"/>
        </w:rPr>
      </w:pPr>
      <w:r w:rsidRPr="00FE50EE">
        <w:rPr>
          <w:rFonts w:eastAsiaTheme="majorEastAsia"/>
          <w:color w:val="000000" w:themeColor="text1"/>
        </w:rPr>
        <w:t>4.3.3.1.</w:t>
      </w:r>
      <w:r>
        <w:rPr>
          <w:rFonts w:eastAsiaTheme="majorEastAsia"/>
          <w:color w:val="000000" w:themeColor="text1"/>
        </w:rPr>
        <w:t xml:space="preserve"> </w:t>
      </w:r>
      <w:r w:rsidRPr="00FE50EE">
        <w:rPr>
          <w:rFonts w:eastAsiaTheme="majorEastAsia"/>
          <w:color w:val="000000" w:themeColor="text1"/>
        </w:rPr>
        <w:t xml:space="preserve">Суміш повинна бути класифікована як </w:t>
      </w:r>
      <w:r w:rsidR="00F87D98" w:rsidRPr="00F87D98">
        <w:rPr>
          <w:rFonts w:eastAsiaTheme="majorEastAsia"/>
          <w:color w:val="000000" w:themeColor="text1"/>
        </w:rPr>
        <w:t>СБТ або дСдБ</w:t>
      </w:r>
      <w:r w:rsidRPr="00FE50EE">
        <w:rPr>
          <w:rFonts w:eastAsiaTheme="majorEastAsia"/>
          <w:color w:val="000000" w:themeColor="text1"/>
        </w:rPr>
        <w:t xml:space="preserve">, якщо принаймні один її компонент класифікований як </w:t>
      </w:r>
      <w:r w:rsidR="00F87D98" w:rsidRPr="00F87D98">
        <w:rPr>
          <w:rFonts w:eastAsiaTheme="majorEastAsia"/>
          <w:color w:val="000000" w:themeColor="text1"/>
        </w:rPr>
        <w:t>СБТ або дСдБ</w:t>
      </w:r>
      <w:r w:rsidRPr="00FE50EE">
        <w:rPr>
          <w:rFonts w:eastAsiaTheme="majorEastAsia"/>
          <w:color w:val="000000" w:themeColor="text1"/>
        </w:rPr>
        <w:t xml:space="preserve"> і знаходиться у концентрації</w:t>
      </w:r>
      <w:r w:rsidR="00F87D98">
        <w:rPr>
          <w:rFonts w:eastAsiaTheme="majorEastAsia"/>
          <w:color w:val="000000" w:themeColor="text1"/>
        </w:rPr>
        <w:t xml:space="preserve"> не менше ніж </w:t>
      </w:r>
      <w:r w:rsidR="00F87D98" w:rsidRPr="00F87D98">
        <w:rPr>
          <w:rFonts w:eastAsiaTheme="majorEastAsia"/>
          <w:color w:val="000000" w:themeColor="text1"/>
        </w:rPr>
        <w:t>0,1 %</w:t>
      </w:r>
      <w:r w:rsidR="00F87D98">
        <w:rPr>
          <w:rFonts w:eastAsiaTheme="majorEastAsia"/>
          <w:color w:val="000000" w:themeColor="text1"/>
        </w:rPr>
        <w:t xml:space="preserve"> (по вазі).</w:t>
      </w:r>
    </w:p>
    <w:p w14:paraId="1D293BAA" w14:textId="1F333F4F" w:rsidR="00472651" w:rsidRPr="007517A3" w:rsidRDefault="00516AF9" w:rsidP="001264CA">
      <w:pPr>
        <w:pStyle w:val="aff2"/>
        <w:spacing w:before="0" w:after="0"/>
        <w:ind w:left="0" w:firstLine="709"/>
        <w:rPr>
          <w:rFonts w:eastAsiaTheme="majorEastAsia"/>
          <w:color w:val="000000" w:themeColor="text1"/>
        </w:rPr>
      </w:pPr>
      <w:r w:rsidRPr="00516AF9">
        <w:rPr>
          <w:rFonts w:eastAsiaTheme="majorEastAsia"/>
          <w:color w:val="000000" w:themeColor="text1"/>
        </w:rPr>
        <w:t>4.3.4.</w:t>
      </w:r>
      <w:r w:rsidRPr="007517A3">
        <w:rPr>
          <w:rFonts w:eastAsiaTheme="majorEastAsia"/>
          <w:color w:val="000000" w:themeColor="text1"/>
        </w:rPr>
        <w:t xml:space="preserve"> Інформація про небезпеку</w:t>
      </w:r>
    </w:p>
    <w:p w14:paraId="63D4CCD1" w14:textId="2ABBB04C" w:rsidR="00516AF9" w:rsidRDefault="00516AF9" w:rsidP="00516AF9">
      <w:pPr>
        <w:pStyle w:val="aff2"/>
        <w:spacing w:before="0" w:after="0"/>
        <w:ind w:left="0" w:firstLine="709"/>
        <w:rPr>
          <w:color w:val="000000" w:themeColor="text1"/>
        </w:rPr>
      </w:pPr>
      <w:r w:rsidRPr="007517A3">
        <w:rPr>
          <w:rFonts w:eastAsiaTheme="majorEastAsia"/>
          <w:color w:val="000000" w:themeColor="text1"/>
        </w:rPr>
        <w:t xml:space="preserve">4.3.4.1. </w:t>
      </w:r>
      <w:r w:rsidRPr="00624C4F">
        <w:rPr>
          <w:color w:val="000000" w:themeColor="text1"/>
        </w:rPr>
        <w:t>Для хімічних речовин або сумішей, які відповідають критеріям класифікації для цього класу небезпечності, слід застосовувати елементи інформації про небезпеку відповідно до Таблиці 4.</w:t>
      </w:r>
      <w:r w:rsidRPr="007517A3">
        <w:rPr>
          <w:color w:val="000000" w:themeColor="text1"/>
        </w:rPr>
        <w:t>3</w:t>
      </w:r>
      <w:r w:rsidRPr="00624C4F">
        <w:rPr>
          <w:color w:val="000000" w:themeColor="text1"/>
        </w:rPr>
        <w:t>.</w:t>
      </w:r>
      <w:r w:rsidRPr="007517A3">
        <w:rPr>
          <w:color w:val="000000" w:themeColor="text1"/>
        </w:rPr>
        <w:t>1</w:t>
      </w:r>
      <w:r w:rsidRPr="00624C4F">
        <w:rPr>
          <w:color w:val="000000" w:themeColor="text1"/>
        </w:rPr>
        <w:t>.</w:t>
      </w:r>
      <w:r>
        <w:rPr>
          <w:color w:val="000000" w:themeColor="text1"/>
        </w:rPr>
        <w:t xml:space="preserve"> </w:t>
      </w:r>
    </w:p>
    <w:p w14:paraId="75C26522" w14:textId="68BBD1A6" w:rsidR="00516AF9" w:rsidRPr="007517A3" w:rsidRDefault="00516AF9" w:rsidP="00516AF9">
      <w:pPr>
        <w:pStyle w:val="af3"/>
        <w:ind w:firstLine="7371"/>
        <w:jc w:val="left"/>
        <w:rPr>
          <w:color w:val="000000" w:themeColor="text1"/>
          <w:lang w:val="ru-RU"/>
        </w:rPr>
      </w:pPr>
      <w:r w:rsidRPr="00AE2E97">
        <w:rPr>
          <w:color w:val="000000" w:themeColor="text1"/>
        </w:rPr>
        <w:t xml:space="preserve">Таблиця </w:t>
      </w:r>
      <w:r>
        <w:rPr>
          <w:color w:val="000000" w:themeColor="text1"/>
        </w:rPr>
        <w:t>4</w:t>
      </w:r>
      <w:r w:rsidRPr="00AE2E97">
        <w:rPr>
          <w:color w:val="000000" w:themeColor="text1"/>
        </w:rPr>
        <w:t>.</w:t>
      </w:r>
      <w:r w:rsidRPr="007517A3">
        <w:rPr>
          <w:color w:val="000000" w:themeColor="text1"/>
          <w:lang w:val="ru-RU"/>
        </w:rPr>
        <w:t>3</w:t>
      </w:r>
      <w:r w:rsidRPr="00AE2E97">
        <w:rPr>
          <w:color w:val="000000" w:themeColor="text1"/>
        </w:rPr>
        <w:t>.</w:t>
      </w:r>
      <w:r w:rsidRPr="007517A3">
        <w:rPr>
          <w:color w:val="000000" w:themeColor="text1"/>
          <w:lang w:val="ru-RU"/>
        </w:rPr>
        <w:t>1</w:t>
      </w:r>
    </w:p>
    <w:p w14:paraId="3DAEC92E" w14:textId="77777777" w:rsidR="00516AF9" w:rsidRPr="00AE2E97" w:rsidRDefault="00516AF9" w:rsidP="00516AF9">
      <w:pPr>
        <w:pStyle w:val="af3"/>
        <w:rPr>
          <w:color w:val="000000" w:themeColor="text1"/>
        </w:rPr>
      </w:pPr>
      <w:r w:rsidRPr="00AE2E97">
        <w:rPr>
          <w:color w:val="000000" w:themeColor="text1"/>
        </w:rPr>
        <w:lastRenderedPageBreak/>
        <w:t xml:space="preserve">Елементи інформації про небезпеку для класу небезпечності </w:t>
      </w:r>
    </w:p>
    <w:p w14:paraId="7568BF0D" w14:textId="02646514" w:rsidR="00516AF9" w:rsidRPr="00AE2E97" w:rsidRDefault="00516AF9" w:rsidP="00516AF9">
      <w:pPr>
        <w:pStyle w:val="af3"/>
        <w:rPr>
          <w:color w:val="000000" w:themeColor="text1"/>
        </w:rPr>
      </w:pPr>
      <w:r w:rsidRPr="00AE2E97">
        <w:rPr>
          <w:color w:val="000000" w:themeColor="text1"/>
        </w:rPr>
        <w:t>«</w:t>
      </w:r>
      <w:r w:rsidRPr="00516AF9">
        <w:rPr>
          <w:color w:val="000000" w:themeColor="text1"/>
        </w:rPr>
        <w:t>Хімічна продукція, яка є стійкою, біоакумулятивною і токсичною для довкілля, або дуже стійкою і дуже біоакумулятивною</w:t>
      </w:r>
      <w:r w:rsidRPr="00AE2E97">
        <w:rPr>
          <w:color w:val="000000" w:themeColor="text1"/>
        </w:rPr>
        <w:t>»</w:t>
      </w:r>
    </w:p>
    <w:tbl>
      <w:tblPr>
        <w:tblStyle w:val="a6"/>
        <w:tblW w:w="5000" w:type="pct"/>
        <w:tblLook w:val="04A0" w:firstRow="1" w:lastRow="0" w:firstColumn="1" w:lastColumn="0" w:noHBand="0" w:noVBand="1"/>
      </w:tblPr>
      <w:tblGrid>
        <w:gridCol w:w="2963"/>
        <w:gridCol w:w="3379"/>
        <w:gridCol w:w="3229"/>
      </w:tblGrid>
      <w:tr w:rsidR="00516AF9" w:rsidRPr="00AE2E97" w14:paraId="60840973" w14:textId="77777777" w:rsidTr="00541BD8">
        <w:tc>
          <w:tcPr>
            <w:tcW w:w="1548" w:type="pct"/>
          </w:tcPr>
          <w:p w14:paraId="4E7651A7" w14:textId="77777777" w:rsidR="00516AF9" w:rsidRPr="00AE2E97" w:rsidRDefault="00516AF9" w:rsidP="00541BD8">
            <w:pPr>
              <w:spacing w:before="0" w:after="0"/>
              <w:ind w:firstLine="0"/>
              <w:jc w:val="left"/>
              <w:rPr>
                <w:b/>
                <w:sz w:val="24"/>
                <w:szCs w:val="24"/>
                <w:lang w:val="uk-UA"/>
              </w:rPr>
            </w:pPr>
            <w:r w:rsidRPr="00AE2E97">
              <w:rPr>
                <w:b/>
                <w:sz w:val="24"/>
                <w:szCs w:val="24"/>
                <w:lang w:val="uk-UA"/>
              </w:rPr>
              <w:t>Класифікація</w:t>
            </w:r>
          </w:p>
        </w:tc>
        <w:tc>
          <w:tcPr>
            <w:tcW w:w="1765" w:type="pct"/>
          </w:tcPr>
          <w:p w14:paraId="2C275E4B" w14:textId="07ACFF0B" w:rsidR="00516AF9" w:rsidRPr="00AE2E97" w:rsidRDefault="00516AF9" w:rsidP="00541BD8">
            <w:pPr>
              <w:spacing w:before="0" w:after="0"/>
              <w:ind w:firstLine="0"/>
              <w:jc w:val="left"/>
              <w:rPr>
                <w:b/>
                <w:sz w:val="24"/>
                <w:szCs w:val="24"/>
                <w:lang w:val="uk-UA"/>
              </w:rPr>
            </w:pPr>
            <w:r>
              <w:rPr>
                <w:b/>
                <w:sz w:val="24"/>
                <w:szCs w:val="24"/>
              </w:rPr>
              <w:t>СБТ</w:t>
            </w:r>
            <w:r w:rsidRPr="00AE2E97">
              <w:rPr>
                <w:b/>
                <w:sz w:val="24"/>
                <w:szCs w:val="24"/>
                <w:lang w:val="uk-UA"/>
              </w:rPr>
              <w:t xml:space="preserve"> </w:t>
            </w:r>
          </w:p>
        </w:tc>
        <w:tc>
          <w:tcPr>
            <w:tcW w:w="1687" w:type="pct"/>
          </w:tcPr>
          <w:p w14:paraId="7D5928ED" w14:textId="4A78D333" w:rsidR="00516AF9" w:rsidRPr="00AE2E97" w:rsidRDefault="00516AF9" w:rsidP="00541BD8">
            <w:pPr>
              <w:spacing w:before="0" w:after="0"/>
              <w:ind w:firstLine="0"/>
              <w:jc w:val="left"/>
              <w:rPr>
                <w:b/>
                <w:sz w:val="24"/>
                <w:szCs w:val="24"/>
                <w:lang w:val="uk-UA"/>
              </w:rPr>
            </w:pPr>
            <w:r>
              <w:rPr>
                <w:b/>
                <w:sz w:val="24"/>
                <w:szCs w:val="24"/>
                <w:lang w:val="uk-UA"/>
              </w:rPr>
              <w:t>дСдБ</w:t>
            </w:r>
          </w:p>
        </w:tc>
      </w:tr>
      <w:tr w:rsidR="00516AF9" w:rsidRPr="00AE2E97" w14:paraId="7CA1ACBD" w14:textId="77777777" w:rsidTr="00516AF9">
        <w:trPr>
          <w:trHeight w:val="547"/>
        </w:trPr>
        <w:tc>
          <w:tcPr>
            <w:tcW w:w="1548" w:type="pct"/>
          </w:tcPr>
          <w:p w14:paraId="446B7CA2" w14:textId="77777777" w:rsidR="00516AF9" w:rsidRPr="00AE2E97" w:rsidRDefault="00516AF9" w:rsidP="00541BD8">
            <w:pPr>
              <w:spacing w:before="0" w:after="0"/>
              <w:ind w:firstLine="0"/>
              <w:jc w:val="left"/>
              <w:rPr>
                <w:sz w:val="24"/>
                <w:szCs w:val="24"/>
                <w:lang w:val="uk-UA"/>
              </w:rPr>
            </w:pPr>
            <w:r w:rsidRPr="00AE2E97">
              <w:rPr>
                <w:sz w:val="24"/>
                <w:szCs w:val="24"/>
                <w:lang w:val="uk-UA"/>
              </w:rPr>
              <w:t>Піктограма небезпечності</w:t>
            </w:r>
          </w:p>
        </w:tc>
        <w:tc>
          <w:tcPr>
            <w:tcW w:w="1765" w:type="pct"/>
          </w:tcPr>
          <w:p w14:paraId="6A99365B" w14:textId="77777777" w:rsidR="00516AF9" w:rsidRPr="00AE2E97" w:rsidRDefault="00516AF9" w:rsidP="00541BD8">
            <w:pPr>
              <w:spacing w:before="0" w:after="0"/>
              <w:ind w:firstLine="0"/>
              <w:jc w:val="left"/>
              <w:rPr>
                <w:sz w:val="24"/>
                <w:szCs w:val="24"/>
                <w:lang w:val="uk-UA"/>
              </w:rPr>
            </w:pPr>
          </w:p>
        </w:tc>
        <w:tc>
          <w:tcPr>
            <w:tcW w:w="1687" w:type="pct"/>
          </w:tcPr>
          <w:p w14:paraId="12C7234B" w14:textId="77777777" w:rsidR="00516AF9" w:rsidRPr="00AE2E97" w:rsidRDefault="00516AF9" w:rsidP="00541BD8">
            <w:pPr>
              <w:spacing w:before="0" w:after="0"/>
              <w:ind w:firstLine="0"/>
              <w:jc w:val="left"/>
              <w:rPr>
                <w:sz w:val="24"/>
                <w:szCs w:val="24"/>
                <w:lang w:val="uk-UA"/>
              </w:rPr>
            </w:pPr>
          </w:p>
        </w:tc>
      </w:tr>
      <w:tr w:rsidR="00516AF9" w:rsidRPr="00AE2E97" w14:paraId="40C87359" w14:textId="77777777" w:rsidTr="00541BD8">
        <w:tc>
          <w:tcPr>
            <w:tcW w:w="1548" w:type="pct"/>
          </w:tcPr>
          <w:p w14:paraId="616CCD36" w14:textId="77777777" w:rsidR="00516AF9" w:rsidRPr="00AE2E97" w:rsidRDefault="00516AF9" w:rsidP="00541BD8">
            <w:pPr>
              <w:spacing w:before="0" w:after="0"/>
              <w:ind w:firstLine="0"/>
              <w:jc w:val="left"/>
              <w:rPr>
                <w:sz w:val="24"/>
                <w:szCs w:val="24"/>
                <w:lang w:val="uk-UA"/>
              </w:rPr>
            </w:pPr>
            <w:r w:rsidRPr="00AE2E97">
              <w:rPr>
                <w:sz w:val="24"/>
                <w:szCs w:val="24"/>
                <w:lang w:val="uk-UA"/>
              </w:rPr>
              <w:t>Сигнальне слово</w:t>
            </w:r>
          </w:p>
        </w:tc>
        <w:tc>
          <w:tcPr>
            <w:tcW w:w="1765" w:type="pct"/>
          </w:tcPr>
          <w:p w14:paraId="260988E1" w14:textId="77777777" w:rsidR="00516AF9" w:rsidRPr="00AE2E97" w:rsidRDefault="00516AF9" w:rsidP="00541BD8">
            <w:pPr>
              <w:spacing w:before="0" w:after="0"/>
              <w:ind w:firstLine="0"/>
              <w:jc w:val="left"/>
              <w:rPr>
                <w:sz w:val="24"/>
                <w:szCs w:val="24"/>
                <w:lang w:val="uk-UA"/>
              </w:rPr>
            </w:pPr>
            <w:r w:rsidRPr="00AE2E97">
              <w:rPr>
                <w:sz w:val="24"/>
                <w:szCs w:val="24"/>
                <w:lang w:val="uk-UA"/>
              </w:rPr>
              <w:t>Небезпека</w:t>
            </w:r>
          </w:p>
        </w:tc>
        <w:tc>
          <w:tcPr>
            <w:tcW w:w="1687" w:type="pct"/>
          </w:tcPr>
          <w:p w14:paraId="56D4E7AB" w14:textId="062E262B" w:rsidR="00516AF9" w:rsidRPr="00AE2E97" w:rsidRDefault="00516AF9" w:rsidP="00541BD8">
            <w:pPr>
              <w:spacing w:before="0" w:after="0"/>
              <w:ind w:firstLine="0"/>
              <w:jc w:val="left"/>
              <w:rPr>
                <w:sz w:val="24"/>
                <w:szCs w:val="24"/>
                <w:lang w:val="uk-UA"/>
              </w:rPr>
            </w:pPr>
            <w:r w:rsidRPr="00AE2E97">
              <w:rPr>
                <w:sz w:val="24"/>
                <w:szCs w:val="24"/>
                <w:lang w:val="uk-UA"/>
              </w:rPr>
              <w:t>Небезпека</w:t>
            </w:r>
          </w:p>
        </w:tc>
      </w:tr>
      <w:tr w:rsidR="00516AF9" w:rsidRPr="00AE2E97" w14:paraId="46EF3C61" w14:textId="77777777" w:rsidTr="00541BD8">
        <w:tc>
          <w:tcPr>
            <w:tcW w:w="1548" w:type="pct"/>
          </w:tcPr>
          <w:p w14:paraId="64FDEA35" w14:textId="77777777" w:rsidR="00516AF9" w:rsidRPr="00AE2E97" w:rsidRDefault="00516AF9" w:rsidP="00541BD8">
            <w:pPr>
              <w:spacing w:before="0" w:after="0"/>
              <w:ind w:firstLine="0"/>
              <w:jc w:val="left"/>
              <w:rPr>
                <w:sz w:val="24"/>
                <w:szCs w:val="24"/>
                <w:lang w:val="uk-UA"/>
              </w:rPr>
            </w:pPr>
            <w:r w:rsidRPr="00AE2E97">
              <w:rPr>
                <w:sz w:val="24"/>
                <w:szCs w:val="24"/>
                <w:lang w:val="uk-UA"/>
              </w:rPr>
              <w:t>Види небезпечного впливу</w:t>
            </w:r>
          </w:p>
        </w:tc>
        <w:tc>
          <w:tcPr>
            <w:tcW w:w="1765" w:type="pct"/>
          </w:tcPr>
          <w:p w14:paraId="7C0EDB07" w14:textId="3E30E15D" w:rsidR="00516AF9" w:rsidRPr="00AE2E97" w:rsidRDefault="00516AF9" w:rsidP="00541BD8">
            <w:pPr>
              <w:spacing w:before="0" w:after="0"/>
              <w:ind w:firstLine="0"/>
              <w:jc w:val="left"/>
              <w:rPr>
                <w:sz w:val="24"/>
                <w:szCs w:val="24"/>
                <w:lang w:val="uk-UA"/>
              </w:rPr>
            </w:pPr>
            <w:r w:rsidRPr="00516AF9">
              <w:rPr>
                <w:sz w:val="24"/>
                <w:szCs w:val="24"/>
                <w:lang w:val="uk-UA"/>
              </w:rPr>
              <w:t xml:space="preserve">EUH440: Накопичується в </w:t>
            </w:r>
            <w:r>
              <w:rPr>
                <w:sz w:val="24"/>
                <w:szCs w:val="24"/>
                <w:lang w:val="uk-UA"/>
              </w:rPr>
              <w:t>довкіллі</w:t>
            </w:r>
            <w:r w:rsidRPr="00516AF9">
              <w:rPr>
                <w:sz w:val="24"/>
                <w:szCs w:val="24"/>
                <w:lang w:val="uk-UA"/>
              </w:rPr>
              <w:t xml:space="preserve"> та живих організмах, включаючи людину</w:t>
            </w:r>
          </w:p>
        </w:tc>
        <w:tc>
          <w:tcPr>
            <w:tcW w:w="1687" w:type="pct"/>
          </w:tcPr>
          <w:p w14:paraId="60F58B56" w14:textId="7D482C6E" w:rsidR="00516AF9" w:rsidRPr="00AE2E97" w:rsidRDefault="00516AF9" w:rsidP="00541BD8">
            <w:pPr>
              <w:spacing w:before="0" w:after="0"/>
              <w:ind w:firstLine="0"/>
              <w:jc w:val="left"/>
              <w:rPr>
                <w:sz w:val="24"/>
                <w:szCs w:val="24"/>
                <w:lang w:val="uk-UA"/>
              </w:rPr>
            </w:pPr>
            <w:r w:rsidRPr="00516AF9">
              <w:rPr>
                <w:sz w:val="24"/>
                <w:szCs w:val="24"/>
                <w:lang w:val="uk-UA"/>
              </w:rPr>
              <w:t>EUH44</w:t>
            </w:r>
            <w:r w:rsidR="008942E0">
              <w:rPr>
                <w:sz w:val="24"/>
                <w:szCs w:val="24"/>
                <w:lang w:val="uk-UA"/>
              </w:rPr>
              <w:t>1</w:t>
            </w:r>
            <w:r w:rsidRPr="00516AF9">
              <w:rPr>
                <w:sz w:val="24"/>
                <w:szCs w:val="24"/>
                <w:lang w:val="uk-UA"/>
              </w:rPr>
              <w:t>: Значно</w:t>
            </w:r>
            <w:r>
              <w:rPr>
                <w:sz w:val="24"/>
                <w:szCs w:val="24"/>
                <w:lang w:val="uk-UA"/>
              </w:rPr>
              <w:t xml:space="preserve"> н</w:t>
            </w:r>
            <w:r w:rsidRPr="00516AF9">
              <w:rPr>
                <w:sz w:val="24"/>
                <w:szCs w:val="24"/>
                <w:lang w:val="uk-UA"/>
              </w:rPr>
              <w:t xml:space="preserve">акопичується в </w:t>
            </w:r>
            <w:r>
              <w:rPr>
                <w:sz w:val="24"/>
                <w:szCs w:val="24"/>
                <w:lang w:val="uk-UA"/>
              </w:rPr>
              <w:t>довкіллі</w:t>
            </w:r>
            <w:r w:rsidRPr="00516AF9">
              <w:rPr>
                <w:sz w:val="24"/>
                <w:szCs w:val="24"/>
                <w:lang w:val="uk-UA"/>
              </w:rPr>
              <w:t xml:space="preserve"> та живих організмах, включаючи людину</w:t>
            </w:r>
          </w:p>
        </w:tc>
      </w:tr>
      <w:tr w:rsidR="00516AF9" w:rsidRPr="00AE2E97" w14:paraId="57104279" w14:textId="77777777" w:rsidTr="00541BD8">
        <w:tc>
          <w:tcPr>
            <w:tcW w:w="1548" w:type="pct"/>
          </w:tcPr>
          <w:p w14:paraId="62EC42C8" w14:textId="77777777" w:rsidR="00516AF9" w:rsidRPr="00AE2E97" w:rsidRDefault="00516AF9" w:rsidP="00541BD8">
            <w:pPr>
              <w:spacing w:before="0" w:after="0"/>
              <w:ind w:firstLine="0"/>
              <w:jc w:val="left"/>
              <w:rPr>
                <w:sz w:val="24"/>
                <w:szCs w:val="24"/>
                <w:lang w:val="uk-UA"/>
              </w:rPr>
            </w:pPr>
            <w:r w:rsidRPr="00AE2E97">
              <w:rPr>
                <w:sz w:val="24"/>
                <w:szCs w:val="24"/>
                <w:lang w:val="uk-UA"/>
              </w:rPr>
              <w:t xml:space="preserve">Попередження про небезпечний вплив (попередження впливу) </w:t>
            </w:r>
          </w:p>
        </w:tc>
        <w:tc>
          <w:tcPr>
            <w:tcW w:w="1765" w:type="pct"/>
          </w:tcPr>
          <w:p w14:paraId="1CCAE1ED" w14:textId="77777777" w:rsidR="00516AF9" w:rsidRPr="00AE2E97" w:rsidRDefault="00516AF9" w:rsidP="00541BD8">
            <w:pPr>
              <w:spacing w:before="0" w:after="0"/>
              <w:ind w:firstLine="0"/>
              <w:jc w:val="left"/>
              <w:rPr>
                <w:sz w:val="24"/>
                <w:szCs w:val="24"/>
                <w:lang w:val="uk-UA"/>
              </w:rPr>
            </w:pPr>
            <w:r w:rsidRPr="00AE2E97">
              <w:rPr>
                <w:sz w:val="24"/>
                <w:szCs w:val="24"/>
                <w:lang w:val="uk-UA"/>
              </w:rPr>
              <w:t>P201</w:t>
            </w:r>
          </w:p>
          <w:p w14:paraId="2E4A10D3" w14:textId="77777777" w:rsidR="00516AF9" w:rsidRPr="00AE2E97" w:rsidRDefault="00516AF9" w:rsidP="00541BD8">
            <w:pPr>
              <w:spacing w:before="0" w:after="0"/>
              <w:ind w:firstLine="0"/>
              <w:jc w:val="left"/>
              <w:rPr>
                <w:sz w:val="24"/>
                <w:szCs w:val="24"/>
                <w:lang w:val="uk-UA"/>
              </w:rPr>
            </w:pPr>
            <w:r w:rsidRPr="00AE2E97">
              <w:rPr>
                <w:sz w:val="24"/>
                <w:szCs w:val="24"/>
                <w:lang w:val="uk-UA"/>
              </w:rPr>
              <w:t>P202</w:t>
            </w:r>
          </w:p>
          <w:p w14:paraId="6A742C51" w14:textId="77777777" w:rsidR="00516AF9" w:rsidRPr="00AE2E97" w:rsidRDefault="00516AF9" w:rsidP="00541BD8">
            <w:pPr>
              <w:spacing w:before="0" w:after="0"/>
              <w:ind w:firstLine="0"/>
              <w:jc w:val="left"/>
              <w:rPr>
                <w:sz w:val="24"/>
                <w:szCs w:val="24"/>
                <w:lang w:val="uk-UA"/>
              </w:rPr>
            </w:pPr>
            <w:r w:rsidRPr="00AE2E97">
              <w:rPr>
                <w:sz w:val="24"/>
                <w:szCs w:val="24"/>
                <w:lang w:val="uk-UA"/>
              </w:rPr>
              <w:t>P2</w:t>
            </w:r>
            <w:r>
              <w:rPr>
                <w:sz w:val="24"/>
                <w:szCs w:val="24"/>
                <w:lang w:val="uk-UA"/>
              </w:rPr>
              <w:t>7</w:t>
            </w:r>
            <w:r w:rsidRPr="00AE2E97">
              <w:rPr>
                <w:sz w:val="24"/>
                <w:szCs w:val="24"/>
                <w:lang w:val="uk-UA"/>
              </w:rPr>
              <w:t>3</w:t>
            </w:r>
          </w:p>
          <w:p w14:paraId="05D50C13" w14:textId="77777777" w:rsidR="00516AF9" w:rsidRPr="00AE2E97" w:rsidRDefault="00516AF9" w:rsidP="00541BD8">
            <w:pPr>
              <w:spacing w:before="0" w:after="0"/>
              <w:ind w:firstLine="0"/>
              <w:jc w:val="left"/>
              <w:rPr>
                <w:sz w:val="24"/>
                <w:szCs w:val="24"/>
                <w:lang w:val="uk-UA"/>
              </w:rPr>
            </w:pPr>
          </w:p>
        </w:tc>
        <w:tc>
          <w:tcPr>
            <w:tcW w:w="1687" w:type="pct"/>
          </w:tcPr>
          <w:p w14:paraId="593CF6EA" w14:textId="77777777" w:rsidR="00516AF9" w:rsidRPr="00AE2E97" w:rsidRDefault="00516AF9" w:rsidP="00541BD8">
            <w:pPr>
              <w:spacing w:before="0" w:after="0"/>
              <w:ind w:firstLine="0"/>
              <w:jc w:val="left"/>
              <w:rPr>
                <w:sz w:val="24"/>
                <w:szCs w:val="24"/>
                <w:lang w:val="uk-UA"/>
              </w:rPr>
            </w:pPr>
            <w:r w:rsidRPr="00AE2E97">
              <w:rPr>
                <w:sz w:val="24"/>
                <w:szCs w:val="24"/>
                <w:lang w:val="uk-UA"/>
              </w:rPr>
              <w:t>P201</w:t>
            </w:r>
          </w:p>
          <w:p w14:paraId="12D949D3" w14:textId="77777777" w:rsidR="00516AF9" w:rsidRPr="00AE2E97" w:rsidRDefault="00516AF9" w:rsidP="00541BD8">
            <w:pPr>
              <w:spacing w:before="0" w:after="0"/>
              <w:ind w:firstLine="0"/>
              <w:jc w:val="left"/>
              <w:rPr>
                <w:sz w:val="24"/>
                <w:szCs w:val="24"/>
                <w:lang w:val="uk-UA"/>
              </w:rPr>
            </w:pPr>
            <w:r w:rsidRPr="00AE2E97">
              <w:rPr>
                <w:sz w:val="24"/>
                <w:szCs w:val="24"/>
                <w:lang w:val="uk-UA"/>
              </w:rPr>
              <w:t>P202</w:t>
            </w:r>
          </w:p>
          <w:p w14:paraId="34F1DCD3" w14:textId="77777777" w:rsidR="00516AF9" w:rsidRPr="00AE2E97" w:rsidRDefault="00516AF9" w:rsidP="00541BD8">
            <w:pPr>
              <w:spacing w:before="0" w:after="0"/>
              <w:ind w:firstLine="0"/>
              <w:jc w:val="left"/>
              <w:rPr>
                <w:sz w:val="24"/>
                <w:szCs w:val="24"/>
                <w:lang w:val="uk-UA"/>
              </w:rPr>
            </w:pPr>
            <w:r w:rsidRPr="00AE2E97">
              <w:rPr>
                <w:sz w:val="24"/>
                <w:szCs w:val="24"/>
                <w:lang w:val="uk-UA"/>
              </w:rPr>
              <w:t>P2</w:t>
            </w:r>
            <w:r>
              <w:rPr>
                <w:sz w:val="24"/>
                <w:szCs w:val="24"/>
                <w:lang w:val="uk-UA"/>
              </w:rPr>
              <w:t>7</w:t>
            </w:r>
            <w:r w:rsidRPr="00AE2E97">
              <w:rPr>
                <w:sz w:val="24"/>
                <w:szCs w:val="24"/>
                <w:lang w:val="uk-UA"/>
              </w:rPr>
              <w:t>3</w:t>
            </w:r>
          </w:p>
          <w:p w14:paraId="3DB154D5" w14:textId="77777777" w:rsidR="00516AF9" w:rsidRPr="00AE2E97" w:rsidRDefault="00516AF9" w:rsidP="00541BD8">
            <w:pPr>
              <w:spacing w:before="0" w:after="0"/>
              <w:ind w:firstLine="0"/>
              <w:jc w:val="left"/>
              <w:rPr>
                <w:sz w:val="24"/>
                <w:szCs w:val="24"/>
                <w:lang w:val="uk-UA"/>
              </w:rPr>
            </w:pPr>
          </w:p>
        </w:tc>
      </w:tr>
      <w:tr w:rsidR="00516AF9" w:rsidRPr="00AE2E97" w14:paraId="7089E634" w14:textId="77777777" w:rsidTr="00541BD8">
        <w:tc>
          <w:tcPr>
            <w:tcW w:w="1548" w:type="pct"/>
          </w:tcPr>
          <w:p w14:paraId="25D306A8" w14:textId="77777777" w:rsidR="00516AF9" w:rsidRPr="00AE2E97" w:rsidRDefault="00516AF9" w:rsidP="00541BD8">
            <w:pPr>
              <w:spacing w:before="0" w:after="0"/>
              <w:ind w:firstLine="0"/>
              <w:jc w:val="left"/>
              <w:rPr>
                <w:sz w:val="24"/>
                <w:szCs w:val="24"/>
                <w:lang w:val="uk-UA"/>
              </w:rPr>
            </w:pPr>
            <w:r w:rsidRPr="00AE2E97">
              <w:rPr>
                <w:sz w:val="24"/>
                <w:szCs w:val="24"/>
                <w:lang w:val="uk-UA"/>
              </w:rPr>
              <w:t xml:space="preserve">Попередження про небезпечний вплив (при впливі) </w:t>
            </w:r>
          </w:p>
        </w:tc>
        <w:tc>
          <w:tcPr>
            <w:tcW w:w="1765" w:type="pct"/>
          </w:tcPr>
          <w:p w14:paraId="2BB327AF" w14:textId="77777777" w:rsidR="00516AF9" w:rsidRPr="00AE2E97" w:rsidRDefault="00516AF9" w:rsidP="00541BD8">
            <w:pPr>
              <w:spacing w:before="0" w:after="0"/>
              <w:ind w:firstLine="0"/>
              <w:jc w:val="left"/>
              <w:rPr>
                <w:sz w:val="24"/>
                <w:szCs w:val="24"/>
                <w:lang w:val="uk-UA"/>
              </w:rPr>
            </w:pPr>
            <w:r w:rsidRPr="00624C4F">
              <w:rPr>
                <w:sz w:val="24"/>
                <w:szCs w:val="24"/>
                <w:lang w:val="uk-UA"/>
              </w:rPr>
              <w:t>P391</w:t>
            </w:r>
          </w:p>
        </w:tc>
        <w:tc>
          <w:tcPr>
            <w:tcW w:w="1687" w:type="pct"/>
          </w:tcPr>
          <w:p w14:paraId="13063773" w14:textId="77777777" w:rsidR="00516AF9" w:rsidRPr="00AE2E97" w:rsidRDefault="00516AF9" w:rsidP="00541BD8">
            <w:pPr>
              <w:spacing w:before="0" w:after="0"/>
              <w:ind w:firstLine="0"/>
              <w:jc w:val="left"/>
              <w:rPr>
                <w:sz w:val="24"/>
                <w:szCs w:val="24"/>
                <w:lang w:val="uk-UA"/>
              </w:rPr>
            </w:pPr>
            <w:r w:rsidRPr="00624C4F">
              <w:rPr>
                <w:sz w:val="24"/>
                <w:szCs w:val="24"/>
                <w:lang w:val="uk-UA"/>
              </w:rPr>
              <w:t>P391</w:t>
            </w:r>
          </w:p>
        </w:tc>
      </w:tr>
      <w:tr w:rsidR="00516AF9" w:rsidRPr="00AE2E97" w14:paraId="06D4B921" w14:textId="77777777" w:rsidTr="00541BD8">
        <w:tc>
          <w:tcPr>
            <w:tcW w:w="1548" w:type="pct"/>
          </w:tcPr>
          <w:p w14:paraId="36F3DC20" w14:textId="77777777" w:rsidR="00516AF9" w:rsidRPr="00AE2E97" w:rsidRDefault="00516AF9" w:rsidP="00541BD8">
            <w:pPr>
              <w:spacing w:before="0" w:after="0"/>
              <w:ind w:firstLine="0"/>
              <w:jc w:val="left"/>
              <w:rPr>
                <w:sz w:val="24"/>
                <w:szCs w:val="24"/>
                <w:lang w:val="uk-UA"/>
              </w:rPr>
            </w:pPr>
            <w:r w:rsidRPr="00AE2E97">
              <w:rPr>
                <w:sz w:val="24"/>
                <w:szCs w:val="24"/>
                <w:lang w:val="uk-UA"/>
              </w:rPr>
              <w:t>Попередження про небезпечний вплив (при видаленні)</w:t>
            </w:r>
          </w:p>
        </w:tc>
        <w:tc>
          <w:tcPr>
            <w:tcW w:w="1765" w:type="pct"/>
          </w:tcPr>
          <w:p w14:paraId="44508075" w14:textId="77777777" w:rsidR="00516AF9" w:rsidRPr="00AE2E97" w:rsidRDefault="00516AF9" w:rsidP="00541BD8">
            <w:pPr>
              <w:spacing w:before="0" w:after="0"/>
              <w:ind w:firstLine="0"/>
              <w:jc w:val="left"/>
              <w:rPr>
                <w:sz w:val="24"/>
                <w:szCs w:val="24"/>
                <w:lang w:val="uk-UA"/>
              </w:rPr>
            </w:pPr>
            <w:r w:rsidRPr="00AE2E97">
              <w:rPr>
                <w:sz w:val="24"/>
                <w:szCs w:val="24"/>
                <w:lang w:val="uk-UA"/>
              </w:rPr>
              <w:t>P501</w:t>
            </w:r>
          </w:p>
        </w:tc>
        <w:tc>
          <w:tcPr>
            <w:tcW w:w="1687" w:type="pct"/>
          </w:tcPr>
          <w:p w14:paraId="5F5CD142" w14:textId="77777777" w:rsidR="00516AF9" w:rsidRPr="00AE2E97" w:rsidRDefault="00516AF9" w:rsidP="00541BD8">
            <w:pPr>
              <w:spacing w:before="0" w:after="0"/>
              <w:ind w:firstLine="0"/>
              <w:jc w:val="left"/>
              <w:rPr>
                <w:sz w:val="24"/>
                <w:szCs w:val="24"/>
                <w:lang w:val="uk-UA"/>
              </w:rPr>
            </w:pPr>
            <w:r w:rsidRPr="00AE2E97">
              <w:rPr>
                <w:sz w:val="24"/>
                <w:szCs w:val="24"/>
                <w:lang w:val="uk-UA"/>
              </w:rPr>
              <w:t>P501</w:t>
            </w:r>
          </w:p>
        </w:tc>
      </w:tr>
      <w:bookmarkEnd w:id="128"/>
    </w:tbl>
    <w:p w14:paraId="0C108F45" w14:textId="10FCFB17" w:rsidR="00516AF9" w:rsidRPr="00516AF9" w:rsidRDefault="00516AF9" w:rsidP="001264CA">
      <w:pPr>
        <w:pStyle w:val="aff2"/>
        <w:spacing w:before="0" w:after="0"/>
        <w:ind w:left="0" w:firstLine="709"/>
        <w:rPr>
          <w:rFonts w:eastAsiaTheme="majorEastAsia"/>
          <w:color w:val="000000" w:themeColor="text1"/>
          <w:lang w:val="en-US"/>
        </w:rPr>
      </w:pPr>
    </w:p>
    <w:p w14:paraId="70AEA7E7" w14:textId="1EF11B3E" w:rsidR="00516AF9" w:rsidRDefault="00516AF9" w:rsidP="00516AF9">
      <w:pPr>
        <w:pStyle w:val="27"/>
        <w:spacing w:before="0" w:after="0"/>
        <w:ind w:left="0" w:firstLine="709"/>
        <w:rPr>
          <w:color w:val="000000" w:themeColor="text1"/>
        </w:rPr>
      </w:pPr>
      <w:r w:rsidRPr="005D4A80">
        <w:rPr>
          <w:color w:val="000000" w:themeColor="text1"/>
        </w:rPr>
        <w:t>4.</w:t>
      </w:r>
      <w:r>
        <w:rPr>
          <w:color w:val="000000" w:themeColor="text1"/>
        </w:rPr>
        <w:t>4</w:t>
      </w:r>
      <w:r w:rsidRPr="005D4A80">
        <w:rPr>
          <w:color w:val="000000" w:themeColor="text1"/>
        </w:rPr>
        <w:t xml:space="preserve"> Хімічна продукція, яка </w:t>
      </w:r>
      <w:r>
        <w:rPr>
          <w:color w:val="000000" w:themeColor="text1"/>
        </w:rPr>
        <w:t xml:space="preserve">є </w:t>
      </w:r>
      <w:r w:rsidRPr="00951E23">
        <w:rPr>
          <w:color w:val="000000" w:themeColor="text1"/>
        </w:rPr>
        <w:t>стійк</w:t>
      </w:r>
      <w:r>
        <w:rPr>
          <w:color w:val="000000" w:themeColor="text1"/>
        </w:rPr>
        <w:t>ою</w:t>
      </w:r>
      <w:r w:rsidRPr="00951E23">
        <w:rPr>
          <w:color w:val="000000" w:themeColor="text1"/>
        </w:rPr>
        <w:t xml:space="preserve">, </w:t>
      </w:r>
      <w:r>
        <w:rPr>
          <w:color w:val="000000" w:themeColor="text1"/>
        </w:rPr>
        <w:t>мобільною</w:t>
      </w:r>
      <w:r w:rsidRPr="00951E23">
        <w:rPr>
          <w:color w:val="000000" w:themeColor="text1"/>
        </w:rPr>
        <w:t xml:space="preserve"> і токсичн</w:t>
      </w:r>
      <w:r>
        <w:rPr>
          <w:color w:val="000000" w:themeColor="text1"/>
        </w:rPr>
        <w:t>ою</w:t>
      </w:r>
      <w:r w:rsidRPr="00951E23">
        <w:rPr>
          <w:color w:val="000000" w:themeColor="text1"/>
        </w:rPr>
        <w:t xml:space="preserve"> для довкілля, а</w:t>
      </w:r>
      <w:r>
        <w:rPr>
          <w:color w:val="000000" w:themeColor="text1"/>
        </w:rPr>
        <w:t>бо</w:t>
      </w:r>
      <w:r w:rsidRPr="00951E23">
        <w:rPr>
          <w:color w:val="000000" w:themeColor="text1"/>
        </w:rPr>
        <w:t xml:space="preserve"> дуже стійк</w:t>
      </w:r>
      <w:r>
        <w:rPr>
          <w:color w:val="000000" w:themeColor="text1"/>
        </w:rPr>
        <w:t>ою</w:t>
      </w:r>
      <w:r w:rsidRPr="00951E23">
        <w:rPr>
          <w:color w:val="000000" w:themeColor="text1"/>
        </w:rPr>
        <w:t xml:space="preserve"> </w:t>
      </w:r>
      <w:r>
        <w:rPr>
          <w:color w:val="000000" w:themeColor="text1"/>
        </w:rPr>
        <w:t xml:space="preserve">і </w:t>
      </w:r>
      <w:r w:rsidRPr="00951E23">
        <w:rPr>
          <w:color w:val="000000" w:themeColor="text1"/>
        </w:rPr>
        <w:t xml:space="preserve">дуже </w:t>
      </w:r>
      <w:r>
        <w:rPr>
          <w:color w:val="000000" w:themeColor="text1"/>
        </w:rPr>
        <w:t>мобільною</w:t>
      </w:r>
    </w:p>
    <w:p w14:paraId="07A94933" w14:textId="77777777" w:rsidR="00516AF9" w:rsidRDefault="00516AF9" w:rsidP="00516AF9">
      <w:pPr>
        <w:pStyle w:val="aff2"/>
        <w:spacing w:before="0" w:after="0"/>
        <w:ind w:left="0" w:firstLine="709"/>
        <w:rPr>
          <w:color w:val="000000" w:themeColor="text1"/>
        </w:rPr>
      </w:pPr>
      <w:r w:rsidRPr="005D4A80">
        <w:rPr>
          <w:color w:val="000000" w:themeColor="text1"/>
        </w:rPr>
        <w:t>4.</w:t>
      </w:r>
      <w:r>
        <w:rPr>
          <w:color w:val="000000" w:themeColor="text1"/>
        </w:rPr>
        <w:t>4</w:t>
      </w:r>
      <w:r w:rsidRPr="005D4A80">
        <w:rPr>
          <w:color w:val="000000" w:themeColor="text1"/>
        </w:rPr>
        <w:t xml:space="preserve">.1. </w:t>
      </w:r>
      <w:r w:rsidRPr="005D4A80">
        <w:rPr>
          <w:color w:val="000000" w:themeColor="text1"/>
        </w:rPr>
        <w:tab/>
        <w:t>Визначення та загальні положення</w:t>
      </w:r>
    </w:p>
    <w:p w14:paraId="4E4757D4" w14:textId="04B59EFC" w:rsidR="00516AF9" w:rsidRDefault="00516AF9" w:rsidP="00516AF9">
      <w:pPr>
        <w:pStyle w:val="aff2"/>
        <w:spacing w:before="0" w:after="0"/>
        <w:ind w:left="0" w:firstLine="709"/>
        <w:rPr>
          <w:color w:val="000000" w:themeColor="text1"/>
        </w:rPr>
      </w:pPr>
      <w:r w:rsidRPr="00951E23">
        <w:rPr>
          <w:color w:val="000000" w:themeColor="text1"/>
        </w:rPr>
        <w:t>4.</w:t>
      </w:r>
      <w:r>
        <w:rPr>
          <w:color w:val="000000" w:themeColor="text1"/>
        </w:rPr>
        <w:t>4</w:t>
      </w:r>
      <w:r w:rsidRPr="00951E23">
        <w:rPr>
          <w:color w:val="000000" w:themeColor="text1"/>
        </w:rPr>
        <w:t>.1.1.</w:t>
      </w:r>
      <w:r>
        <w:rPr>
          <w:color w:val="000000" w:themeColor="text1"/>
        </w:rPr>
        <w:t xml:space="preserve"> </w:t>
      </w:r>
      <w:r w:rsidRPr="00516AF9">
        <w:rPr>
          <w:color w:val="000000" w:themeColor="text1"/>
        </w:rPr>
        <w:t>У цілях виконання пункту 4.</w:t>
      </w:r>
      <w:r>
        <w:rPr>
          <w:color w:val="000000" w:themeColor="text1"/>
        </w:rPr>
        <w:t>4</w:t>
      </w:r>
      <w:r w:rsidRPr="00516AF9">
        <w:rPr>
          <w:color w:val="000000" w:themeColor="text1"/>
        </w:rPr>
        <w:t xml:space="preserve"> застосовуються наступні визначення:</w:t>
      </w:r>
    </w:p>
    <w:p w14:paraId="1731B9E6" w14:textId="4D59C164" w:rsidR="00516AF9" w:rsidRPr="00516AF9" w:rsidRDefault="00516AF9" w:rsidP="00516AF9">
      <w:pPr>
        <w:pStyle w:val="aff2"/>
        <w:spacing w:before="0" w:after="0"/>
        <w:ind w:left="0" w:firstLine="709"/>
        <w:rPr>
          <w:color w:val="000000" w:themeColor="text1"/>
        </w:rPr>
      </w:pPr>
      <w:r w:rsidRPr="00516AF9">
        <w:rPr>
          <w:color w:val="000000" w:themeColor="text1"/>
        </w:rPr>
        <w:t>1) «С</w:t>
      </w:r>
      <w:r>
        <w:rPr>
          <w:color w:val="000000" w:themeColor="text1"/>
        </w:rPr>
        <w:t>М</w:t>
      </w:r>
      <w:r w:rsidRPr="00516AF9">
        <w:rPr>
          <w:color w:val="000000" w:themeColor="text1"/>
        </w:rPr>
        <w:t xml:space="preserve">Т» – стійка, </w:t>
      </w:r>
      <w:r>
        <w:rPr>
          <w:color w:val="000000" w:themeColor="text1"/>
        </w:rPr>
        <w:t>мобільна</w:t>
      </w:r>
      <w:r w:rsidRPr="00516AF9">
        <w:rPr>
          <w:color w:val="000000" w:themeColor="text1"/>
        </w:rPr>
        <w:t xml:space="preserve"> і токсична для довкілля хімічна речовина або суміш, яка відповідає критеріям, які зазначені у пункті 4.</w:t>
      </w:r>
      <w:r>
        <w:rPr>
          <w:color w:val="000000" w:themeColor="text1"/>
        </w:rPr>
        <w:t>4</w:t>
      </w:r>
      <w:r w:rsidRPr="00516AF9">
        <w:rPr>
          <w:color w:val="000000" w:themeColor="text1"/>
        </w:rPr>
        <w:t>.2.1;</w:t>
      </w:r>
    </w:p>
    <w:p w14:paraId="263CC4A9" w14:textId="0B3F4DD8" w:rsidR="00E07D08" w:rsidRDefault="00516AF9" w:rsidP="00516AF9">
      <w:pPr>
        <w:pStyle w:val="aff2"/>
        <w:spacing w:before="0" w:after="0"/>
        <w:ind w:left="0" w:firstLine="709"/>
        <w:rPr>
          <w:color w:val="000000" w:themeColor="text1"/>
        </w:rPr>
      </w:pPr>
      <w:r w:rsidRPr="00516AF9">
        <w:rPr>
          <w:color w:val="000000" w:themeColor="text1"/>
        </w:rPr>
        <w:t>2) «дСд</w:t>
      </w:r>
      <w:r>
        <w:rPr>
          <w:color w:val="000000" w:themeColor="text1"/>
        </w:rPr>
        <w:t>М</w:t>
      </w:r>
      <w:r w:rsidRPr="00516AF9">
        <w:rPr>
          <w:color w:val="000000" w:themeColor="text1"/>
        </w:rPr>
        <w:t xml:space="preserve">» – дуже стійка і дуже </w:t>
      </w:r>
      <w:r>
        <w:rPr>
          <w:color w:val="000000" w:themeColor="text1"/>
        </w:rPr>
        <w:t>мобільна</w:t>
      </w:r>
      <w:r w:rsidRPr="00516AF9">
        <w:rPr>
          <w:color w:val="000000" w:themeColor="text1"/>
        </w:rPr>
        <w:t xml:space="preserve"> хімічна речовина або суміш, яка відповідає критеріям, які зазначені у пункті 4.</w:t>
      </w:r>
      <w:r>
        <w:rPr>
          <w:color w:val="000000" w:themeColor="text1"/>
        </w:rPr>
        <w:t>4</w:t>
      </w:r>
      <w:r w:rsidRPr="00516AF9">
        <w:rPr>
          <w:color w:val="000000" w:themeColor="text1"/>
        </w:rPr>
        <w:t>.2.2.</w:t>
      </w:r>
    </w:p>
    <w:p w14:paraId="169A0D58" w14:textId="22E23F9F" w:rsidR="00516AF9" w:rsidRDefault="00541BD8" w:rsidP="00516AF9">
      <w:pPr>
        <w:pStyle w:val="aff2"/>
        <w:spacing w:before="0" w:after="0"/>
        <w:ind w:left="0" w:firstLine="709"/>
        <w:rPr>
          <w:color w:val="000000" w:themeColor="text1"/>
        </w:rPr>
      </w:pPr>
      <w:r>
        <w:rPr>
          <w:color w:val="000000" w:themeColor="text1"/>
        </w:rPr>
        <w:t>3) «</w:t>
      </w:r>
      <w:r w:rsidR="00516AF9" w:rsidRPr="00516AF9">
        <w:rPr>
          <w:color w:val="000000" w:themeColor="text1"/>
        </w:rPr>
        <w:t>log K</w:t>
      </w:r>
      <w:r w:rsidR="00516AF9" w:rsidRPr="00541BD8">
        <w:rPr>
          <w:color w:val="000000" w:themeColor="text1"/>
          <w:vertAlign w:val="subscript"/>
        </w:rPr>
        <w:t>oc</w:t>
      </w:r>
      <w:r>
        <w:rPr>
          <w:color w:val="000000" w:themeColor="text1"/>
        </w:rPr>
        <w:t xml:space="preserve">» – </w:t>
      </w:r>
      <w:r w:rsidRPr="00541BD8">
        <w:rPr>
          <w:color w:val="000000" w:themeColor="text1"/>
        </w:rPr>
        <w:t>десятковий логарифм коефіцієнту</w:t>
      </w:r>
      <w:r>
        <w:rPr>
          <w:color w:val="000000" w:themeColor="text1"/>
        </w:rPr>
        <w:t xml:space="preserve"> </w:t>
      </w:r>
      <w:r w:rsidRPr="00541BD8">
        <w:rPr>
          <w:color w:val="000000" w:themeColor="text1"/>
        </w:rPr>
        <w:t>розподілу органічн</w:t>
      </w:r>
      <w:r>
        <w:rPr>
          <w:color w:val="000000" w:themeColor="text1"/>
        </w:rPr>
        <w:t>й</w:t>
      </w:r>
      <w:r w:rsidRPr="00541BD8">
        <w:rPr>
          <w:color w:val="000000" w:themeColor="text1"/>
        </w:rPr>
        <w:t xml:space="preserve"> вуглец</w:t>
      </w:r>
      <w:r>
        <w:rPr>
          <w:color w:val="000000" w:themeColor="text1"/>
        </w:rPr>
        <w:t>ь</w:t>
      </w:r>
      <w:r w:rsidRPr="00541BD8">
        <w:rPr>
          <w:color w:val="000000" w:themeColor="text1"/>
        </w:rPr>
        <w:t>/вода</w:t>
      </w:r>
      <w:r>
        <w:rPr>
          <w:color w:val="000000" w:themeColor="text1"/>
        </w:rPr>
        <w:t>.</w:t>
      </w:r>
    </w:p>
    <w:p w14:paraId="413E65D8" w14:textId="2743EF7F" w:rsidR="00541BD8" w:rsidRDefault="00541BD8" w:rsidP="00541BD8">
      <w:pPr>
        <w:pStyle w:val="aff2"/>
        <w:spacing w:before="0" w:after="0"/>
        <w:ind w:left="0" w:firstLine="709"/>
        <w:rPr>
          <w:color w:val="000000" w:themeColor="text1"/>
        </w:rPr>
      </w:pPr>
      <w:r w:rsidRPr="00541BD8">
        <w:rPr>
          <w:color w:val="000000" w:themeColor="text1"/>
        </w:rPr>
        <w:t>4.4.1.2</w:t>
      </w:r>
      <w:r>
        <w:rPr>
          <w:color w:val="000000" w:themeColor="text1"/>
        </w:rPr>
        <w:t xml:space="preserve"> </w:t>
      </w:r>
      <w:r w:rsidRPr="00902EB3">
        <w:rPr>
          <w:color w:val="000000" w:themeColor="text1"/>
        </w:rPr>
        <w:t>Клас небезпечності «Хімічна продукція</w:t>
      </w:r>
      <w:r w:rsidRPr="00902EB3">
        <w:t xml:space="preserve"> </w:t>
      </w:r>
      <w:r w:rsidRPr="00902EB3">
        <w:rPr>
          <w:color w:val="000000" w:themeColor="text1"/>
        </w:rPr>
        <w:t xml:space="preserve">яка є стійкою, </w:t>
      </w:r>
      <w:r>
        <w:rPr>
          <w:color w:val="000000" w:themeColor="text1"/>
        </w:rPr>
        <w:t>мобільною</w:t>
      </w:r>
      <w:r w:rsidRPr="00902EB3">
        <w:rPr>
          <w:color w:val="000000" w:themeColor="text1"/>
        </w:rPr>
        <w:t xml:space="preserve"> і токсичною для довкілля, або дуже стійкою і дуже </w:t>
      </w:r>
      <w:r>
        <w:rPr>
          <w:color w:val="000000" w:themeColor="text1"/>
        </w:rPr>
        <w:t>мобільною</w:t>
      </w:r>
      <w:r w:rsidRPr="00902EB3">
        <w:rPr>
          <w:color w:val="000000" w:themeColor="text1"/>
        </w:rPr>
        <w:t>», має наступні диференціації:</w:t>
      </w:r>
    </w:p>
    <w:p w14:paraId="559B8226" w14:textId="77777777" w:rsidR="00541BD8" w:rsidRDefault="00541BD8" w:rsidP="00541BD8">
      <w:pPr>
        <w:pStyle w:val="aff2"/>
        <w:spacing w:before="0" w:after="0"/>
        <w:ind w:left="0" w:firstLine="709"/>
        <w:rPr>
          <w:color w:val="000000" w:themeColor="text1"/>
        </w:rPr>
      </w:pPr>
      <w:r>
        <w:rPr>
          <w:color w:val="000000" w:themeColor="text1"/>
        </w:rPr>
        <w:t>– «</w:t>
      </w:r>
      <w:r w:rsidRPr="00902EB3">
        <w:rPr>
          <w:color w:val="000000" w:themeColor="text1"/>
        </w:rPr>
        <w:t>Хімічна продукція</w:t>
      </w:r>
      <w:r>
        <w:rPr>
          <w:color w:val="000000" w:themeColor="text1"/>
        </w:rPr>
        <w:t>,</w:t>
      </w:r>
      <w:r w:rsidRPr="00902EB3">
        <w:rPr>
          <w:color w:val="000000" w:themeColor="text1"/>
        </w:rPr>
        <w:t xml:space="preserve"> яка є стійкою, </w:t>
      </w:r>
      <w:r>
        <w:rPr>
          <w:color w:val="000000" w:themeColor="text1"/>
        </w:rPr>
        <w:t>мобільною</w:t>
      </w:r>
      <w:r w:rsidRPr="00902EB3">
        <w:rPr>
          <w:color w:val="000000" w:themeColor="text1"/>
        </w:rPr>
        <w:t xml:space="preserve"> і токсичною для довкілля</w:t>
      </w:r>
      <w:r>
        <w:rPr>
          <w:color w:val="000000" w:themeColor="text1"/>
        </w:rPr>
        <w:t>» (</w:t>
      </w:r>
      <w:r w:rsidRPr="00516AF9">
        <w:rPr>
          <w:color w:val="000000" w:themeColor="text1"/>
        </w:rPr>
        <w:t>С</w:t>
      </w:r>
      <w:r>
        <w:rPr>
          <w:color w:val="000000" w:themeColor="text1"/>
        </w:rPr>
        <w:t>М</w:t>
      </w:r>
      <w:r w:rsidRPr="00516AF9">
        <w:rPr>
          <w:color w:val="000000" w:themeColor="text1"/>
        </w:rPr>
        <w:t>Т</w:t>
      </w:r>
      <w:r>
        <w:rPr>
          <w:color w:val="000000" w:themeColor="text1"/>
        </w:rPr>
        <w:t>);</w:t>
      </w:r>
    </w:p>
    <w:p w14:paraId="55B4F542" w14:textId="5B3BAE1C" w:rsidR="00541BD8" w:rsidRDefault="00541BD8" w:rsidP="00541BD8">
      <w:pPr>
        <w:pStyle w:val="aff2"/>
        <w:spacing w:before="0" w:after="0"/>
        <w:ind w:left="0" w:firstLine="709"/>
        <w:rPr>
          <w:color w:val="000000" w:themeColor="text1"/>
        </w:rPr>
      </w:pPr>
      <w:r>
        <w:rPr>
          <w:color w:val="000000" w:themeColor="text1"/>
        </w:rPr>
        <w:t>– «</w:t>
      </w:r>
      <w:r w:rsidRPr="00902EB3">
        <w:rPr>
          <w:color w:val="000000" w:themeColor="text1"/>
        </w:rPr>
        <w:t>Хімічна продукція</w:t>
      </w:r>
      <w:r>
        <w:rPr>
          <w:color w:val="000000" w:themeColor="text1"/>
        </w:rPr>
        <w:t>,</w:t>
      </w:r>
      <w:r w:rsidRPr="00902EB3">
        <w:rPr>
          <w:color w:val="000000" w:themeColor="text1"/>
        </w:rPr>
        <w:t xml:space="preserve"> яка є дуже стійк</w:t>
      </w:r>
      <w:r>
        <w:rPr>
          <w:color w:val="000000" w:themeColor="text1"/>
        </w:rPr>
        <w:t xml:space="preserve">ою </w:t>
      </w:r>
      <w:r w:rsidRPr="00902EB3">
        <w:rPr>
          <w:color w:val="000000" w:themeColor="text1"/>
        </w:rPr>
        <w:t xml:space="preserve">і дуже </w:t>
      </w:r>
      <w:r>
        <w:rPr>
          <w:color w:val="000000" w:themeColor="text1"/>
        </w:rPr>
        <w:t>мобільною»</w:t>
      </w:r>
      <w:r w:rsidRPr="00541BD8">
        <w:rPr>
          <w:color w:val="000000" w:themeColor="text1"/>
        </w:rPr>
        <w:t xml:space="preserve"> </w:t>
      </w:r>
      <w:r>
        <w:rPr>
          <w:color w:val="000000" w:themeColor="text1"/>
        </w:rPr>
        <w:t>(</w:t>
      </w:r>
      <w:r w:rsidRPr="00516AF9">
        <w:rPr>
          <w:color w:val="000000" w:themeColor="text1"/>
        </w:rPr>
        <w:t>дСд</w:t>
      </w:r>
      <w:r>
        <w:rPr>
          <w:color w:val="000000" w:themeColor="text1"/>
        </w:rPr>
        <w:t>М).</w:t>
      </w:r>
    </w:p>
    <w:p w14:paraId="7FDEAAA4" w14:textId="3490BCAA" w:rsidR="00541BD8" w:rsidRDefault="00541BD8" w:rsidP="00541BD8">
      <w:pPr>
        <w:pStyle w:val="aff2"/>
        <w:spacing w:before="0" w:after="0"/>
        <w:ind w:left="709" w:firstLine="0"/>
        <w:rPr>
          <w:color w:val="000000" w:themeColor="text1"/>
        </w:rPr>
      </w:pPr>
      <w:r w:rsidRPr="00902EB3">
        <w:rPr>
          <w:color w:val="000000" w:themeColor="text1"/>
        </w:rPr>
        <w:t>4.</w:t>
      </w:r>
      <w:r>
        <w:rPr>
          <w:color w:val="000000" w:themeColor="text1"/>
        </w:rPr>
        <w:t>4</w:t>
      </w:r>
      <w:r w:rsidRPr="00902EB3">
        <w:rPr>
          <w:color w:val="000000" w:themeColor="text1"/>
        </w:rPr>
        <w:t>.2.</w:t>
      </w:r>
      <w:r>
        <w:rPr>
          <w:color w:val="000000" w:themeColor="text1"/>
        </w:rPr>
        <w:t xml:space="preserve"> </w:t>
      </w:r>
      <w:r w:rsidRPr="001247E3">
        <w:rPr>
          <w:color w:val="000000" w:themeColor="text1"/>
        </w:rPr>
        <w:t>Критерії класифікації небезпечності для хімічних речовин</w:t>
      </w:r>
    </w:p>
    <w:p w14:paraId="1C454A2B" w14:textId="01B779DA" w:rsidR="00541BD8" w:rsidRDefault="00541BD8" w:rsidP="00541BD8">
      <w:pPr>
        <w:pStyle w:val="aff2"/>
        <w:spacing w:before="0" w:after="0"/>
        <w:ind w:left="0" w:firstLine="709"/>
        <w:rPr>
          <w:color w:val="000000" w:themeColor="text1"/>
        </w:rPr>
      </w:pPr>
      <w:r w:rsidRPr="001247E3">
        <w:rPr>
          <w:color w:val="000000" w:themeColor="text1"/>
        </w:rPr>
        <w:t>4.</w:t>
      </w:r>
      <w:r>
        <w:rPr>
          <w:color w:val="000000" w:themeColor="text1"/>
        </w:rPr>
        <w:t>4</w:t>
      </w:r>
      <w:r w:rsidRPr="001247E3">
        <w:rPr>
          <w:color w:val="000000" w:themeColor="text1"/>
        </w:rPr>
        <w:t>.2.1.</w:t>
      </w:r>
      <w:r>
        <w:rPr>
          <w:color w:val="000000" w:themeColor="text1"/>
        </w:rPr>
        <w:t xml:space="preserve"> </w:t>
      </w:r>
      <w:r w:rsidRPr="001247E3">
        <w:rPr>
          <w:color w:val="000000" w:themeColor="text1"/>
        </w:rPr>
        <w:t xml:space="preserve">Критерії класифікації небезпечності </w:t>
      </w:r>
      <w:r>
        <w:rPr>
          <w:color w:val="000000" w:themeColor="text1"/>
        </w:rPr>
        <w:t>СМТ</w:t>
      </w:r>
    </w:p>
    <w:p w14:paraId="293B1F60" w14:textId="150DFEC0" w:rsidR="00541BD8" w:rsidRDefault="00541BD8" w:rsidP="00541BD8">
      <w:pPr>
        <w:pStyle w:val="aff2"/>
        <w:spacing w:before="0" w:after="0"/>
        <w:ind w:left="0" w:firstLine="709"/>
        <w:rPr>
          <w:color w:val="000000" w:themeColor="text1"/>
        </w:rPr>
      </w:pPr>
      <w:r w:rsidRPr="001247E3">
        <w:rPr>
          <w:color w:val="000000" w:themeColor="text1"/>
        </w:rPr>
        <w:t>Хімічн</w:t>
      </w:r>
      <w:r w:rsidRPr="001937C0">
        <w:rPr>
          <w:color w:val="000000" w:themeColor="text1"/>
        </w:rPr>
        <w:t>а</w:t>
      </w:r>
      <w:r w:rsidRPr="001247E3">
        <w:rPr>
          <w:color w:val="000000" w:themeColor="text1"/>
        </w:rPr>
        <w:t xml:space="preserve"> речовин</w:t>
      </w:r>
      <w:r w:rsidRPr="001937C0">
        <w:rPr>
          <w:color w:val="000000" w:themeColor="text1"/>
        </w:rPr>
        <w:t>а</w:t>
      </w:r>
      <w:r w:rsidRPr="001247E3">
        <w:rPr>
          <w:color w:val="000000" w:themeColor="text1"/>
        </w:rPr>
        <w:t xml:space="preserve"> визнача</w:t>
      </w:r>
      <w:r>
        <w:rPr>
          <w:color w:val="000000" w:themeColor="text1"/>
        </w:rPr>
        <w:t>є</w:t>
      </w:r>
      <w:r w:rsidRPr="001937C0">
        <w:rPr>
          <w:color w:val="000000" w:themeColor="text1"/>
        </w:rPr>
        <w:t>ться</w:t>
      </w:r>
      <w:r w:rsidRPr="001247E3">
        <w:rPr>
          <w:color w:val="000000" w:themeColor="text1"/>
        </w:rPr>
        <w:t xml:space="preserve"> як С</w:t>
      </w:r>
      <w:r>
        <w:rPr>
          <w:color w:val="000000" w:themeColor="text1"/>
        </w:rPr>
        <w:t>М</w:t>
      </w:r>
      <w:r w:rsidRPr="001247E3">
        <w:rPr>
          <w:color w:val="000000" w:themeColor="text1"/>
        </w:rPr>
        <w:t>Т, якщо вон</w:t>
      </w:r>
      <w:r w:rsidRPr="001937C0">
        <w:rPr>
          <w:color w:val="000000" w:themeColor="text1"/>
        </w:rPr>
        <w:t>а</w:t>
      </w:r>
      <w:r w:rsidRPr="001247E3">
        <w:rPr>
          <w:color w:val="000000" w:themeColor="text1"/>
        </w:rPr>
        <w:t xml:space="preserve"> відповіда</w:t>
      </w:r>
      <w:r>
        <w:rPr>
          <w:color w:val="000000" w:themeColor="text1"/>
        </w:rPr>
        <w:t>є</w:t>
      </w:r>
      <w:r w:rsidRPr="001247E3">
        <w:rPr>
          <w:color w:val="000000" w:themeColor="text1"/>
        </w:rPr>
        <w:t xml:space="preserve"> критеріям стійкості, </w:t>
      </w:r>
      <w:r>
        <w:rPr>
          <w:color w:val="000000" w:themeColor="text1"/>
        </w:rPr>
        <w:t>мобільності</w:t>
      </w:r>
      <w:r w:rsidRPr="001247E3">
        <w:rPr>
          <w:color w:val="000000" w:themeColor="text1"/>
        </w:rPr>
        <w:t xml:space="preserve"> та токсичності</w:t>
      </w:r>
      <w:r>
        <w:rPr>
          <w:color w:val="000000" w:themeColor="text1"/>
        </w:rPr>
        <w:t xml:space="preserve"> </w:t>
      </w:r>
      <w:r w:rsidRPr="001937C0">
        <w:rPr>
          <w:color w:val="000000" w:themeColor="text1"/>
        </w:rPr>
        <w:t>для довк</w:t>
      </w:r>
      <w:r>
        <w:rPr>
          <w:color w:val="000000" w:themeColor="text1"/>
        </w:rPr>
        <w:t>ілля</w:t>
      </w:r>
      <w:r w:rsidRPr="001247E3">
        <w:rPr>
          <w:color w:val="000000" w:themeColor="text1"/>
        </w:rPr>
        <w:t>, які наведені у пунктах</w:t>
      </w:r>
      <w:r>
        <w:rPr>
          <w:color w:val="000000" w:themeColor="text1"/>
        </w:rPr>
        <w:t xml:space="preserve"> </w:t>
      </w:r>
      <w:r w:rsidRPr="001937C0">
        <w:rPr>
          <w:color w:val="000000" w:themeColor="text1"/>
        </w:rPr>
        <w:t>4.</w:t>
      </w:r>
      <w:r>
        <w:rPr>
          <w:color w:val="000000" w:themeColor="text1"/>
        </w:rPr>
        <w:t>4</w:t>
      </w:r>
      <w:r w:rsidRPr="001937C0">
        <w:rPr>
          <w:color w:val="000000" w:themeColor="text1"/>
        </w:rPr>
        <w:t xml:space="preserve">.2.1.1 </w:t>
      </w:r>
      <w:r>
        <w:rPr>
          <w:color w:val="000000" w:themeColor="text1"/>
        </w:rPr>
        <w:t>-</w:t>
      </w:r>
      <w:r w:rsidRPr="001937C0">
        <w:rPr>
          <w:color w:val="000000" w:themeColor="text1"/>
        </w:rPr>
        <w:t xml:space="preserve"> 4.</w:t>
      </w:r>
      <w:r>
        <w:rPr>
          <w:color w:val="000000" w:themeColor="text1"/>
        </w:rPr>
        <w:t>4</w:t>
      </w:r>
      <w:r w:rsidRPr="001937C0">
        <w:rPr>
          <w:color w:val="000000" w:themeColor="text1"/>
        </w:rPr>
        <w:t>.2.1.3, та оцін</w:t>
      </w:r>
      <w:r>
        <w:rPr>
          <w:color w:val="000000" w:themeColor="text1"/>
        </w:rPr>
        <w:t>ена</w:t>
      </w:r>
      <w:r w:rsidRPr="001937C0">
        <w:rPr>
          <w:color w:val="000000" w:themeColor="text1"/>
        </w:rPr>
        <w:t xml:space="preserve"> відповідно до </w:t>
      </w:r>
      <w:r>
        <w:rPr>
          <w:color w:val="000000" w:themeColor="text1"/>
        </w:rPr>
        <w:t>пункту</w:t>
      </w:r>
      <w:r w:rsidRPr="001937C0">
        <w:rPr>
          <w:color w:val="000000" w:themeColor="text1"/>
        </w:rPr>
        <w:t xml:space="preserve"> 4.</w:t>
      </w:r>
      <w:r>
        <w:rPr>
          <w:color w:val="000000" w:themeColor="text1"/>
        </w:rPr>
        <w:t>4</w:t>
      </w:r>
      <w:r w:rsidRPr="001937C0">
        <w:rPr>
          <w:color w:val="000000" w:themeColor="text1"/>
        </w:rPr>
        <w:t>.2.3</w:t>
      </w:r>
      <w:r>
        <w:rPr>
          <w:color w:val="000000" w:themeColor="text1"/>
        </w:rPr>
        <w:t xml:space="preserve"> цього Додатка</w:t>
      </w:r>
      <w:r w:rsidRPr="001247E3">
        <w:rPr>
          <w:color w:val="000000" w:themeColor="text1"/>
        </w:rPr>
        <w:t>.</w:t>
      </w:r>
    </w:p>
    <w:p w14:paraId="175D7CB0" w14:textId="273176C7" w:rsidR="00541BD8" w:rsidRDefault="00541BD8" w:rsidP="00541BD8">
      <w:pPr>
        <w:pStyle w:val="aff2"/>
        <w:spacing w:before="0" w:after="0"/>
        <w:ind w:left="0" w:firstLine="709"/>
        <w:rPr>
          <w:color w:val="000000" w:themeColor="text1"/>
        </w:rPr>
      </w:pPr>
      <w:r w:rsidRPr="001937C0">
        <w:rPr>
          <w:color w:val="000000" w:themeColor="text1"/>
        </w:rPr>
        <w:t>4.</w:t>
      </w:r>
      <w:r>
        <w:rPr>
          <w:color w:val="000000" w:themeColor="text1"/>
        </w:rPr>
        <w:t>4</w:t>
      </w:r>
      <w:r w:rsidRPr="001937C0">
        <w:rPr>
          <w:color w:val="000000" w:themeColor="text1"/>
        </w:rPr>
        <w:t>.2.1.1.</w:t>
      </w:r>
      <w:r>
        <w:rPr>
          <w:color w:val="000000" w:themeColor="text1"/>
        </w:rPr>
        <w:t xml:space="preserve"> </w:t>
      </w:r>
      <w:r w:rsidRPr="001937C0">
        <w:rPr>
          <w:color w:val="000000" w:themeColor="text1"/>
        </w:rPr>
        <w:t>Стійкість</w:t>
      </w:r>
    </w:p>
    <w:p w14:paraId="78852DCC" w14:textId="77777777" w:rsidR="00541BD8" w:rsidRDefault="00541BD8" w:rsidP="00541BD8">
      <w:pPr>
        <w:pStyle w:val="aff2"/>
        <w:spacing w:before="0" w:after="0"/>
        <w:ind w:left="0" w:firstLine="709"/>
        <w:rPr>
          <w:color w:val="000000" w:themeColor="text1"/>
        </w:rPr>
      </w:pPr>
      <w:r w:rsidRPr="00DC55DE">
        <w:rPr>
          <w:color w:val="000000" w:themeColor="text1"/>
        </w:rPr>
        <w:lastRenderedPageBreak/>
        <w:t>Хімічна речовина відповідає</w:t>
      </w:r>
      <w:r>
        <w:rPr>
          <w:color w:val="000000" w:themeColor="text1"/>
        </w:rPr>
        <w:t xml:space="preserve"> критерію стійкості (С), </w:t>
      </w:r>
      <w:r w:rsidRPr="00DC55DE">
        <w:rPr>
          <w:color w:val="000000" w:themeColor="text1"/>
        </w:rPr>
        <w:t xml:space="preserve">якщо </w:t>
      </w:r>
      <w:r>
        <w:rPr>
          <w:color w:val="000000" w:themeColor="text1"/>
        </w:rPr>
        <w:t>виконується</w:t>
      </w:r>
      <w:r w:rsidRPr="00DC55DE">
        <w:rPr>
          <w:color w:val="000000" w:themeColor="text1"/>
        </w:rPr>
        <w:t xml:space="preserve"> принаймні одн</w:t>
      </w:r>
      <w:r>
        <w:rPr>
          <w:color w:val="000000" w:themeColor="text1"/>
        </w:rPr>
        <w:t>а</w:t>
      </w:r>
      <w:r w:rsidRPr="00DC55DE">
        <w:rPr>
          <w:color w:val="000000" w:themeColor="text1"/>
        </w:rPr>
        <w:t xml:space="preserve"> з наступних умов:</w:t>
      </w:r>
    </w:p>
    <w:p w14:paraId="283ADE5A" w14:textId="77777777" w:rsidR="00541BD8" w:rsidRDefault="00541BD8" w:rsidP="00541BD8">
      <w:pPr>
        <w:pStyle w:val="aff2"/>
        <w:spacing w:before="0" w:after="0"/>
        <w:ind w:left="0" w:firstLine="709"/>
        <w:rPr>
          <w:color w:val="000000" w:themeColor="text1"/>
        </w:rPr>
      </w:pPr>
      <w:r w:rsidRPr="00DC55DE">
        <w:rPr>
          <w:color w:val="000000" w:themeColor="text1"/>
        </w:rPr>
        <w:t>1) період напіврозпаду у морській воді більший, ніж 60 діб;</w:t>
      </w:r>
    </w:p>
    <w:p w14:paraId="7570E441" w14:textId="77777777" w:rsidR="00541BD8" w:rsidRDefault="00541BD8" w:rsidP="00541BD8">
      <w:pPr>
        <w:pStyle w:val="aff2"/>
        <w:spacing w:before="0" w:after="0"/>
        <w:ind w:left="0" w:firstLine="709"/>
        <w:rPr>
          <w:color w:val="000000" w:themeColor="text1"/>
        </w:rPr>
      </w:pPr>
      <w:r w:rsidRPr="00DC55DE">
        <w:rPr>
          <w:color w:val="000000" w:themeColor="text1"/>
        </w:rPr>
        <w:t xml:space="preserve">2) період напіврозпаду у прісній або </w:t>
      </w:r>
      <w:r>
        <w:rPr>
          <w:rFonts w:eastAsiaTheme="majorEastAsia"/>
          <w:color w:val="000000" w:themeColor="text1"/>
        </w:rPr>
        <w:t>естуарній</w:t>
      </w:r>
      <w:r w:rsidRPr="00DC55DE">
        <w:rPr>
          <w:color w:val="000000" w:themeColor="text1"/>
        </w:rPr>
        <w:t xml:space="preserve"> воді більший, ніж 40 діб;</w:t>
      </w:r>
    </w:p>
    <w:p w14:paraId="06F18F59" w14:textId="77777777" w:rsidR="00541BD8" w:rsidRDefault="00541BD8" w:rsidP="00541BD8">
      <w:pPr>
        <w:pStyle w:val="aff2"/>
        <w:spacing w:before="0" w:after="0"/>
        <w:ind w:left="0" w:firstLine="709"/>
        <w:rPr>
          <w:color w:val="000000" w:themeColor="text1"/>
        </w:rPr>
      </w:pPr>
      <w:r w:rsidRPr="00DC55DE">
        <w:rPr>
          <w:color w:val="000000" w:themeColor="text1"/>
        </w:rPr>
        <w:t>3) період напіврозпаду у морському донному осаді більший, ніж 180 діб;</w:t>
      </w:r>
    </w:p>
    <w:p w14:paraId="7C14F503" w14:textId="77777777" w:rsidR="00541BD8" w:rsidRDefault="00541BD8" w:rsidP="00541BD8">
      <w:pPr>
        <w:pStyle w:val="aff2"/>
        <w:spacing w:before="0" w:after="0"/>
        <w:ind w:left="0" w:firstLine="709"/>
        <w:rPr>
          <w:color w:val="000000" w:themeColor="text1"/>
        </w:rPr>
      </w:pPr>
      <w:r w:rsidRPr="00DC55DE">
        <w:rPr>
          <w:color w:val="000000" w:themeColor="text1"/>
        </w:rPr>
        <w:t xml:space="preserve">4) період напіврозпаду у річковому </w:t>
      </w:r>
      <w:r>
        <w:rPr>
          <w:color w:val="000000" w:themeColor="text1"/>
        </w:rPr>
        <w:t xml:space="preserve">або </w:t>
      </w:r>
      <w:r>
        <w:rPr>
          <w:rFonts w:eastAsiaTheme="majorEastAsia"/>
          <w:color w:val="000000" w:themeColor="text1"/>
        </w:rPr>
        <w:t>естуарному</w:t>
      </w:r>
      <w:r w:rsidRPr="00DC55DE">
        <w:rPr>
          <w:color w:val="000000" w:themeColor="text1"/>
        </w:rPr>
        <w:t xml:space="preserve"> донному осаді більший, ніж 120 діб;</w:t>
      </w:r>
    </w:p>
    <w:p w14:paraId="4B087052" w14:textId="2FA68723" w:rsidR="00541BD8" w:rsidRDefault="00541BD8" w:rsidP="00541BD8">
      <w:pPr>
        <w:pStyle w:val="aff2"/>
        <w:spacing w:before="0" w:after="0"/>
        <w:ind w:left="0" w:firstLine="709"/>
        <w:rPr>
          <w:color w:val="000000" w:themeColor="text1"/>
        </w:rPr>
      </w:pPr>
      <w:r w:rsidRPr="00DC55DE">
        <w:rPr>
          <w:color w:val="000000" w:themeColor="text1"/>
        </w:rPr>
        <w:t>5) період напіврозпаду у ґрунті більший, ніж 120 діб.</w:t>
      </w:r>
    </w:p>
    <w:p w14:paraId="229B1133" w14:textId="41A84175" w:rsidR="00541BD8" w:rsidRDefault="00541BD8" w:rsidP="00541BD8">
      <w:pPr>
        <w:pStyle w:val="aff2"/>
        <w:spacing w:before="0" w:after="0"/>
        <w:ind w:left="0" w:firstLine="709"/>
        <w:rPr>
          <w:color w:val="000000" w:themeColor="text1"/>
        </w:rPr>
      </w:pPr>
      <w:r w:rsidRPr="00541BD8">
        <w:rPr>
          <w:color w:val="000000" w:themeColor="text1"/>
        </w:rPr>
        <w:t>4.4.2.1.2.</w:t>
      </w:r>
      <w:r>
        <w:rPr>
          <w:color w:val="000000" w:themeColor="text1"/>
        </w:rPr>
        <w:t xml:space="preserve"> Мобільність</w:t>
      </w:r>
    </w:p>
    <w:p w14:paraId="6EE40E07" w14:textId="2065A19A" w:rsidR="00541BD8" w:rsidRDefault="00541BD8" w:rsidP="00541BD8">
      <w:pPr>
        <w:pStyle w:val="aff2"/>
        <w:spacing w:before="0" w:after="0"/>
        <w:ind w:left="0" w:firstLine="709"/>
        <w:rPr>
          <w:color w:val="000000" w:themeColor="text1"/>
        </w:rPr>
      </w:pPr>
      <w:r w:rsidRPr="00DC55DE">
        <w:rPr>
          <w:color w:val="000000" w:themeColor="text1"/>
        </w:rPr>
        <w:t>Хімічна речовина відповідає</w:t>
      </w:r>
      <w:r>
        <w:rPr>
          <w:color w:val="000000" w:themeColor="text1"/>
        </w:rPr>
        <w:t xml:space="preserve"> критерію мобільності (М), </w:t>
      </w:r>
      <w:r w:rsidRPr="00DC55DE">
        <w:rPr>
          <w:color w:val="000000" w:themeColor="text1"/>
        </w:rPr>
        <w:t>якщо</w:t>
      </w:r>
      <w:r>
        <w:rPr>
          <w:color w:val="000000" w:themeColor="text1"/>
        </w:rPr>
        <w:t xml:space="preserve"> </w:t>
      </w:r>
      <w:r w:rsidRPr="00516AF9">
        <w:rPr>
          <w:color w:val="000000" w:themeColor="text1"/>
        </w:rPr>
        <w:t>log K</w:t>
      </w:r>
      <w:r w:rsidRPr="00541BD8">
        <w:rPr>
          <w:color w:val="000000" w:themeColor="text1"/>
          <w:vertAlign w:val="subscript"/>
        </w:rPr>
        <w:t>oc</w:t>
      </w:r>
      <w:r>
        <w:rPr>
          <w:color w:val="000000" w:themeColor="text1"/>
          <w:vertAlign w:val="subscript"/>
        </w:rPr>
        <w:t xml:space="preserve"> </w:t>
      </w:r>
      <w:r>
        <w:rPr>
          <w:color w:val="000000" w:themeColor="text1"/>
        </w:rPr>
        <w:t xml:space="preserve">є меншим ніж 3. </w:t>
      </w:r>
      <w:r w:rsidR="008615CC">
        <w:rPr>
          <w:color w:val="000000" w:themeColor="text1"/>
        </w:rPr>
        <w:t>Для хімічних речовин, які</w:t>
      </w:r>
      <w:r w:rsidRPr="00541BD8">
        <w:rPr>
          <w:color w:val="000000" w:themeColor="text1"/>
        </w:rPr>
        <w:t xml:space="preserve"> ма</w:t>
      </w:r>
      <w:r w:rsidR="008615CC">
        <w:rPr>
          <w:color w:val="000000" w:themeColor="text1"/>
        </w:rPr>
        <w:t>ють</w:t>
      </w:r>
      <w:r w:rsidRPr="00541BD8">
        <w:rPr>
          <w:color w:val="000000" w:themeColor="text1"/>
        </w:rPr>
        <w:t xml:space="preserve"> здатність до іонізації</w:t>
      </w:r>
      <w:r w:rsidR="008615CC">
        <w:rPr>
          <w:color w:val="000000" w:themeColor="text1"/>
        </w:rPr>
        <w:t xml:space="preserve">, </w:t>
      </w:r>
      <w:r w:rsidR="008615CC" w:rsidRPr="008615CC">
        <w:rPr>
          <w:color w:val="000000" w:themeColor="text1"/>
        </w:rPr>
        <w:t>критері</w:t>
      </w:r>
      <w:r w:rsidR="008615CC">
        <w:rPr>
          <w:color w:val="000000" w:themeColor="text1"/>
        </w:rPr>
        <w:t>й</w:t>
      </w:r>
      <w:r w:rsidR="008615CC" w:rsidRPr="008615CC">
        <w:rPr>
          <w:color w:val="000000" w:themeColor="text1"/>
        </w:rPr>
        <w:t xml:space="preserve"> мобільності</w:t>
      </w:r>
      <w:r w:rsidR="008615CC">
        <w:rPr>
          <w:color w:val="000000" w:themeColor="text1"/>
        </w:rPr>
        <w:t xml:space="preserve"> вважається задоволеним, якщо н</w:t>
      </w:r>
      <w:r w:rsidR="008615CC" w:rsidRPr="008615CC">
        <w:rPr>
          <w:color w:val="000000" w:themeColor="text1"/>
        </w:rPr>
        <w:t>ай</w:t>
      </w:r>
      <w:r w:rsidR="008615CC">
        <w:rPr>
          <w:color w:val="000000" w:themeColor="text1"/>
        </w:rPr>
        <w:t>менше</w:t>
      </w:r>
      <w:r w:rsidR="008615CC" w:rsidRPr="008615CC">
        <w:rPr>
          <w:color w:val="000000" w:themeColor="text1"/>
        </w:rPr>
        <w:t xml:space="preserve"> значення log K</w:t>
      </w:r>
      <w:r w:rsidR="008615CC" w:rsidRPr="008615CC">
        <w:rPr>
          <w:color w:val="000000" w:themeColor="text1"/>
          <w:vertAlign w:val="subscript"/>
        </w:rPr>
        <w:t xml:space="preserve">oc </w:t>
      </w:r>
      <w:r w:rsidR="008615CC">
        <w:rPr>
          <w:color w:val="000000" w:themeColor="text1"/>
        </w:rPr>
        <w:t>при</w:t>
      </w:r>
      <w:r w:rsidR="008615CC" w:rsidRPr="008615CC">
        <w:rPr>
          <w:color w:val="000000" w:themeColor="text1"/>
        </w:rPr>
        <w:t xml:space="preserve"> рН від 4 до 9 є меншим </w:t>
      </w:r>
      <w:r w:rsidR="008615CC">
        <w:rPr>
          <w:color w:val="000000" w:themeColor="text1"/>
        </w:rPr>
        <w:t xml:space="preserve">ніж </w:t>
      </w:r>
      <w:r w:rsidR="008615CC" w:rsidRPr="008615CC">
        <w:rPr>
          <w:color w:val="000000" w:themeColor="text1"/>
        </w:rPr>
        <w:t>3</w:t>
      </w:r>
      <w:r w:rsidR="008615CC">
        <w:rPr>
          <w:color w:val="000000" w:themeColor="text1"/>
        </w:rPr>
        <w:t>.</w:t>
      </w:r>
    </w:p>
    <w:p w14:paraId="08791BA6" w14:textId="795A190E" w:rsidR="008615CC" w:rsidRDefault="008615CC" w:rsidP="008615CC">
      <w:pPr>
        <w:pStyle w:val="aff2"/>
        <w:spacing w:before="0" w:after="0"/>
        <w:ind w:left="0" w:firstLine="709"/>
        <w:rPr>
          <w:color w:val="000000" w:themeColor="text1"/>
        </w:rPr>
      </w:pPr>
      <w:r w:rsidRPr="008B070F">
        <w:rPr>
          <w:color w:val="000000" w:themeColor="text1"/>
        </w:rPr>
        <w:t>4.</w:t>
      </w:r>
      <w:r>
        <w:rPr>
          <w:color w:val="000000" w:themeColor="text1"/>
        </w:rPr>
        <w:t>4</w:t>
      </w:r>
      <w:r w:rsidRPr="008B070F">
        <w:rPr>
          <w:color w:val="000000" w:themeColor="text1"/>
        </w:rPr>
        <w:t>.2.1.3.</w:t>
      </w:r>
      <w:r>
        <w:rPr>
          <w:color w:val="000000" w:themeColor="text1"/>
        </w:rPr>
        <w:t xml:space="preserve"> </w:t>
      </w:r>
      <w:r w:rsidRPr="008B070F">
        <w:rPr>
          <w:color w:val="000000" w:themeColor="text1"/>
        </w:rPr>
        <w:t>Токсичність для довкілля</w:t>
      </w:r>
    </w:p>
    <w:p w14:paraId="292660FC" w14:textId="77777777" w:rsidR="008615CC" w:rsidRDefault="008615CC" w:rsidP="008615CC">
      <w:pPr>
        <w:pStyle w:val="aff2"/>
        <w:spacing w:before="0" w:after="0"/>
        <w:ind w:left="0" w:firstLine="709"/>
        <w:rPr>
          <w:color w:val="000000" w:themeColor="text1"/>
        </w:rPr>
      </w:pPr>
      <w:r w:rsidRPr="008B070F">
        <w:rPr>
          <w:color w:val="000000" w:themeColor="text1"/>
        </w:rPr>
        <w:t>Хімічна речовина відповідає критері</w:t>
      </w:r>
      <w:r>
        <w:rPr>
          <w:color w:val="000000" w:themeColor="text1"/>
        </w:rPr>
        <w:t xml:space="preserve">ю </w:t>
      </w:r>
      <w:r w:rsidRPr="008B070F">
        <w:rPr>
          <w:color w:val="000000" w:themeColor="text1"/>
        </w:rPr>
        <w:t>токсичн</w:t>
      </w:r>
      <w:r>
        <w:rPr>
          <w:color w:val="000000" w:themeColor="text1"/>
        </w:rPr>
        <w:t xml:space="preserve">сті </w:t>
      </w:r>
      <w:r w:rsidRPr="008B070F">
        <w:rPr>
          <w:color w:val="000000" w:themeColor="text1"/>
        </w:rPr>
        <w:t xml:space="preserve">для довкілля </w:t>
      </w:r>
      <w:r>
        <w:rPr>
          <w:color w:val="000000" w:themeColor="text1"/>
        </w:rPr>
        <w:t>у будь-якому з наступних випадків</w:t>
      </w:r>
      <w:r w:rsidRPr="008B070F">
        <w:rPr>
          <w:color w:val="000000" w:themeColor="text1"/>
        </w:rPr>
        <w:t>:</w:t>
      </w:r>
      <w:r>
        <w:rPr>
          <w:color w:val="000000" w:themeColor="text1"/>
        </w:rPr>
        <w:t xml:space="preserve"> </w:t>
      </w:r>
    </w:p>
    <w:p w14:paraId="4063676F" w14:textId="77777777" w:rsidR="008615CC" w:rsidRDefault="008615CC" w:rsidP="008615CC">
      <w:pPr>
        <w:pStyle w:val="aff2"/>
        <w:spacing w:before="0" w:after="0"/>
        <w:ind w:left="0" w:firstLine="709"/>
        <w:rPr>
          <w:color w:val="000000" w:themeColor="text1"/>
        </w:rPr>
      </w:pPr>
      <w:r>
        <w:rPr>
          <w:color w:val="000000" w:themeColor="text1"/>
        </w:rPr>
        <w:t>1</w:t>
      </w:r>
      <w:r w:rsidRPr="008B070F">
        <w:rPr>
          <w:color w:val="000000" w:themeColor="text1"/>
        </w:rPr>
        <w:t xml:space="preserve">) </w:t>
      </w:r>
      <w:r>
        <w:rPr>
          <w:color w:val="000000" w:themeColor="text1"/>
        </w:rPr>
        <w:t xml:space="preserve">екотоксикологічні </w:t>
      </w:r>
      <w:r w:rsidRPr="008B070F">
        <w:rPr>
          <w:color w:val="000000" w:themeColor="text1"/>
        </w:rPr>
        <w:t>показники концентраці</w:t>
      </w:r>
      <w:r>
        <w:rPr>
          <w:color w:val="000000" w:themeColor="text1"/>
        </w:rPr>
        <w:t>ї</w:t>
      </w:r>
      <w:r w:rsidRPr="008B070F">
        <w:rPr>
          <w:color w:val="000000" w:themeColor="text1"/>
        </w:rPr>
        <w:t xml:space="preserve">, при якій не спостерігаються </w:t>
      </w:r>
      <w:r>
        <w:rPr>
          <w:color w:val="000000" w:themeColor="text1"/>
        </w:rPr>
        <w:t xml:space="preserve">негативні </w:t>
      </w:r>
      <w:r w:rsidRPr="008B070F">
        <w:rPr>
          <w:color w:val="000000" w:themeColor="text1"/>
        </w:rPr>
        <w:t xml:space="preserve">ефекти, </w:t>
      </w:r>
      <w:r>
        <w:rPr>
          <w:color w:val="000000" w:themeColor="text1"/>
        </w:rPr>
        <w:t>при довготривалому</w:t>
      </w:r>
      <w:r w:rsidRPr="008B070F">
        <w:rPr>
          <w:color w:val="000000" w:themeColor="text1"/>
        </w:rPr>
        <w:t xml:space="preserve"> вплив</w:t>
      </w:r>
      <w:r>
        <w:rPr>
          <w:color w:val="000000" w:themeColor="text1"/>
        </w:rPr>
        <w:t>і</w:t>
      </w:r>
      <w:r w:rsidRPr="008B070F">
        <w:rPr>
          <w:color w:val="000000" w:themeColor="text1"/>
        </w:rPr>
        <w:t xml:space="preserve"> </w:t>
      </w:r>
      <w:r>
        <w:rPr>
          <w:color w:val="000000" w:themeColor="text1"/>
        </w:rPr>
        <w:t>(</w:t>
      </w:r>
      <w:r w:rsidRPr="008B070F">
        <w:rPr>
          <w:color w:val="000000" w:themeColor="text1"/>
        </w:rPr>
        <w:t>NOEС</w:t>
      </w:r>
      <w:r>
        <w:rPr>
          <w:color w:val="000000" w:themeColor="text1"/>
        </w:rPr>
        <w:t>)</w:t>
      </w:r>
      <w:r w:rsidRPr="008B070F">
        <w:rPr>
          <w:color w:val="000000" w:themeColor="text1"/>
        </w:rPr>
        <w:t xml:space="preserve"> або EC</w:t>
      </w:r>
      <w:r w:rsidRPr="008B070F">
        <w:rPr>
          <w:color w:val="000000" w:themeColor="text1"/>
          <w:vertAlign w:val="subscript"/>
        </w:rPr>
        <w:t>x</w:t>
      </w:r>
      <w:r w:rsidRPr="008B070F">
        <w:rPr>
          <w:color w:val="000000" w:themeColor="text1"/>
        </w:rPr>
        <w:t xml:space="preserve"> </w:t>
      </w:r>
      <w:r>
        <w:rPr>
          <w:color w:val="000000" w:themeColor="text1"/>
        </w:rPr>
        <w:t xml:space="preserve">(наприклад, </w:t>
      </w:r>
      <w:r w:rsidRPr="008B070F">
        <w:rPr>
          <w:color w:val="000000" w:themeColor="text1"/>
        </w:rPr>
        <w:t>EC</w:t>
      </w:r>
      <w:r w:rsidRPr="008B070F">
        <w:rPr>
          <w:color w:val="000000" w:themeColor="text1"/>
          <w:vertAlign w:val="subscript"/>
        </w:rPr>
        <w:t>10</w:t>
      </w:r>
      <w:r>
        <w:rPr>
          <w:color w:val="000000" w:themeColor="text1"/>
        </w:rPr>
        <w:t>)</w:t>
      </w:r>
      <w:r w:rsidRPr="008B070F">
        <w:rPr>
          <w:color w:val="000000" w:themeColor="text1"/>
        </w:rPr>
        <w:t xml:space="preserve"> для організмів</w:t>
      </w:r>
      <w:r>
        <w:rPr>
          <w:color w:val="000000" w:themeColor="text1"/>
        </w:rPr>
        <w:t xml:space="preserve"> </w:t>
      </w:r>
      <w:r w:rsidRPr="003C5B73">
        <w:rPr>
          <w:rFonts w:eastAsiaTheme="majorEastAsia"/>
          <w:color w:val="000000" w:themeColor="text1"/>
        </w:rPr>
        <w:t>водного середовища</w:t>
      </w:r>
      <w:r w:rsidRPr="008B070F">
        <w:rPr>
          <w:color w:val="000000" w:themeColor="text1"/>
        </w:rPr>
        <w:t xml:space="preserve"> </w:t>
      </w:r>
      <w:r>
        <w:rPr>
          <w:color w:val="000000" w:themeColor="text1"/>
        </w:rPr>
        <w:t xml:space="preserve">є </w:t>
      </w:r>
      <w:r w:rsidRPr="008B070F">
        <w:rPr>
          <w:color w:val="000000" w:themeColor="text1"/>
        </w:rPr>
        <w:t>менш</w:t>
      </w:r>
      <w:r>
        <w:rPr>
          <w:color w:val="000000" w:themeColor="text1"/>
        </w:rPr>
        <w:t>ими</w:t>
      </w:r>
      <w:r w:rsidRPr="008B070F">
        <w:rPr>
          <w:color w:val="000000" w:themeColor="text1"/>
        </w:rPr>
        <w:t xml:space="preserve"> </w:t>
      </w:r>
      <w:r>
        <w:rPr>
          <w:color w:val="000000" w:themeColor="text1"/>
        </w:rPr>
        <w:t>ніж</w:t>
      </w:r>
      <w:r w:rsidRPr="008B070F">
        <w:rPr>
          <w:color w:val="000000" w:themeColor="text1"/>
        </w:rPr>
        <w:t xml:space="preserve"> 0,01 мг/л;</w:t>
      </w:r>
    </w:p>
    <w:p w14:paraId="4083D688" w14:textId="77777777" w:rsidR="008615CC" w:rsidRDefault="008615CC" w:rsidP="008615CC">
      <w:pPr>
        <w:pStyle w:val="aff2"/>
        <w:spacing w:before="0" w:after="0"/>
        <w:ind w:left="0" w:firstLine="709"/>
        <w:rPr>
          <w:color w:val="000000" w:themeColor="text1"/>
        </w:rPr>
      </w:pPr>
      <w:r w:rsidRPr="008B070F">
        <w:rPr>
          <w:color w:val="000000" w:themeColor="text1"/>
        </w:rPr>
        <w:t xml:space="preserve">2) хімічна речовина відповідає критеріям класифікації небезпечності за класами «Хімічна продукція, яка має канцерогенні властивості» Категорії 1А, 1Б, «Хімічна продукція, яка має мутагенні властивості» Категорії 1А, 1Б, «Хімічна продукція, яка проявляє токсичність для репродуктивної системи людини» Категорії 1А, 1Б, 2 відповідно до </w:t>
      </w:r>
      <w:r>
        <w:rPr>
          <w:color w:val="000000" w:themeColor="text1"/>
        </w:rPr>
        <w:t xml:space="preserve">пунктів </w:t>
      </w:r>
      <w:r w:rsidRPr="004F7E1C">
        <w:rPr>
          <w:color w:val="000000" w:themeColor="text1"/>
        </w:rPr>
        <w:t xml:space="preserve">3.5, 3.6 </w:t>
      </w:r>
      <w:r>
        <w:rPr>
          <w:color w:val="000000" w:themeColor="text1"/>
        </w:rPr>
        <w:t>або</w:t>
      </w:r>
      <w:r w:rsidRPr="004F7E1C">
        <w:rPr>
          <w:color w:val="000000" w:themeColor="text1"/>
        </w:rPr>
        <w:t xml:space="preserve"> 3.7</w:t>
      </w:r>
      <w:r>
        <w:rPr>
          <w:color w:val="000000" w:themeColor="text1"/>
        </w:rPr>
        <w:t xml:space="preserve"> цього Додатка</w:t>
      </w:r>
      <w:r w:rsidRPr="008B070F">
        <w:rPr>
          <w:color w:val="000000" w:themeColor="text1"/>
        </w:rPr>
        <w:t>;</w:t>
      </w:r>
    </w:p>
    <w:p w14:paraId="1CC9E4A4" w14:textId="77777777" w:rsidR="008615CC" w:rsidRDefault="008615CC" w:rsidP="008615CC">
      <w:pPr>
        <w:pStyle w:val="aff2"/>
        <w:spacing w:before="0" w:after="0"/>
        <w:ind w:left="0" w:firstLine="709"/>
        <w:rPr>
          <w:color w:val="000000" w:themeColor="text1"/>
        </w:rPr>
      </w:pPr>
      <w:r w:rsidRPr="008B070F">
        <w:rPr>
          <w:color w:val="000000" w:themeColor="text1"/>
        </w:rPr>
        <w:t xml:space="preserve">3) існують інші докази прояву хронічної токсичності, </w:t>
      </w:r>
      <w:r>
        <w:rPr>
          <w:color w:val="000000" w:themeColor="text1"/>
        </w:rPr>
        <w:t>коли</w:t>
      </w:r>
      <w:r w:rsidRPr="008B070F">
        <w:rPr>
          <w:color w:val="000000" w:themeColor="text1"/>
        </w:rPr>
        <w:t xml:space="preserve"> хімічна речовина відповідає критеріям класифікації небезпечності за класом «Хімічна продукція, яка проявляє вибіркову токсичність для органів-мішеней та (або) систем органів за умови багаторазового впливу»</w:t>
      </w:r>
      <w:r w:rsidRPr="004F7E1C">
        <w:rPr>
          <w:color w:val="000000" w:themeColor="text1"/>
        </w:rPr>
        <w:t xml:space="preserve"> </w:t>
      </w:r>
      <w:r>
        <w:rPr>
          <w:color w:val="000000" w:themeColor="text1"/>
        </w:rPr>
        <w:t>(ВТОМ-ХВ)</w:t>
      </w:r>
      <w:r w:rsidRPr="008B070F">
        <w:rPr>
          <w:color w:val="000000" w:themeColor="text1"/>
        </w:rPr>
        <w:t>, Категорії 1</w:t>
      </w:r>
      <w:r>
        <w:rPr>
          <w:color w:val="000000" w:themeColor="text1"/>
        </w:rPr>
        <w:t xml:space="preserve"> та</w:t>
      </w:r>
      <w:r w:rsidRPr="008B070F">
        <w:rPr>
          <w:color w:val="000000" w:themeColor="text1"/>
        </w:rPr>
        <w:t xml:space="preserve"> 2 відповідно до </w:t>
      </w:r>
      <w:r>
        <w:rPr>
          <w:color w:val="000000" w:themeColor="text1"/>
        </w:rPr>
        <w:t xml:space="preserve">пункту </w:t>
      </w:r>
      <w:r w:rsidRPr="004F7E1C">
        <w:rPr>
          <w:color w:val="000000" w:themeColor="text1"/>
        </w:rPr>
        <w:t>3.</w:t>
      </w:r>
      <w:r>
        <w:rPr>
          <w:color w:val="000000" w:themeColor="text1"/>
        </w:rPr>
        <w:t>9 цього Додатка;</w:t>
      </w:r>
    </w:p>
    <w:p w14:paraId="08553B20" w14:textId="10802500" w:rsidR="008615CC" w:rsidRDefault="008615CC" w:rsidP="008615CC">
      <w:pPr>
        <w:pStyle w:val="aff2"/>
        <w:spacing w:before="0" w:after="0"/>
        <w:ind w:left="0" w:firstLine="709"/>
        <w:rPr>
          <w:color w:val="000000" w:themeColor="text1"/>
        </w:rPr>
      </w:pPr>
      <w:r>
        <w:rPr>
          <w:color w:val="000000" w:themeColor="text1"/>
        </w:rPr>
        <w:t xml:space="preserve">4) </w:t>
      </w:r>
      <w:r w:rsidRPr="004F7E1C">
        <w:rPr>
          <w:color w:val="000000" w:themeColor="text1"/>
        </w:rPr>
        <w:t>хімічна речовина відповідає критеріям класифікації небезпечності за класами</w:t>
      </w:r>
      <w:r>
        <w:rPr>
          <w:color w:val="000000" w:themeColor="text1"/>
        </w:rPr>
        <w:t xml:space="preserve"> «</w:t>
      </w:r>
      <w:r w:rsidRPr="004F7E1C">
        <w:rPr>
          <w:color w:val="000000" w:themeColor="text1"/>
        </w:rPr>
        <w:t>Хімічна продукція, яка спричиняє руйнування ендокринної системи людини</w:t>
      </w:r>
      <w:r>
        <w:rPr>
          <w:color w:val="000000" w:themeColor="text1"/>
        </w:rPr>
        <w:t>», Категорією 1 або «</w:t>
      </w:r>
      <w:r w:rsidRPr="004F7E1C">
        <w:rPr>
          <w:color w:val="000000" w:themeColor="text1"/>
        </w:rPr>
        <w:t xml:space="preserve">Хімічна продукція, яка спричиняє руйнування ендокринної системи </w:t>
      </w:r>
      <w:r>
        <w:rPr>
          <w:color w:val="000000" w:themeColor="text1"/>
        </w:rPr>
        <w:t xml:space="preserve">організмів довкілля», Категорією 1 </w:t>
      </w:r>
      <w:r w:rsidRPr="008B070F">
        <w:rPr>
          <w:color w:val="000000" w:themeColor="text1"/>
        </w:rPr>
        <w:t xml:space="preserve">відповідно до </w:t>
      </w:r>
      <w:r>
        <w:rPr>
          <w:color w:val="000000" w:themeColor="text1"/>
        </w:rPr>
        <w:t xml:space="preserve">пункту </w:t>
      </w:r>
      <w:r w:rsidRPr="004F7E1C">
        <w:rPr>
          <w:color w:val="000000" w:themeColor="text1"/>
        </w:rPr>
        <w:t>3.</w:t>
      </w:r>
      <w:r>
        <w:rPr>
          <w:color w:val="000000" w:themeColor="text1"/>
        </w:rPr>
        <w:t>11 або пункту 4.2 цього Додатка.</w:t>
      </w:r>
    </w:p>
    <w:p w14:paraId="1F182EAB" w14:textId="46883F39" w:rsidR="008615CC" w:rsidRDefault="008615CC" w:rsidP="008615CC">
      <w:pPr>
        <w:pStyle w:val="aff2"/>
        <w:spacing w:before="0" w:after="0"/>
        <w:ind w:left="0" w:firstLine="709"/>
        <w:rPr>
          <w:color w:val="000000" w:themeColor="text1"/>
        </w:rPr>
      </w:pPr>
      <w:r w:rsidRPr="008615CC">
        <w:rPr>
          <w:color w:val="000000" w:themeColor="text1"/>
        </w:rPr>
        <w:t>4.4.2.2.</w:t>
      </w:r>
      <w:r>
        <w:rPr>
          <w:color w:val="000000" w:themeColor="text1"/>
        </w:rPr>
        <w:t xml:space="preserve"> </w:t>
      </w:r>
      <w:r w:rsidR="00C04029" w:rsidRPr="00C04029">
        <w:rPr>
          <w:color w:val="000000" w:themeColor="text1"/>
        </w:rPr>
        <w:t>Критерії класифікації небезпечності дСд</w:t>
      </w:r>
      <w:r w:rsidR="00C04029">
        <w:rPr>
          <w:color w:val="000000" w:themeColor="text1"/>
        </w:rPr>
        <w:t>М</w:t>
      </w:r>
    </w:p>
    <w:p w14:paraId="73EE4479" w14:textId="03B56FD7" w:rsidR="00B85BE2" w:rsidRDefault="00B85BE2" w:rsidP="008615CC">
      <w:pPr>
        <w:pStyle w:val="aff2"/>
        <w:spacing w:before="0" w:after="0"/>
        <w:ind w:left="0" w:firstLine="709"/>
        <w:rPr>
          <w:color w:val="000000" w:themeColor="text1"/>
        </w:rPr>
      </w:pPr>
      <w:r w:rsidRPr="00B85BE2">
        <w:rPr>
          <w:color w:val="000000" w:themeColor="text1"/>
        </w:rPr>
        <w:t>Хімічна речовина визначається як дСд</w:t>
      </w:r>
      <w:r>
        <w:rPr>
          <w:color w:val="000000" w:themeColor="text1"/>
        </w:rPr>
        <w:t>М</w:t>
      </w:r>
      <w:r w:rsidRPr="00B85BE2">
        <w:rPr>
          <w:color w:val="000000" w:themeColor="text1"/>
        </w:rPr>
        <w:t xml:space="preserve">, якщо вона відповідає критеріям стійкості та </w:t>
      </w:r>
      <w:r>
        <w:rPr>
          <w:color w:val="000000" w:themeColor="text1"/>
        </w:rPr>
        <w:t>мобільності</w:t>
      </w:r>
      <w:r w:rsidRPr="00B85BE2">
        <w:rPr>
          <w:color w:val="000000" w:themeColor="text1"/>
        </w:rPr>
        <w:t>, які наведені у пунктах 4.</w:t>
      </w:r>
      <w:r>
        <w:rPr>
          <w:color w:val="000000" w:themeColor="text1"/>
        </w:rPr>
        <w:t>4</w:t>
      </w:r>
      <w:r w:rsidRPr="00B85BE2">
        <w:rPr>
          <w:color w:val="000000" w:themeColor="text1"/>
        </w:rPr>
        <w:t>.2.2.1 та 4.</w:t>
      </w:r>
      <w:r>
        <w:rPr>
          <w:color w:val="000000" w:themeColor="text1"/>
        </w:rPr>
        <w:t>4</w:t>
      </w:r>
      <w:r w:rsidRPr="00B85BE2">
        <w:rPr>
          <w:color w:val="000000" w:themeColor="text1"/>
        </w:rPr>
        <w:t>.2.2.2, та оцінена відповідно до пункту 4.</w:t>
      </w:r>
      <w:r>
        <w:rPr>
          <w:color w:val="000000" w:themeColor="text1"/>
        </w:rPr>
        <w:t>4</w:t>
      </w:r>
      <w:r w:rsidRPr="00B85BE2">
        <w:rPr>
          <w:color w:val="000000" w:themeColor="text1"/>
        </w:rPr>
        <w:t>.2.3 цього Додатка.</w:t>
      </w:r>
    </w:p>
    <w:p w14:paraId="610068D2" w14:textId="77777777" w:rsidR="00B85BE2" w:rsidRDefault="00B85BE2" w:rsidP="00B85BE2">
      <w:pPr>
        <w:pStyle w:val="aff2"/>
        <w:spacing w:before="0" w:after="0"/>
        <w:ind w:left="0" w:firstLine="709"/>
        <w:rPr>
          <w:color w:val="000000" w:themeColor="text1"/>
        </w:rPr>
      </w:pPr>
      <w:r w:rsidRPr="00B85BE2">
        <w:rPr>
          <w:color w:val="000000" w:themeColor="text1"/>
        </w:rPr>
        <w:t>4.4.2.2.1.</w:t>
      </w:r>
      <w:r>
        <w:rPr>
          <w:color w:val="000000" w:themeColor="text1"/>
        </w:rPr>
        <w:t xml:space="preserve"> </w:t>
      </w:r>
      <w:r w:rsidRPr="001937C0">
        <w:rPr>
          <w:color w:val="000000" w:themeColor="text1"/>
        </w:rPr>
        <w:t>Стійкість</w:t>
      </w:r>
    </w:p>
    <w:p w14:paraId="67C234CD" w14:textId="77777777" w:rsidR="00B85BE2" w:rsidRDefault="00B85BE2" w:rsidP="00B85BE2">
      <w:pPr>
        <w:pStyle w:val="aff2"/>
        <w:spacing w:before="0" w:after="0"/>
        <w:ind w:left="0" w:firstLine="709"/>
        <w:rPr>
          <w:color w:val="000000" w:themeColor="text1"/>
        </w:rPr>
      </w:pPr>
      <w:r w:rsidRPr="00164CF0">
        <w:rPr>
          <w:color w:val="000000" w:themeColor="text1"/>
        </w:rPr>
        <w:t xml:space="preserve">Хімічна речовина відповідає критерію </w:t>
      </w:r>
      <w:r>
        <w:rPr>
          <w:color w:val="000000" w:themeColor="text1"/>
        </w:rPr>
        <w:t xml:space="preserve">дуже </w:t>
      </w:r>
      <w:r w:rsidRPr="00164CF0">
        <w:rPr>
          <w:color w:val="000000" w:themeColor="text1"/>
        </w:rPr>
        <w:t>стійк</w:t>
      </w:r>
      <w:r>
        <w:rPr>
          <w:color w:val="000000" w:themeColor="text1"/>
        </w:rPr>
        <w:t>ої</w:t>
      </w:r>
      <w:r w:rsidRPr="00164CF0">
        <w:rPr>
          <w:color w:val="000000" w:themeColor="text1"/>
        </w:rPr>
        <w:t xml:space="preserve"> (</w:t>
      </w:r>
      <w:r>
        <w:rPr>
          <w:color w:val="000000" w:themeColor="text1"/>
        </w:rPr>
        <w:t>д</w:t>
      </w:r>
      <w:r w:rsidRPr="00164CF0">
        <w:rPr>
          <w:color w:val="000000" w:themeColor="text1"/>
        </w:rPr>
        <w:t>С), якщо виконується принаймні одна з наступних умов:</w:t>
      </w:r>
    </w:p>
    <w:p w14:paraId="2070879F" w14:textId="77777777" w:rsidR="00B85BE2" w:rsidRDefault="00B85BE2" w:rsidP="00B85BE2">
      <w:pPr>
        <w:pStyle w:val="aff2"/>
        <w:spacing w:before="0" w:after="0"/>
        <w:ind w:left="0" w:firstLine="709"/>
        <w:rPr>
          <w:color w:val="000000" w:themeColor="text1"/>
        </w:rPr>
      </w:pPr>
      <w:r w:rsidRPr="00164CF0">
        <w:rPr>
          <w:color w:val="000000" w:themeColor="text1"/>
        </w:rPr>
        <w:lastRenderedPageBreak/>
        <w:t xml:space="preserve">1) період напіврозпаду у морській, прісній або </w:t>
      </w:r>
      <w:r>
        <w:rPr>
          <w:color w:val="000000" w:themeColor="text1"/>
        </w:rPr>
        <w:t>естуарній</w:t>
      </w:r>
      <w:r w:rsidRPr="00164CF0">
        <w:rPr>
          <w:color w:val="000000" w:themeColor="text1"/>
        </w:rPr>
        <w:t xml:space="preserve"> воді більший, ніж 60 діб;</w:t>
      </w:r>
    </w:p>
    <w:p w14:paraId="180FAEDD" w14:textId="77777777" w:rsidR="00B85BE2" w:rsidRDefault="00B85BE2" w:rsidP="00B85BE2">
      <w:pPr>
        <w:pStyle w:val="aff2"/>
        <w:spacing w:before="0" w:after="0"/>
        <w:ind w:left="0" w:firstLine="709"/>
        <w:rPr>
          <w:color w:val="000000" w:themeColor="text1"/>
        </w:rPr>
      </w:pPr>
      <w:r w:rsidRPr="00164CF0">
        <w:rPr>
          <w:color w:val="000000" w:themeColor="text1"/>
        </w:rPr>
        <w:t>2) період напіврозпаду у морському</w:t>
      </w:r>
      <w:r>
        <w:rPr>
          <w:color w:val="000000" w:themeColor="text1"/>
        </w:rPr>
        <w:t>,</w:t>
      </w:r>
      <w:r w:rsidRPr="00164CF0">
        <w:rPr>
          <w:color w:val="000000" w:themeColor="text1"/>
        </w:rPr>
        <w:t xml:space="preserve"> річковому</w:t>
      </w:r>
      <w:r>
        <w:rPr>
          <w:color w:val="000000" w:themeColor="text1"/>
        </w:rPr>
        <w:t xml:space="preserve"> або естуарному</w:t>
      </w:r>
      <w:r w:rsidRPr="00164CF0">
        <w:rPr>
          <w:color w:val="000000" w:themeColor="text1"/>
        </w:rPr>
        <w:t xml:space="preserve"> донному осаді більший, ніж 180 діб;</w:t>
      </w:r>
    </w:p>
    <w:p w14:paraId="2CB40E6E" w14:textId="77777777" w:rsidR="00B85BE2" w:rsidRDefault="00B85BE2" w:rsidP="00B85BE2">
      <w:pPr>
        <w:pStyle w:val="aff2"/>
        <w:spacing w:before="0" w:after="0"/>
        <w:ind w:left="0" w:firstLine="709"/>
        <w:rPr>
          <w:color w:val="000000" w:themeColor="text1"/>
        </w:rPr>
      </w:pPr>
      <w:r w:rsidRPr="00164CF0">
        <w:rPr>
          <w:color w:val="000000" w:themeColor="text1"/>
        </w:rPr>
        <w:t>3) період напіврозпаду у ґрунті більший, ніж 180 діб.</w:t>
      </w:r>
    </w:p>
    <w:p w14:paraId="54F2C272" w14:textId="7E2BAAF5" w:rsidR="00541BD8" w:rsidRDefault="00B85BE2" w:rsidP="00541BD8">
      <w:pPr>
        <w:pStyle w:val="aff2"/>
        <w:spacing w:before="0" w:after="0"/>
        <w:ind w:left="0" w:firstLine="709"/>
        <w:rPr>
          <w:color w:val="000000" w:themeColor="text1"/>
        </w:rPr>
      </w:pPr>
      <w:r w:rsidRPr="00B85BE2">
        <w:rPr>
          <w:color w:val="000000" w:themeColor="text1"/>
        </w:rPr>
        <w:t>4.4.2.2.2.</w:t>
      </w:r>
      <w:r>
        <w:rPr>
          <w:color w:val="000000" w:themeColor="text1"/>
        </w:rPr>
        <w:t xml:space="preserve"> Мобільність</w:t>
      </w:r>
    </w:p>
    <w:p w14:paraId="2A912E47" w14:textId="7881DCC5" w:rsidR="00B85BE2" w:rsidRDefault="00B85BE2" w:rsidP="00B85BE2">
      <w:pPr>
        <w:pStyle w:val="aff2"/>
        <w:spacing w:before="0" w:after="0"/>
        <w:ind w:left="0" w:firstLine="709"/>
        <w:rPr>
          <w:color w:val="000000" w:themeColor="text1"/>
        </w:rPr>
      </w:pPr>
      <w:r w:rsidRPr="00DC55DE">
        <w:rPr>
          <w:color w:val="000000" w:themeColor="text1"/>
        </w:rPr>
        <w:t>Хімічна речовина відповідає</w:t>
      </w:r>
      <w:r>
        <w:rPr>
          <w:color w:val="000000" w:themeColor="text1"/>
        </w:rPr>
        <w:t xml:space="preserve"> критерію «дуже мобільної» (М), </w:t>
      </w:r>
      <w:r w:rsidRPr="00DC55DE">
        <w:rPr>
          <w:color w:val="000000" w:themeColor="text1"/>
        </w:rPr>
        <w:t>якщо</w:t>
      </w:r>
      <w:r>
        <w:rPr>
          <w:color w:val="000000" w:themeColor="text1"/>
        </w:rPr>
        <w:t xml:space="preserve"> </w:t>
      </w:r>
      <w:r w:rsidRPr="00516AF9">
        <w:rPr>
          <w:color w:val="000000" w:themeColor="text1"/>
        </w:rPr>
        <w:t>log K</w:t>
      </w:r>
      <w:r w:rsidRPr="00541BD8">
        <w:rPr>
          <w:color w:val="000000" w:themeColor="text1"/>
          <w:vertAlign w:val="subscript"/>
        </w:rPr>
        <w:t>oc</w:t>
      </w:r>
      <w:r>
        <w:rPr>
          <w:color w:val="000000" w:themeColor="text1"/>
          <w:vertAlign w:val="subscript"/>
        </w:rPr>
        <w:t xml:space="preserve"> </w:t>
      </w:r>
      <w:r>
        <w:rPr>
          <w:color w:val="000000" w:themeColor="text1"/>
        </w:rPr>
        <w:t>є меншим ніж 2. Для хімічних речовин, які</w:t>
      </w:r>
      <w:r w:rsidRPr="00541BD8">
        <w:rPr>
          <w:color w:val="000000" w:themeColor="text1"/>
        </w:rPr>
        <w:t xml:space="preserve"> ма</w:t>
      </w:r>
      <w:r>
        <w:rPr>
          <w:color w:val="000000" w:themeColor="text1"/>
        </w:rPr>
        <w:t>ють</w:t>
      </w:r>
      <w:r w:rsidRPr="00541BD8">
        <w:rPr>
          <w:color w:val="000000" w:themeColor="text1"/>
        </w:rPr>
        <w:t xml:space="preserve"> здатність до іонізації</w:t>
      </w:r>
      <w:r>
        <w:rPr>
          <w:color w:val="000000" w:themeColor="text1"/>
        </w:rPr>
        <w:t xml:space="preserve">, </w:t>
      </w:r>
      <w:r w:rsidRPr="008615CC">
        <w:rPr>
          <w:color w:val="000000" w:themeColor="text1"/>
        </w:rPr>
        <w:t>критері</w:t>
      </w:r>
      <w:r>
        <w:rPr>
          <w:color w:val="000000" w:themeColor="text1"/>
        </w:rPr>
        <w:t>й</w:t>
      </w:r>
      <w:r w:rsidRPr="008615CC">
        <w:rPr>
          <w:color w:val="000000" w:themeColor="text1"/>
        </w:rPr>
        <w:t xml:space="preserve"> мобільності</w:t>
      </w:r>
      <w:r>
        <w:rPr>
          <w:color w:val="000000" w:themeColor="text1"/>
        </w:rPr>
        <w:t xml:space="preserve"> вважається задоволеним, якщо н</w:t>
      </w:r>
      <w:r w:rsidRPr="008615CC">
        <w:rPr>
          <w:color w:val="000000" w:themeColor="text1"/>
        </w:rPr>
        <w:t>ай</w:t>
      </w:r>
      <w:r>
        <w:rPr>
          <w:color w:val="000000" w:themeColor="text1"/>
        </w:rPr>
        <w:t>менше</w:t>
      </w:r>
      <w:r w:rsidRPr="008615CC">
        <w:rPr>
          <w:color w:val="000000" w:themeColor="text1"/>
        </w:rPr>
        <w:t xml:space="preserve"> значення log K</w:t>
      </w:r>
      <w:r w:rsidRPr="008615CC">
        <w:rPr>
          <w:color w:val="000000" w:themeColor="text1"/>
          <w:vertAlign w:val="subscript"/>
        </w:rPr>
        <w:t xml:space="preserve">oc </w:t>
      </w:r>
      <w:r>
        <w:rPr>
          <w:color w:val="000000" w:themeColor="text1"/>
        </w:rPr>
        <w:t>при</w:t>
      </w:r>
      <w:r w:rsidRPr="008615CC">
        <w:rPr>
          <w:color w:val="000000" w:themeColor="text1"/>
        </w:rPr>
        <w:t xml:space="preserve"> рН від 4 до 9 є меншим </w:t>
      </w:r>
      <w:r>
        <w:rPr>
          <w:color w:val="000000" w:themeColor="text1"/>
        </w:rPr>
        <w:t>ніж 2.</w:t>
      </w:r>
    </w:p>
    <w:p w14:paraId="28FF748B" w14:textId="2F886024" w:rsidR="00B85BE2" w:rsidRDefault="00B85BE2" w:rsidP="00B85BE2">
      <w:pPr>
        <w:pStyle w:val="aff2"/>
        <w:spacing w:before="0" w:after="0"/>
        <w:ind w:left="0" w:firstLine="709"/>
        <w:rPr>
          <w:color w:val="000000" w:themeColor="text1"/>
        </w:rPr>
      </w:pPr>
      <w:r w:rsidRPr="00B85BE2">
        <w:rPr>
          <w:color w:val="000000" w:themeColor="text1"/>
        </w:rPr>
        <w:t>4.4.2.3.</w:t>
      </w:r>
      <w:r>
        <w:rPr>
          <w:color w:val="000000" w:themeColor="text1"/>
        </w:rPr>
        <w:t xml:space="preserve"> </w:t>
      </w:r>
      <w:r w:rsidRPr="00B85BE2">
        <w:rPr>
          <w:color w:val="000000" w:themeColor="text1"/>
        </w:rPr>
        <w:t>Основи класифікації небезпечності</w:t>
      </w:r>
    </w:p>
    <w:p w14:paraId="335BB713" w14:textId="686086AD" w:rsidR="00B85BE2" w:rsidRDefault="00B85BE2" w:rsidP="00B85BE2">
      <w:pPr>
        <w:pStyle w:val="aff2"/>
        <w:spacing w:before="0" w:after="0"/>
        <w:ind w:left="0" w:firstLine="709"/>
        <w:rPr>
          <w:color w:val="000000" w:themeColor="text1"/>
        </w:rPr>
      </w:pPr>
      <w:r>
        <w:rPr>
          <w:color w:val="000000" w:themeColor="text1"/>
        </w:rPr>
        <w:t>Під час проведення класифікації небезпечності хімічних речовин класом «</w:t>
      </w:r>
      <w:r w:rsidRPr="00AB686A">
        <w:rPr>
          <w:color w:val="000000" w:themeColor="text1"/>
        </w:rPr>
        <w:t xml:space="preserve">Хімічна продукція, яка є стійкою, </w:t>
      </w:r>
      <w:r>
        <w:rPr>
          <w:color w:val="000000" w:themeColor="text1"/>
        </w:rPr>
        <w:t>мобіль</w:t>
      </w:r>
      <w:r w:rsidRPr="00AB686A">
        <w:rPr>
          <w:color w:val="000000" w:themeColor="text1"/>
        </w:rPr>
        <w:t xml:space="preserve">ною і токсичною для довкілля, або дуже стійкою і дуже </w:t>
      </w:r>
      <w:r>
        <w:rPr>
          <w:color w:val="000000" w:themeColor="text1"/>
        </w:rPr>
        <w:t>мобіль</w:t>
      </w:r>
      <w:r w:rsidRPr="00AB686A">
        <w:rPr>
          <w:color w:val="000000" w:themeColor="text1"/>
        </w:rPr>
        <w:t>ною</w:t>
      </w:r>
      <w:r>
        <w:rPr>
          <w:color w:val="000000" w:themeColor="text1"/>
        </w:rPr>
        <w:t xml:space="preserve">» повинен застосовуватись підхід ваги доказів </w:t>
      </w:r>
      <w:r w:rsidRPr="00AB686A">
        <w:rPr>
          <w:color w:val="000000" w:themeColor="text1"/>
        </w:rPr>
        <w:t>і використання експертних висновків</w:t>
      </w:r>
      <w:r>
        <w:rPr>
          <w:color w:val="000000" w:themeColor="text1"/>
        </w:rPr>
        <w:t xml:space="preserve"> шляхом </w:t>
      </w:r>
      <w:r w:rsidRPr="00AB686A">
        <w:rPr>
          <w:color w:val="000000" w:themeColor="text1"/>
        </w:rPr>
        <w:t xml:space="preserve">порівняння всієї відповідної та доступної інформації, </w:t>
      </w:r>
      <w:r>
        <w:rPr>
          <w:color w:val="000000" w:themeColor="text1"/>
        </w:rPr>
        <w:t>яка зазанчена</w:t>
      </w:r>
      <w:r w:rsidRPr="00AB686A">
        <w:rPr>
          <w:color w:val="000000" w:themeColor="text1"/>
        </w:rPr>
        <w:t xml:space="preserve"> в </w:t>
      </w:r>
      <w:r>
        <w:rPr>
          <w:color w:val="000000" w:themeColor="text1"/>
        </w:rPr>
        <w:t>пункті</w:t>
      </w:r>
      <w:r w:rsidRPr="00AB686A">
        <w:rPr>
          <w:color w:val="000000" w:themeColor="text1"/>
        </w:rPr>
        <w:t xml:space="preserve"> 4.</w:t>
      </w:r>
      <w:r>
        <w:rPr>
          <w:color w:val="000000" w:themeColor="text1"/>
        </w:rPr>
        <w:t>4</w:t>
      </w:r>
      <w:r w:rsidRPr="00AB686A">
        <w:rPr>
          <w:color w:val="000000" w:themeColor="text1"/>
        </w:rPr>
        <w:t xml:space="preserve">.2.3, з критеріями, </w:t>
      </w:r>
      <w:r>
        <w:rPr>
          <w:color w:val="000000" w:themeColor="text1"/>
        </w:rPr>
        <w:t>які зазначені в</w:t>
      </w:r>
      <w:r w:rsidRPr="00AB686A">
        <w:rPr>
          <w:color w:val="000000" w:themeColor="text1"/>
        </w:rPr>
        <w:t xml:space="preserve"> </w:t>
      </w:r>
      <w:r>
        <w:rPr>
          <w:color w:val="000000" w:themeColor="text1"/>
        </w:rPr>
        <w:t xml:space="preserve">пунктах </w:t>
      </w:r>
      <w:r w:rsidRPr="00AB686A">
        <w:rPr>
          <w:color w:val="000000" w:themeColor="text1"/>
        </w:rPr>
        <w:t>4.</w:t>
      </w:r>
      <w:r>
        <w:rPr>
          <w:color w:val="000000" w:themeColor="text1"/>
        </w:rPr>
        <w:t>4</w:t>
      </w:r>
      <w:r w:rsidRPr="00AB686A">
        <w:rPr>
          <w:color w:val="000000" w:themeColor="text1"/>
        </w:rPr>
        <w:t>.2.1 та 4.</w:t>
      </w:r>
      <w:r>
        <w:rPr>
          <w:color w:val="000000" w:themeColor="text1"/>
        </w:rPr>
        <w:t>4</w:t>
      </w:r>
      <w:r w:rsidRPr="00AB686A">
        <w:rPr>
          <w:color w:val="000000" w:themeColor="text1"/>
        </w:rPr>
        <w:t>.2.2</w:t>
      </w:r>
      <w:r>
        <w:rPr>
          <w:color w:val="000000" w:themeColor="text1"/>
        </w:rPr>
        <w:t xml:space="preserve"> цього Додатка</w:t>
      </w:r>
      <w:r w:rsidRPr="00AB686A">
        <w:rPr>
          <w:color w:val="000000" w:themeColor="text1"/>
        </w:rPr>
        <w:t>.</w:t>
      </w:r>
      <w:r>
        <w:rPr>
          <w:color w:val="000000" w:themeColor="text1"/>
        </w:rPr>
        <w:t xml:space="preserve"> П</w:t>
      </w:r>
      <w:r w:rsidRPr="00AB686A">
        <w:rPr>
          <w:color w:val="000000" w:themeColor="text1"/>
        </w:rPr>
        <w:t>ідхід ваги доказів</w:t>
      </w:r>
      <w:r>
        <w:rPr>
          <w:color w:val="000000" w:themeColor="text1"/>
        </w:rPr>
        <w:t xml:space="preserve"> повинен застосовуватись </w:t>
      </w:r>
      <w:r w:rsidRPr="00AB686A">
        <w:rPr>
          <w:color w:val="000000" w:themeColor="text1"/>
        </w:rPr>
        <w:t xml:space="preserve">зокрема </w:t>
      </w:r>
      <w:r>
        <w:rPr>
          <w:color w:val="000000" w:themeColor="text1"/>
        </w:rPr>
        <w:t>у випадках</w:t>
      </w:r>
      <w:r w:rsidRPr="00AB686A">
        <w:rPr>
          <w:color w:val="000000" w:themeColor="text1"/>
        </w:rPr>
        <w:t>, коли критерії</w:t>
      </w:r>
      <w:r>
        <w:rPr>
          <w:color w:val="000000" w:themeColor="text1"/>
        </w:rPr>
        <w:t xml:space="preserve"> відповідно до</w:t>
      </w:r>
      <w:r w:rsidRPr="00AB686A">
        <w:rPr>
          <w:color w:val="000000" w:themeColor="text1"/>
        </w:rPr>
        <w:t xml:space="preserve"> </w:t>
      </w:r>
      <w:r>
        <w:rPr>
          <w:color w:val="000000" w:themeColor="text1"/>
        </w:rPr>
        <w:t xml:space="preserve">пунктів </w:t>
      </w:r>
      <w:r w:rsidRPr="00AB686A">
        <w:rPr>
          <w:color w:val="000000" w:themeColor="text1"/>
        </w:rPr>
        <w:t>4.</w:t>
      </w:r>
      <w:r>
        <w:rPr>
          <w:color w:val="000000" w:themeColor="text1"/>
        </w:rPr>
        <w:t>4</w:t>
      </w:r>
      <w:r w:rsidRPr="00AB686A">
        <w:rPr>
          <w:color w:val="000000" w:themeColor="text1"/>
        </w:rPr>
        <w:t>.2.1 та 4.</w:t>
      </w:r>
      <w:r>
        <w:rPr>
          <w:color w:val="000000" w:themeColor="text1"/>
        </w:rPr>
        <w:t>4</w:t>
      </w:r>
      <w:r w:rsidRPr="00AB686A">
        <w:rPr>
          <w:color w:val="000000" w:themeColor="text1"/>
        </w:rPr>
        <w:t>.2.2 не можуть бути безпосередньо застосовані до наявної інформації.</w:t>
      </w:r>
    </w:p>
    <w:p w14:paraId="6D7D3165" w14:textId="199618C8" w:rsidR="00B85BE2" w:rsidRDefault="00B85BE2" w:rsidP="00B85BE2">
      <w:pPr>
        <w:pStyle w:val="aff2"/>
        <w:spacing w:before="0" w:after="0"/>
        <w:ind w:left="0" w:firstLine="709"/>
        <w:rPr>
          <w:color w:val="000000" w:themeColor="text1"/>
        </w:rPr>
      </w:pPr>
      <w:r>
        <w:rPr>
          <w:color w:val="000000" w:themeColor="text1"/>
        </w:rPr>
        <w:t>І</w:t>
      </w:r>
      <w:r w:rsidRPr="00AB686A">
        <w:rPr>
          <w:color w:val="000000" w:themeColor="text1"/>
        </w:rPr>
        <w:t xml:space="preserve">нформація, </w:t>
      </w:r>
      <w:r>
        <w:rPr>
          <w:color w:val="000000" w:themeColor="text1"/>
        </w:rPr>
        <w:t>яка</w:t>
      </w:r>
      <w:r w:rsidRPr="00AB686A">
        <w:rPr>
          <w:color w:val="000000" w:themeColor="text1"/>
        </w:rPr>
        <w:t xml:space="preserve"> використовується для оцінки </w:t>
      </w:r>
      <w:r>
        <w:rPr>
          <w:color w:val="000000" w:themeColor="text1"/>
        </w:rPr>
        <w:t>СМ</w:t>
      </w:r>
      <w:r w:rsidRPr="00AB686A">
        <w:rPr>
          <w:color w:val="000000" w:themeColor="text1"/>
        </w:rPr>
        <w:t>Т/</w:t>
      </w:r>
      <w:r>
        <w:rPr>
          <w:color w:val="000000" w:themeColor="text1"/>
        </w:rPr>
        <w:t>дСдМ</w:t>
      </w:r>
      <w:r w:rsidRPr="00AB686A">
        <w:rPr>
          <w:color w:val="000000" w:themeColor="text1"/>
        </w:rPr>
        <w:t xml:space="preserve"> властивостей, </w:t>
      </w:r>
      <w:r>
        <w:rPr>
          <w:color w:val="000000" w:themeColor="text1"/>
        </w:rPr>
        <w:t>повинна</w:t>
      </w:r>
      <w:r w:rsidRPr="00AB686A">
        <w:rPr>
          <w:color w:val="000000" w:themeColor="text1"/>
        </w:rPr>
        <w:t xml:space="preserve"> базуватися на </w:t>
      </w:r>
      <w:r>
        <w:rPr>
          <w:color w:val="000000" w:themeColor="text1"/>
        </w:rPr>
        <w:t>результатах випробувань</w:t>
      </w:r>
      <w:r w:rsidRPr="00AB686A">
        <w:rPr>
          <w:color w:val="000000" w:themeColor="text1"/>
        </w:rPr>
        <w:t>, отриманих у відповідних умовах.</w:t>
      </w:r>
      <w:r>
        <w:rPr>
          <w:color w:val="000000" w:themeColor="text1"/>
        </w:rPr>
        <w:t xml:space="preserve"> </w:t>
      </w:r>
    </w:p>
    <w:p w14:paraId="76DCEC72" w14:textId="6AB23755" w:rsidR="00B85BE2" w:rsidRDefault="00B85BE2" w:rsidP="00B85BE2">
      <w:pPr>
        <w:pStyle w:val="aff2"/>
        <w:spacing w:before="0" w:after="0"/>
        <w:ind w:left="0" w:firstLine="709"/>
        <w:rPr>
          <w:color w:val="000000" w:themeColor="text1"/>
        </w:rPr>
      </w:pPr>
      <w:r>
        <w:rPr>
          <w:color w:val="000000" w:themeColor="text1"/>
        </w:rPr>
        <w:t>Під час класифікації</w:t>
      </w:r>
      <w:r w:rsidRPr="00C41AE6">
        <w:rPr>
          <w:color w:val="000000" w:themeColor="text1"/>
        </w:rPr>
        <w:t xml:space="preserve"> також</w:t>
      </w:r>
      <w:r>
        <w:rPr>
          <w:color w:val="000000" w:themeColor="text1"/>
        </w:rPr>
        <w:t xml:space="preserve"> повинні</w:t>
      </w:r>
      <w:r w:rsidRPr="00C41AE6">
        <w:rPr>
          <w:color w:val="000000" w:themeColor="text1"/>
        </w:rPr>
        <w:t xml:space="preserve"> враховувати</w:t>
      </w:r>
      <w:r>
        <w:rPr>
          <w:color w:val="000000" w:themeColor="text1"/>
        </w:rPr>
        <w:t>сь</w:t>
      </w:r>
      <w:r w:rsidRPr="00C41AE6">
        <w:rPr>
          <w:color w:val="000000" w:themeColor="text1"/>
        </w:rPr>
        <w:t xml:space="preserve"> </w:t>
      </w:r>
      <w:r>
        <w:rPr>
          <w:color w:val="000000" w:themeColor="text1"/>
        </w:rPr>
        <w:t>СМ</w:t>
      </w:r>
      <w:r w:rsidRPr="00AB686A">
        <w:rPr>
          <w:color w:val="000000" w:themeColor="text1"/>
        </w:rPr>
        <w:t>Т/</w:t>
      </w:r>
      <w:r>
        <w:rPr>
          <w:color w:val="000000" w:themeColor="text1"/>
        </w:rPr>
        <w:t>дСдМ</w:t>
      </w:r>
      <w:r w:rsidRPr="00AB686A">
        <w:rPr>
          <w:color w:val="000000" w:themeColor="text1"/>
        </w:rPr>
        <w:t xml:space="preserve"> </w:t>
      </w:r>
      <w:r w:rsidRPr="00C41AE6">
        <w:rPr>
          <w:color w:val="000000" w:themeColor="text1"/>
        </w:rPr>
        <w:t xml:space="preserve">властивості відповідних складових, добавок або домішок </w:t>
      </w:r>
      <w:r>
        <w:rPr>
          <w:color w:val="000000" w:themeColor="text1"/>
        </w:rPr>
        <w:t xml:space="preserve">хімічної </w:t>
      </w:r>
      <w:r w:rsidRPr="00C41AE6">
        <w:rPr>
          <w:color w:val="000000" w:themeColor="text1"/>
        </w:rPr>
        <w:t>речовини, а також відповідн</w:t>
      </w:r>
      <w:r>
        <w:rPr>
          <w:color w:val="000000" w:themeColor="text1"/>
        </w:rPr>
        <w:t>их</w:t>
      </w:r>
      <w:r w:rsidRPr="00C41AE6">
        <w:rPr>
          <w:color w:val="000000" w:themeColor="text1"/>
        </w:rPr>
        <w:t xml:space="preserve"> продукт</w:t>
      </w:r>
      <w:r>
        <w:rPr>
          <w:color w:val="000000" w:themeColor="text1"/>
        </w:rPr>
        <w:t>ів</w:t>
      </w:r>
      <w:r w:rsidRPr="00C41AE6">
        <w:rPr>
          <w:color w:val="000000" w:themeColor="text1"/>
        </w:rPr>
        <w:t xml:space="preserve"> перетворення </w:t>
      </w:r>
      <w:r>
        <w:rPr>
          <w:color w:val="000000" w:themeColor="text1"/>
        </w:rPr>
        <w:t>або</w:t>
      </w:r>
      <w:r w:rsidRPr="00C41AE6">
        <w:rPr>
          <w:color w:val="000000" w:themeColor="text1"/>
        </w:rPr>
        <w:t xml:space="preserve"> розклад</w:t>
      </w:r>
      <w:r>
        <w:rPr>
          <w:color w:val="000000" w:themeColor="text1"/>
        </w:rPr>
        <w:t>у.</w:t>
      </w:r>
    </w:p>
    <w:p w14:paraId="5873140C" w14:textId="686C6813" w:rsidR="00B85BE2" w:rsidRDefault="00B85BE2" w:rsidP="00B85BE2">
      <w:pPr>
        <w:pStyle w:val="aff2"/>
        <w:spacing w:before="0" w:after="0"/>
        <w:ind w:left="0" w:firstLine="709"/>
        <w:rPr>
          <w:color w:val="000000" w:themeColor="text1"/>
        </w:rPr>
      </w:pPr>
      <w:r>
        <w:rPr>
          <w:color w:val="000000" w:themeColor="text1"/>
        </w:rPr>
        <w:t>Класифікація за цим класом небезпечності (</w:t>
      </w:r>
      <w:r w:rsidRPr="00AB686A">
        <w:rPr>
          <w:color w:val="000000" w:themeColor="text1"/>
        </w:rPr>
        <w:t xml:space="preserve">Хімічна продукція, яка є стійкою, </w:t>
      </w:r>
      <w:r>
        <w:rPr>
          <w:color w:val="000000" w:themeColor="text1"/>
        </w:rPr>
        <w:t>мобіль</w:t>
      </w:r>
      <w:r w:rsidRPr="00AB686A">
        <w:rPr>
          <w:color w:val="000000" w:themeColor="text1"/>
        </w:rPr>
        <w:t xml:space="preserve">ною і токсичною для довкілля, або дуже стійкою і дуже </w:t>
      </w:r>
      <w:r>
        <w:rPr>
          <w:color w:val="000000" w:themeColor="text1"/>
        </w:rPr>
        <w:t>мобіль</w:t>
      </w:r>
      <w:r w:rsidRPr="00AB686A">
        <w:rPr>
          <w:color w:val="000000" w:themeColor="text1"/>
        </w:rPr>
        <w:t>ною</w:t>
      </w:r>
      <w:r>
        <w:rPr>
          <w:color w:val="000000" w:themeColor="text1"/>
        </w:rPr>
        <w:t xml:space="preserve">) </w:t>
      </w:r>
      <w:r w:rsidRPr="00C41AE6">
        <w:rPr>
          <w:color w:val="000000" w:themeColor="text1"/>
        </w:rPr>
        <w:t xml:space="preserve">застосовується до всіх органічних </w:t>
      </w:r>
      <w:r>
        <w:rPr>
          <w:color w:val="000000" w:themeColor="text1"/>
        </w:rPr>
        <w:t xml:space="preserve">хімічних </w:t>
      </w:r>
      <w:r w:rsidRPr="00C41AE6">
        <w:rPr>
          <w:color w:val="000000" w:themeColor="text1"/>
        </w:rPr>
        <w:t>речовин, включаючи органометалічні сполуки.</w:t>
      </w:r>
    </w:p>
    <w:p w14:paraId="3B3D241F" w14:textId="4A87EEB2" w:rsidR="00B85BE2" w:rsidRDefault="00B85BE2" w:rsidP="00B85BE2">
      <w:pPr>
        <w:pStyle w:val="aff2"/>
        <w:spacing w:before="0" w:after="0"/>
        <w:ind w:left="0" w:firstLine="709"/>
        <w:rPr>
          <w:color w:val="000000" w:themeColor="text1"/>
        </w:rPr>
      </w:pPr>
      <w:r w:rsidRPr="00C41AE6">
        <w:rPr>
          <w:color w:val="000000" w:themeColor="text1"/>
        </w:rPr>
        <w:t xml:space="preserve">Інформація, </w:t>
      </w:r>
      <w:r>
        <w:rPr>
          <w:color w:val="000000" w:themeColor="text1"/>
        </w:rPr>
        <w:t>зазначена</w:t>
      </w:r>
      <w:r w:rsidRPr="00C41AE6">
        <w:rPr>
          <w:color w:val="000000" w:themeColor="text1"/>
        </w:rPr>
        <w:t xml:space="preserve"> в </w:t>
      </w:r>
      <w:r>
        <w:rPr>
          <w:color w:val="000000" w:themeColor="text1"/>
        </w:rPr>
        <w:t xml:space="preserve">пунктах </w:t>
      </w:r>
      <w:r w:rsidRPr="00C41AE6">
        <w:rPr>
          <w:color w:val="000000" w:themeColor="text1"/>
        </w:rPr>
        <w:t>4.</w:t>
      </w:r>
      <w:r>
        <w:rPr>
          <w:color w:val="000000" w:themeColor="text1"/>
        </w:rPr>
        <w:t>4</w:t>
      </w:r>
      <w:r w:rsidRPr="00C41AE6">
        <w:rPr>
          <w:color w:val="000000" w:themeColor="text1"/>
        </w:rPr>
        <w:t>.2.3.1, 4.</w:t>
      </w:r>
      <w:r>
        <w:rPr>
          <w:color w:val="000000" w:themeColor="text1"/>
        </w:rPr>
        <w:t>4</w:t>
      </w:r>
      <w:r w:rsidRPr="00C41AE6">
        <w:rPr>
          <w:color w:val="000000" w:themeColor="text1"/>
        </w:rPr>
        <w:t>.2.3.2 та 4.</w:t>
      </w:r>
      <w:r>
        <w:rPr>
          <w:color w:val="000000" w:themeColor="text1"/>
        </w:rPr>
        <w:t>4</w:t>
      </w:r>
      <w:r w:rsidRPr="00C41AE6">
        <w:rPr>
          <w:color w:val="000000" w:themeColor="text1"/>
        </w:rPr>
        <w:t xml:space="preserve">.2.3.3, </w:t>
      </w:r>
      <w:r>
        <w:rPr>
          <w:color w:val="000000" w:themeColor="text1"/>
        </w:rPr>
        <w:t xml:space="preserve">повинна враховуватись під час </w:t>
      </w:r>
      <w:r w:rsidRPr="00C41AE6">
        <w:rPr>
          <w:color w:val="000000" w:themeColor="text1"/>
        </w:rPr>
        <w:t>оцін</w:t>
      </w:r>
      <w:r>
        <w:rPr>
          <w:color w:val="000000" w:themeColor="text1"/>
        </w:rPr>
        <w:t>ки</w:t>
      </w:r>
      <w:r w:rsidRPr="00C41AE6">
        <w:rPr>
          <w:color w:val="000000" w:themeColor="text1"/>
        </w:rPr>
        <w:t xml:space="preserve"> властивостей </w:t>
      </w:r>
      <w:r>
        <w:rPr>
          <w:color w:val="000000" w:themeColor="text1"/>
        </w:rPr>
        <w:t>С</w:t>
      </w:r>
      <w:r w:rsidRPr="00C41AE6">
        <w:rPr>
          <w:color w:val="000000" w:themeColor="text1"/>
        </w:rPr>
        <w:t xml:space="preserve">, </w:t>
      </w:r>
      <w:r>
        <w:rPr>
          <w:color w:val="000000" w:themeColor="text1"/>
        </w:rPr>
        <w:t>дС</w:t>
      </w:r>
      <w:r w:rsidRPr="00C41AE6">
        <w:rPr>
          <w:color w:val="000000" w:themeColor="text1"/>
        </w:rPr>
        <w:t xml:space="preserve">, </w:t>
      </w:r>
      <w:r>
        <w:rPr>
          <w:color w:val="000000" w:themeColor="text1"/>
        </w:rPr>
        <w:t>М</w:t>
      </w:r>
      <w:r w:rsidRPr="00C41AE6">
        <w:rPr>
          <w:color w:val="000000" w:themeColor="text1"/>
        </w:rPr>
        <w:t xml:space="preserve">, </w:t>
      </w:r>
      <w:r>
        <w:rPr>
          <w:color w:val="000000" w:themeColor="text1"/>
        </w:rPr>
        <w:t>дМ</w:t>
      </w:r>
      <w:r w:rsidRPr="00C41AE6">
        <w:rPr>
          <w:color w:val="000000" w:themeColor="text1"/>
        </w:rPr>
        <w:t xml:space="preserve"> та T.</w:t>
      </w:r>
    </w:p>
    <w:p w14:paraId="7260DB23" w14:textId="4341D62D" w:rsidR="00B85BE2" w:rsidRPr="008C18F1" w:rsidRDefault="00B85BE2" w:rsidP="00B85BE2">
      <w:pPr>
        <w:pStyle w:val="aff2"/>
        <w:spacing w:before="0" w:after="0"/>
        <w:ind w:left="0" w:firstLine="709"/>
        <w:rPr>
          <w:color w:val="000000" w:themeColor="text1"/>
        </w:rPr>
      </w:pPr>
      <w:r w:rsidRPr="008C18F1">
        <w:rPr>
          <w:color w:val="000000" w:themeColor="text1"/>
        </w:rPr>
        <w:t>4.</w:t>
      </w:r>
      <w:r>
        <w:rPr>
          <w:color w:val="000000" w:themeColor="text1"/>
        </w:rPr>
        <w:t>4</w:t>
      </w:r>
      <w:r w:rsidRPr="008C18F1">
        <w:rPr>
          <w:color w:val="000000" w:themeColor="text1"/>
        </w:rPr>
        <w:t>.2.3.1</w:t>
      </w:r>
      <w:r>
        <w:rPr>
          <w:color w:val="000000" w:themeColor="text1"/>
        </w:rPr>
        <w:t xml:space="preserve"> Оцінка </w:t>
      </w:r>
      <w:r w:rsidRPr="008C18F1">
        <w:rPr>
          <w:color w:val="000000" w:themeColor="text1"/>
        </w:rPr>
        <w:t>властивост</w:t>
      </w:r>
      <w:r>
        <w:rPr>
          <w:color w:val="000000" w:themeColor="text1"/>
        </w:rPr>
        <w:t xml:space="preserve">ей </w:t>
      </w:r>
      <w:r w:rsidRPr="008C18F1">
        <w:rPr>
          <w:color w:val="000000" w:themeColor="text1"/>
        </w:rPr>
        <w:t>С</w:t>
      </w:r>
      <w:r>
        <w:rPr>
          <w:color w:val="000000" w:themeColor="text1"/>
        </w:rPr>
        <w:t xml:space="preserve"> або </w:t>
      </w:r>
      <w:r w:rsidRPr="008C18F1">
        <w:rPr>
          <w:color w:val="000000" w:themeColor="text1"/>
        </w:rPr>
        <w:t>дС</w:t>
      </w:r>
    </w:p>
    <w:p w14:paraId="08C3CD79" w14:textId="77777777" w:rsidR="00B85BE2" w:rsidRDefault="00B85BE2" w:rsidP="00B85BE2">
      <w:pPr>
        <w:pStyle w:val="aff2"/>
        <w:spacing w:before="0" w:after="0"/>
        <w:ind w:left="0" w:firstLine="709"/>
        <w:rPr>
          <w:color w:val="000000" w:themeColor="text1"/>
        </w:rPr>
      </w:pPr>
      <w:r>
        <w:rPr>
          <w:color w:val="000000" w:themeColor="text1"/>
        </w:rPr>
        <w:t>Під час о</w:t>
      </w:r>
      <w:r w:rsidRPr="008C18F1">
        <w:rPr>
          <w:color w:val="000000" w:themeColor="text1"/>
        </w:rPr>
        <w:t>цінк</w:t>
      </w:r>
      <w:r>
        <w:rPr>
          <w:color w:val="000000" w:themeColor="text1"/>
        </w:rPr>
        <w:t>и</w:t>
      </w:r>
      <w:r w:rsidRPr="008C18F1">
        <w:rPr>
          <w:color w:val="000000" w:themeColor="text1"/>
        </w:rPr>
        <w:t xml:space="preserve"> властивостей С або дС</w:t>
      </w:r>
      <w:r>
        <w:rPr>
          <w:color w:val="000000" w:themeColor="text1"/>
        </w:rPr>
        <w:t xml:space="preserve"> повинна бути врахована наступна інформація:</w:t>
      </w:r>
    </w:p>
    <w:p w14:paraId="5AAE42E4" w14:textId="77777777" w:rsidR="00B85BE2" w:rsidRDefault="00B85BE2" w:rsidP="00B85BE2">
      <w:pPr>
        <w:pStyle w:val="aff2"/>
        <w:spacing w:before="0" w:after="0"/>
        <w:ind w:left="0" w:firstLine="709"/>
        <w:rPr>
          <w:color w:val="000000" w:themeColor="text1"/>
        </w:rPr>
      </w:pPr>
      <w:r>
        <w:rPr>
          <w:color w:val="000000" w:themeColor="text1"/>
        </w:rPr>
        <w:t xml:space="preserve">1) </w:t>
      </w:r>
      <w:r w:rsidRPr="008C18F1">
        <w:rPr>
          <w:color w:val="000000" w:themeColor="text1"/>
        </w:rPr>
        <w:t>результати</w:t>
      </w:r>
      <w:r>
        <w:rPr>
          <w:color w:val="000000" w:themeColor="text1"/>
        </w:rPr>
        <w:t xml:space="preserve"> випробувань, отримані шляхом </w:t>
      </w:r>
      <w:r w:rsidRPr="008C18F1">
        <w:rPr>
          <w:color w:val="000000" w:themeColor="text1"/>
        </w:rPr>
        <w:t>моделювання</w:t>
      </w:r>
      <w:r>
        <w:rPr>
          <w:color w:val="000000" w:themeColor="text1"/>
        </w:rPr>
        <w:t xml:space="preserve"> </w:t>
      </w:r>
      <w:r w:rsidRPr="008C18F1">
        <w:rPr>
          <w:color w:val="000000" w:themeColor="text1"/>
        </w:rPr>
        <w:t>розкладання в поверхневих водах;</w:t>
      </w:r>
    </w:p>
    <w:p w14:paraId="6A491DE9" w14:textId="77777777" w:rsidR="00B85BE2" w:rsidRDefault="00B85BE2" w:rsidP="00B85BE2">
      <w:pPr>
        <w:pStyle w:val="aff2"/>
        <w:spacing w:before="0" w:after="0"/>
        <w:ind w:left="0" w:firstLine="709"/>
        <w:rPr>
          <w:color w:val="000000" w:themeColor="text1"/>
        </w:rPr>
      </w:pPr>
      <w:r>
        <w:rPr>
          <w:color w:val="000000" w:themeColor="text1"/>
        </w:rPr>
        <w:t xml:space="preserve">2) </w:t>
      </w:r>
      <w:r w:rsidRPr="008C18F1">
        <w:rPr>
          <w:color w:val="000000" w:themeColor="text1"/>
        </w:rPr>
        <w:t>результати</w:t>
      </w:r>
      <w:r>
        <w:rPr>
          <w:color w:val="000000" w:themeColor="text1"/>
        </w:rPr>
        <w:t xml:space="preserve"> випробувань, отримані шляхом </w:t>
      </w:r>
      <w:r w:rsidRPr="008C18F1">
        <w:rPr>
          <w:color w:val="000000" w:themeColor="text1"/>
        </w:rPr>
        <w:t>моделювання</w:t>
      </w:r>
      <w:r>
        <w:rPr>
          <w:color w:val="000000" w:themeColor="text1"/>
        </w:rPr>
        <w:t xml:space="preserve"> </w:t>
      </w:r>
      <w:r w:rsidRPr="008C18F1">
        <w:rPr>
          <w:color w:val="000000" w:themeColor="text1"/>
        </w:rPr>
        <w:t>розкладання в ґрунті</w:t>
      </w:r>
      <w:r>
        <w:rPr>
          <w:color w:val="000000" w:themeColor="text1"/>
        </w:rPr>
        <w:t>;</w:t>
      </w:r>
    </w:p>
    <w:p w14:paraId="120D61DE" w14:textId="77777777" w:rsidR="00B85BE2" w:rsidRDefault="00B85BE2" w:rsidP="00B85BE2">
      <w:pPr>
        <w:pStyle w:val="aff2"/>
        <w:spacing w:before="0" w:after="0"/>
        <w:ind w:left="0" w:firstLine="709"/>
        <w:rPr>
          <w:color w:val="000000" w:themeColor="text1"/>
        </w:rPr>
      </w:pPr>
      <w:r>
        <w:rPr>
          <w:color w:val="000000" w:themeColor="text1"/>
        </w:rPr>
        <w:t xml:space="preserve">3) </w:t>
      </w:r>
      <w:r w:rsidRPr="008C18F1">
        <w:rPr>
          <w:color w:val="000000" w:themeColor="text1"/>
        </w:rPr>
        <w:t>результати</w:t>
      </w:r>
      <w:r>
        <w:rPr>
          <w:color w:val="000000" w:themeColor="text1"/>
        </w:rPr>
        <w:t xml:space="preserve"> випробувань, отримані шляхом </w:t>
      </w:r>
      <w:r w:rsidRPr="008C18F1">
        <w:rPr>
          <w:color w:val="000000" w:themeColor="text1"/>
        </w:rPr>
        <w:t>моделювання</w:t>
      </w:r>
      <w:r>
        <w:rPr>
          <w:color w:val="000000" w:themeColor="text1"/>
        </w:rPr>
        <w:t xml:space="preserve"> </w:t>
      </w:r>
      <w:r w:rsidRPr="008C18F1">
        <w:rPr>
          <w:color w:val="000000" w:themeColor="text1"/>
        </w:rPr>
        <w:t>розкладання в</w:t>
      </w:r>
      <w:r>
        <w:rPr>
          <w:color w:val="000000" w:themeColor="text1"/>
        </w:rPr>
        <w:t xml:space="preserve"> донному осаді;</w:t>
      </w:r>
    </w:p>
    <w:p w14:paraId="26703C8B" w14:textId="4FC2494C" w:rsidR="00B85BE2" w:rsidRDefault="00B85BE2" w:rsidP="00B85BE2">
      <w:pPr>
        <w:pStyle w:val="aff2"/>
        <w:spacing w:before="0" w:after="0"/>
        <w:ind w:left="0" w:firstLine="709"/>
        <w:rPr>
          <w:color w:val="000000" w:themeColor="text1"/>
        </w:rPr>
      </w:pPr>
      <w:r>
        <w:rPr>
          <w:color w:val="000000" w:themeColor="text1"/>
        </w:rPr>
        <w:t xml:space="preserve">4) </w:t>
      </w:r>
      <w:r w:rsidRPr="004933F7">
        <w:rPr>
          <w:rFonts w:eastAsiaTheme="majorEastAsia"/>
          <w:color w:val="000000" w:themeColor="text1"/>
        </w:rPr>
        <w:t>інша інформація, наприклад, дані польових досліджень або моніторингу, якщо може бути обґрунтовано підтверджена її надійність та можливість використання</w:t>
      </w:r>
      <w:r w:rsidRPr="008C18F1">
        <w:rPr>
          <w:color w:val="000000" w:themeColor="text1"/>
        </w:rPr>
        <w:t>.</w:t>
      </w:r>
    </w:p>
    <w:p w14:paraId="6B82D75A" w14:textId="495FE53C" w:rsidR="00B85BE2" w:rsidRDefault="00B85BE2" w:rsidP="00B85BE2">
      <w:pPr>
        <w:pStyle w:val="aff2"/>
        <w:spacing w:before="0" w:after="0"/>
        <w:ind w:left="0" w:firstLine="709"/>
        <w:rPr>
          <w:color w:val="000000" w:themeColor="text1"/>
        </w:rPr>
      </w:pPr>
      <w:r w:rsidRPr="00B85BE2">
        <w:rPr>
          <w:color w:val="000000" w:themeColor="text1"/>
        </w:rPr>
        <w:lastRenderedPageBreak/>
        <w:t>4.4.2.3.2.</w:t>
      </w:r>
      <w:r>
        <w:rPr>
          <w:color w:val="000000" w:themeColor="text1"/>
        </w:rPr>
        <w:t xml:space="preserve"> Оцінка </w:t>
      </w:r>
      <w:r w:rsidRPr="008C18F1">
        <w:rPr>
          <w:color w:val="000000" w:themeColor="text1"/>
        </w:rPr>
        <w:t>властивост</w:t>
      </w:r>
      <w:r>
        <w:rPr>
          <w:color w:val="000000" w:themeColor="text1"/>
        </w:rPr>
        <w:t>ей М або дМ</w:t>
      </w:r>
    </w:p>
    <w:p w14:paraId="4E50F426" w14:textId="0760DE96" w:rsidR="00B85BE2" w:rsidRDefault="00B85BE2" w:rsidP="00B85BE2">
      <w:pPr>
        <w:pStyle w:val="aff2"/>
        <w:spacing w:before="0" w:after="0"/>
        <w:ind w:left="0" w:firstLine="709"/>
        <w:rPr>
          <w:color w:val="000000" w:themeColor="text1"/>
        </w:rPr>
      </w:pPr>
      <w:r>
        <w:rPr>
          <w:color w:val="000000" w:themeColor="text1"/>
        </w:rPr>
        <w:t>Під час о</w:t>
      </w:r>
      <w:r w:rsidRPr="008C18F1">
        <w:rPr>
          <w:color w:val="000000" w:themeColor="text1"/>
        </w:rPr>
        <w:t>цінк</w:t>
      </w:r>
      <w:r>
        <w:rPr>
          <w:color w:val="000000" w:themeColor="text1"/>
        </w:rPr>
        <w:t>и</w:t>
      </w:r>
      <w:r w:rsidRPr="008C18F1">
        <w:rPr>
          <w:color w:val="000000" w:themeColor="text1"/>
        </w:rPr>
        <w:t xml:space="preserve"> властивостей </w:t>
      </w:r>
      <w:r>
        <w:rPr>
          <w:color w:val="000000" w:themeColor="text1"/>
        </w:rPr>
        <w:t>М або дМ повинна бути врахована наступна інформація:</w:t>
      </w:r>
    </w:p>
    <w:p w14:paraId="7EEA185E" w14:textId="69EBA410" w:rsidR="00B85BE2" w:rsidRDefault="00B85BE2" w:rsidP="00B85BE2">
      <w:pPr>
        <w:pStyle w:val="aff2"/>
        <w:spacing w:before="0" w:after="0"/>
        <w:ind w:left="0" w:firstLine="709"/>
        <w:rPr>
          <w:color w:val="000000" w:themeColor="text1"/>
        </w:rPr>
      </w:pPr>
      <w:r>
        <w:rPr>
          <w:color w:val="000000" w:themeColor="text1"/>
        </w:rPr>
        <w:t xml:space="preserve">1) </w:t>
      </w:r>
      <w:r w:rsidR="00F64D02" w:rsidRPr="00F64D02">
        <w:rPr>
          <w:color w:val="000000" w:themeColor="text1"/>
        </w:rPr>
        <w:t>результати випробувань на адсорбцію/десорбцію;</w:t>
      </w:r>
    </w:p>
    <w:p w14:paraId="1001DA19" w14:textId="2A5B021D" w:rsidR="00F64D02" w:rsidRDefault="00F64D02" w:rsidP="00B85BE2">
      <w:pPr>
        <w:pStyle w:val="aff2"/>
        <w:spacing w:before="0" w:after="0"/>
        <w:ind w:left="0" w:firstLine="709"/>
        <w:rPr>
          <w:color w:val="000000" w:themeColor="text1"/>
        </w:rPr>
      </w:pPr>
      <w:r>
        <w:rPr>
          <w:color w:val="000000" w:themeColor="text1"/>
        </w:rPr>
        <w:t xml:space="preserve">2) </w:t>
      </w:r>
      <w:r w:rsidRPr="00F64D02">
        <w:rPr>
          <w:color w:val="000000" w:themeColor="text1"/>
        </w:rPr>
        <w:t>інша інформація, наприклад, дані</w:t>
      </w:r>
      <w:r>
        <w:rPr>
          <w:color w:val="000000" w:themeColor="text1"/>
        </w:rPr>
        <w:t xml:space="preserve"> щодо вилуговування,</w:t>
      </w:r>
      <w:r w:rsidRPr="00F64D02">
        <w:rPr>
          <w:color w:val="000000" w:themeColor="text1"/>
        </w:rPr>
        <w:t xml:space="preserve"> </w:t>
      </w:r>
      <w:r>
        <w:rPr>
          <w:color w:val="000000" w:themeColor="text1"/>
        </w:rPr>
        <w:t>моделювання</w:t>
      </w:r>
      <w:r w:rsidRPr="00F64D02">
        <w:rPr>
          <w:color w:val="000000" w:themeColor="text1"/>
        </w:rPr>
        <w:t xml:space="preserve"> або моніторингу, якщо може бути обґрунтовано підтверджена її надійність та можливість використання.</w:t>
      </w:r>
    </w:p>
    <w:p w14:paraId="62F68F2D" w14:textId="594E25E9" w:rsidR="00F64D02" w:rsidRDefault="00F64D02" w:rsidP="00F64D02">
      <w:pPr>
        <w:pStyle w:val="aff2"/>
        <w:spacing w:before="0" w:after="0"/>
        <w:ind w:left="0" w:firstLine="709"/>
        <w:rPr>
          <w:color w:val="000000" w:themeColor="text1"/>
        </w:rPr>
      </w:pPr>
      <w:r w:rsidRPr="006C23EB">
        <w:rPr>
          <w:rFonts w:eastAsiaTheme="majorEastAsia"/>
          <w:color w:val="000000" w:themeColor="text1"/>
        </w:rPr>
        <w:t>4.</w:t>
      </w:r>
      <w:r>
        <w:rPr>
          <w:rFonts w:eastAsiaTheme="majorEastAsia"/>
          <w:color w:val="000000" w:themeColor="text1"/>
        </w:rPr>
        <w:t>4</w:t>
      </w:r>
      <w:r w:rsidRPr="006C23EB">
        <w:rPr>
          <w:rFonts w:eastAsiaTheme="majorEastAsia"/>
          <w:color w:val="000000" w:themeColor="text1"/>
        </w:rPr>
        <w:t>.2.3.3.</w:t>
      </w:r>
      <w:r>
        <w:rPr>
          <w:rFonts w:eastAsiaTheme="majorEastAsia"/>
          <w:color w:val="000000" w:themeColor="text1"/>
        </w:rPr>
        <w:t xml:space="preserve"> </w:t>
      </w:r>
      <w:r>
        <w:rPr>
          <w:color w:val="000000" w:themeColor="text1"/>
        </w:rPr>
        <w:t xml:space="preserve">Оцінка </w:t>
      </w:r>
      <w:r w:rsidRPr="008C18F1">
        <w:rPr>
          <w:color w:val="000000" w:themeColor="text1"/>
        </w:rPr>
        <w:t>властивост</w:t>
      </w:r>
      <w:r>
        <w:rPr>
          <w:color w:val="000000" w:themeColor="text1"/>
        </w:rPr>
        <w:t>ей Т</w:t>
      </w:r>
    </w:p>
    <w:p w14:paraId="27DF99F3" w14:textId="77777777" w:rsidR="00F64D02" w:rsidRDefault="00F64D02" w:rsidP="00F64D02">
      <w:pPr>
        <w:pStyle w:val="aff2"/>
        <w:spacing w:before="0" w:after="0"/>
        <w:ind w:left="0" w:firstLine="709"/>
        <w:rPr>
          <w:color w:val="000000" w:themeColor="text1"/>
        </w:rPr>
      </w:pPr>
      <w:r>
        <w:rPr>
          <w:color w:val="000000" w:themeColor="text1"/>
        </w:rPr>
        <w:t>Під час о</w:t>
      </w:r>
      <w:r w:rsidRPr="008C18F1">
        <w:rPr>
          <w:color w:val="000000" w:themeColor="text1"/>
        </w:rPr>
        <w:t>цінк</w:t>
      </w:r>
      <w:r>
        <w:rPr>
          <w:color w:val="000000" w:themeColor="text1"/>
        </w:rPr>
        <w:t>и</w:t>
      </w:r>
      <w:r w:rsidRPr="008C18F1">
        <w:rPr>
          <w:color w:val="000000" w:themeColor="text1"/>
        </w:rPr>
        <w:t xml:space="preserve"> властивостей </w:t>
      </w:r>
      <w:r>
        <w:rPr>
          <w:color w:val="000000" w:themeColor="text1"/>
        </w:rPr>
        <w:t>Т повинна бути врахована наступна інформація:</w:t>
      </w:r>
    </w:p>
    <w:p w14:paraId="4821C8A2" w14:textId="77777777" w:rsidR="00F64D02" w:rsidRDefault="00F64D02" w:rsidP="00F64D02">
      <w:pPr>
        <w:pStyle w:val="aff2"/>
        <w:spacing w:before="0" w:after="0"/>
        <w:ind w:left="0" w:firstLine="709"/>
        <w:rPr>
          <w:color w:val="000000" w:themeColor="text1"/>
        </w:rPr>
      </w:pPr>
      <w:r>
        <w:rPr>
          <w:color w:val="000000" w:themeColor="text1"/>
        </w:rPr>
        <w:t xml:space="preserve">1) </w:t>
      </w:r>
      <w:r w:rsidRPr="006C23EB">
        <w:rPr>
          <w:color w:val="000000" w:themeColor="text1"/>
        </w:rPr>
        <w:t>результати випробувань хронічної токсичності для безхребетних</w:t>
      </w:r>
      <w:r>
        <w:rPr>
          <w:color w:val="000000" w:themeColor="text1"/>
        </w:rPr>
        <w:t xml:space="preserve"> тваринах;</w:t>
      </w:r>
    </w:p>
    <w:p w14:paraId="531AC205" w14:textId="77777777" w:rsidR="00F64D02" w:rsidRDefault="00F64D02" w:rsidP="00F64D02">
      <w:pPr>
        <w:pStyle w:val="aff2"/>
        <w:spacing w:before="0" w:after="0"/>
        <w:ind w:left="0" w:firstLine="709"/>
        <w:rPr>
          <w:color w:val="000000" w:themeColor="text1"/>
        </w:rPr>
      </w:pPr>
      <w:r>
        <w:rPr>
          <w:color w:val="000000" w:themeColor="text1"/>
        </w:rPr>
        <w:t xml:space="preserve">2) </w:t>
      </w:r>
      <w:r w:rsidRPr="006C23EB">
        <w:rPr>
          <w:color w:val="000000" w:themeColor="text1"/>
        </w:rPr>
        <w:t>результати випробувань хронічної токсичності для риб</w:t>
      </w:r>
      <w:r>
        <w:rPr>
          <w:color w:val="000000" w:themeColor="text1"/>
        </w:rPr>
        <w:t>;</w:t>
      </w:r>
    </w:p>
    <w:p w14:paraId="44922B7C" w14:textId="77777777" w:rsidR="00F64D02" w:rsidRDefault="00F64D02" w:rsidP="00F64D02">
      <w:pPr>
        <w:pStyle w:val="aff2"/>
        <w:spacing w:before="0" w:after="0"/>
        <w:ind w:left="0" w:firstLine="709"/>
        <w:rPr>
          <w:color w:val="000000" w:themeColor="text1"/>
        </w:rPr>
      </w:pPr>
      <w:r>
        <w:rPr>
          <w:color w:val="000000" w:themeColor="text1"/>
        </w:rPr>
        <w:t xml:space="preserve">3) </w:t>
      </w:r>
      <w:r w:rsidRPr="006C23EB">
        <w:rPr>
          <w:color w:val="000000" w:themeColor="text1"/>
        </w:rPr>
        <w:t xml:space="preserve">результати випробувань пригнічення росту </w:t>
      </w:r>
      <w:r>
        <w:rPr>
          <w:color w:val="000000" w:themeColor="text1"/>
        </w:rPr>
        <w:t xml:space="preserve">водоростей або інших </w:t>
      </w:r>
      <w:r w:rsidRPr="006C23EB">
        <w:rPr>
          <w:color w:val="000000" w:themeColor="text1"/>
        </w:rPr>
        <w:t>водних рослин</w:t>
      </w:r>
      <w:r>
        <w:rPr>
          <w:color w:val="000000" w:themeColor="text1"/>
        </w:rPr>
        <w:t>;</w:t>
      </w:r>
    </w:p>
    <w:p w14:paraId="369AFC94" w14:textId="77777777" w:rsidR="00F64D02" w:rsidRDefault="00F64D02" w:rsidP="00F64D02">
      <w:pPr>
        <w:pStyle w:val="aff2"/>
        <w:spacing w:before="0" w:after="0"/>
        <w:ind w:left="0" w:firstLine="709"/>
        <w:rPr>
          <w:color w:val="000000" w:themeColor="text1"/>
        </w:rPr>
      </w:pPr>
      <w:r>
        <w:rPr>
          <w:color w:val="000000" w:themeColor="text1"/>
        </w:rPr>
        <w:t xml:space="preserve">4) </w:t>
      </w:r>
      <w:r w:rsidRPr="006C23EB">
        <w:rPr>
          <w:color w:val="000000" w:themeColor="text1"/>
        </w:rPr>
        <w:t>якщо хімічна речовина відповідає критеріям класифікації небезпечності за класами «Хімічна продукція, яка має канцерогенні властивості», категорії 1А або 1В (H350 або H350i), «Хімічна продукція, яка має мутагенні властивості» категорії 1А або 1В (H340), «Хімічна продукція, яка проявляє токсичність для репродуктивної системи людини» категорії 1А, 1B та/або 2 (H360, H360F, H360D, H360FD, H360Fd, H360fD, H361, H361f, H361d або H361fd), «Хімічна продукція, яка проявляє вибіркову токсичність для органів-мішеней та (або) систем органів за умови багаторазового впливу» категорії 1 або 2 (H372 або H373)</w:t>
      </w:r>
      <w:r>
        <w:rPr>
          <w:color w:val="000000" w:themeColor="text1"/>
        </w:rPr>
        <w:t>;</w:t>
      </w:r>
    </w:p>
    <w:p w14:paraId="72D88D02" w14:textId="77777777" w:rsidR="00F64D02" w:rsidRDefault="00F64D02" w:rsidP="00F64D02">
      <w:pPr>
        <w:pStyle w:val="aff2"/>
        <w:spacing w:before="0" w:after="0"/>
        <w:ind w:left="0" w:firstLine="709"/>
        <w:rPr>
          <w:color w:val="000000" w:themeColor="text1"/>
        </w:rPr>
      </w:pPr>
      <w:r>
        <w:rPr>
          <w:color w:val="000000" w:themeColor="text1"/>
        </w:rPr>
        <w:t xml:space="preserve">5) </w:t>
      </w:r>
      <w:r w:rsidRPr="00271E85">
        <w:rPr>
          <w:color w:val="000000" w:themeColor="text1"/>
        </w:rPr>
        <w:t>якщо хімічна речовина відповідає критеріям класифікації небезпечності за класами</w:t>
      </w:r>
      <w:r>
        <w:rPr>
          <w:color w:val="000000" w:themeColor="text1"/>
        </w:rPr>
        <w:t xml:space="preserve"> </w:t>
      </w:r>
      <w:r w:rsidRPr="00271E85">
        <w:rPr>
          <w:color w:val="000000" w:themeColor="text1"/>
        </w:rPr>
        <w:t>Хімічна продукція, яка спричиняє руйнування ендокринної системи людини», Категорією 1 або «Хімічна продукція, яка спричиняє руйнування ендокринної системи організмів довкілля», Категорією 1</w:t>
      </w:r>
      <w:r>
        <w:rPr>
          <w:color w:val="000000" w:themeColor="text1"/>
        </w:rPr>
        <w:t xml:space="preserve"> (</w:t>
      </w:r>
      <w:r w:rsidRPr="00271E85">
        <w:rPr>
          <w:color w:val="000000" w:themeColor="text1"/>
        </w:rPr>
        <w:t xml:space="preserve">EUH380 </w:t>
      </w:r>
      <w:r>
        <w:rPr>
          <w:color w:val="000000" w:themeColor="text1"/>
        </w:rPr>
        <w:t>або</w:t>
      </w:r>
      <w:r w:rsidRPr="00271E85">
        <w:rPr>
          <w:color w:val="000000" w:themeColor="text1"/>
        </w:rPr>
        <w:t xml:space="preserve"> EUH430</w:t>
      </w:r>
      <w:r>
        <w:rPr>
          <w:color w:val="000000" w:themeColor="text1"/>
        </w:rPr>
        <w:t>);</w:t>
      </w:r>
    </w:p>
    <w:p w14:paraId="78A67E5C" w14:textId="77777777" w:rsidR="00F64D02" w:rsidRDefault="00F64D02" w:rsidP="00F64D02">
      <w:pPr>
        <w:pStyle w:val="aff2"/>
        <w:spacing w:before="0" w:after="0"/>
        <w:ind w:left="0" w:firstLine="709"/>
        <w:rPr>
          <w:color w:val="000000" w:themeColor="text1"/>
        </w:rPr>
      </w:pPr>
      <w:r>
        <w:rPr>
          <w:color w:val="000000" w:themeColor="text1"/>
        </w:rPr>
        <w:t xml:space="preserve">6) </w:t>
      </w:r>
      <w:r w:rsidRPr="00271E85">
        <w:rPr>
          <w:color w:val="000000" w:themeColor="text1"/>
        </w:rPr>
        <w:t xml:space="preserve">результати </w:t>
      </w:r>
      <w:r>
        <w:rPr>
          <w:color w:val="000000" w:themeColor="text1"/>
        </w:rPr>
        <w:t>випробувань</w:t>
      </w:r>
      <w:r w:rsidRPr="00271E85">
        <w:rPr>
          <w:color w:val="000000" w:themeColor="text1"/>
        </w:rPr>
        <w:t xml:space="preserve"> хронічної токсичності</w:t>
      </w:r>
      <w:r>
        <w:rPr>
          <w:color w:val="000000" w:themeColor="text1"/>
        </w:rPr>
        <w:t xml:space="preserve"> для наземних організмів: безхребетних та рослин;</w:t>
      </w:r>
    </w:p>
    <w:p w14:paraId="264A7A59" w14:textId="77777777" w:rsidR="00F64D02" w:rsidRDefault="00F64D02" w:rsidP="00F64D02">
      <w:pPr>
        <w:pStyle w:val="aff2"/>
        <w:spacing w:before="0" w:after="0"/>
        <w:ind w:left="0" w:firstLine="709"/>
        <w:rPr>
          <w:color w:val="000000" w:themeColor="text1"/>
        </w:rPr>
      </w:pPr>
      <w:r>
        <w:rPr>
          <w:color w:val="000000" w:themeColor="text1"/>
        </w:rPr>
        <w:t xml:space="preserve">7) </w:t>
      </w:r>
      <w:r w:rsidRPr="00271E85">
        <w:rPr>
          <w:color w:val="000000" w:themeColor="text1"/>
        </w:rPr>
        <w:t xml:space="preserve">результати </w:t>
      </w:r>
      <w:r>
        <w:rPr>
          <w:color w:val="000000" w:themeColor="text1"/>
        </w:rPr>
        <w:t>випробувань</w:t>
      </w:r>
      <w:r w:rsidRPr="00271E85">
        <w:rPr>
          <w:color w:val="000000" w:themeColor="text1"/>
        </w:rPr>
        <w:t xml:space="preserve"> хронічної токсичності</w:t>
      </w:r>
      <w:r>
        <w:rPr>
          <w:color w:val="000000" w:themeColor="text1"/>
        </w:rPr>
        <w:t xml:space="preserve"> для організмів донних осадів;</w:t>
      </w:r>
    </w:p>
    <w:p w14:paraId="1244639A" w14:textId="77777777" w:rsidR="00F64D02" w:rsidRDefault="00F64D02" w:rsidP="00F64D02">
      <w:pPr>
        <w:pStyle w:val="aff2"/>
        <w:spacing w:before="0" w:after="0"/>
        <w:ind w:left="0" w:firstLine="709"/>
        <w:rPr>
          <w:color w:val="000000" w:themeColor="text1"/>
        </w:rPr>
      </w:pPr>
      <w:r>
        <w:rPr>
          <w:color w:val="000000" w:themeColor="text1"/>
        </w:rPr>
        <w:t xml:space="preserve">8) </w:t>
      </w:r>
      <w:r w:rsidRPr="00271E85">
        <w:rPr>
          <w:color w:val="000000" w:themeColor="text1"/>
        </w:rPr>
        <w:t>результати випробувань хронічної токсичності або токсичності для репродуктивної системи для птахів</w:t>
      </w:r>
      <w:r>
        <w:rPr>
          <w:color w:val="000000" w:themeColor="text1"/>
        </w:rPr>
        <w:t>;</w:t>
      </w:r>
    </w:p>
    <w:p w14:paraId="64ADD86B" w14:textId="26113F87" w:rsidR="00F64D02" w:rsidRDefault="00F64D02" w:rsidP="00F64D02">
      <w:pPr>
        <w:pStyle w:val="aff2"/>
        <w:spacing w:before="0" w:after="0"/>
        <w:ind w:left="0" w:firstLine="709"/>
        <w:rPr>
          <w:color w:val="000000" w:themeColor="text1"/>
        </w:rPr>
      </w:pPr>
      <w:r>
        <w:rPr>
          <w:color w:val="000000" w:themeColor="text1"/>
        </w:rPr>
        <w:t xml:space="preserve">9) </w:t>
      </w:r>
      <w:r w:rsidRPr="00271E85">
        <w:rPr>
          <w:color w:val="000000" w:themeColor="text1"/>
        </w:rPr>
        <w:t>інша інформація, якщо може бути обґрунтовано підтверджена її надійність та можливість використання.</w:t>
      </w:r>
    </w:p>
    <w:p w14:paraId="429AE071" w14:textId="41D30EDC" w:rsidR="00F64D02" w:rsidRDefault="00F64D02" w:rsidP="00F64D02">
      <w:pPr>
        <w:pStyle w:val="aff2"/>
        <w:spacing w:before="0" w:after="0"/>
        <w:ind w:left="0" w:firstLine="709"/>
        <w:rPr>
          <w:rFonts w:eastAsiaTheme="majorEastAsia"/>
          <w:color w:val="000000" w:themeColor="text1"/>
        </w:rPr>
      </w:pPr>
      <w:r w:rsidRPr="009E59E7">
        <w:rPr>
          <w:rFonts w:eastAsiaTheme="majorEastAsia"/>
          <w:color w:val="000000" w:themeColor="text1"/>
        </w:rPr>
        <w:t>4.</w:t>
      </w:r>
      <w:r>
        <w:rPr>
          <w:rFonts w:eastAsiaTheme="majorEastAsia"/>
          <w:color w:val="000000" w:themeColor="text1"/>
        </w:rPr>
        <w:t>4</w:t>
      </w:r>
      <w:r w:rsidRPr="009E59E7">
        <w:rPr>
          <w:rFonts w:eastAsiaTheme="majorEastAsia"/>
          <w:color w:val="000000" w:themeColor="text1"/>
        </w:rPr>
        <w:t>.2.4.</w:t>
      </w:r>
      <w:r>
        <w:rPr>
          <w:rFonts w:eastAsiaTheme="majorEastAsia"/>
          <w:color w:val="000000" w:themeColor="text1"/>
        </w:rPr>
        <w:t xml:space="preserve"> </w:t>
      </w:r>
      <w:r w:rsidRPr="009E59E7">
        <w:rPr>
          <w:rFonts w:eastAsiaTheme="majorEastAsia"/>
          <w:color w:val="000000" w:themeColor="text1"/>
        </w:rPr>
        <w:t>Вага доказів та експертні висновки</w:t>
      </w:r>
    </w:p>
    <w:p w14:paraId="4AA129A4" w14:textId="3A3CF160" w:rsidR="00F64D02" w:rsidRDefault="00F64D02" w:rsidP="00F64D02">
      <w:pPr>
        <w:pStyle w:val="aff2"/>
        <w:spacing w:before="0" w:after="0"/>
        <w:ind w:left="0" w:firstLine="709"/>
        <w:rPr>
          <w:rFonts w:eastAsiaTheme="majorEastAsia"/>
          <w:color w:val="000000" w:themeColor="text1"/>
        </w:rPr>
      </w:pPr>
      <w:r w:rsidRPr="00335F9B">
        <w:rPr>
          <w:rFonts w:eastAsiaTheme="majorEastAsia"/>
          <w:color w:val="000000" w:themeColor="text1"/>
        </w:rPr>
        <w:t>4.</w:t>
      </w:r>
      <w:r>
        <w:rPr>
          <w:rFonts w:eastAsiaTheme="majorEastAsia"/>
          <w:color w:val="000000" w:themeColor="text1"/>
        </w:rPr>
        <w:t>4</w:t>
      </w:r>
      <w:r w:rsidRPr="00335F9B">
        <w:rPr>
          <w:rFonts w:eastAsiaTheme="majorEastAsia"/>
          <w:color w:val="000000" w:themeColor="text1"/>
        </w:rPr>
        <w:t>.2.4.1.</w:t>
      </w:r>
      <w:r>
        <w:rPr>
          <w:rFonts w:eastAsiaTheme="majorEastAsia"/>
          <w:color w:val="000000" w:themeColor="text1"/>
        </w:rPr>
        <w:t xml:space="preserve"> Під час застосування </w:t>
      </w:r>
      <w:r w:rsidRPr="00CB0172">
        <w:rPr>
          <w:rFonts w:eastAsiaTheme="majorEastAsia"/>
          <w:color w:val="000000" w:themeColor="text1"/>
        </w:rPr>
        <w:t>підх</w:t>
      </w:r>
      <w:r>
        <w:rPr>
          <w:rFonts w:eastAsiaTheme="majorEastAsia"/>
          <w:color w:val="000000" w:themeColor="text1"/>
        </w:rPr>
        <w:t>о</w:t>
      </w:r>
      <w:r w:rsidRPr="00CB0172">
        <w:rPr>
          <w:rFonts w:eastAsiaTheme="majorEastAsia"/>
          <w:color w:val="000000" w:themeColor="text1"/>
        </w:rPr>
        <w:t>д</w:t>
      </w:r>
      <w:r>
        <w:rPr>
          <w:rFonts w:eastAsiaTheme="majorEastAsia"/>
          <w:color w:val="000000" w:themeColor="text1"/>
        </w:rPr>
        <w:t>у</w:t>
      </w:r>
      <w:r w:rsidRPr="00CB0172">
        <w:rPr>
          <w:rFonts w:eastAsiaTheme="majorEastAsia"/>
          <w:color w:val="000000" w:themeColor="text1"/>
        </w:rPr>
        <w:t xml:space="preserve"> ваги доказів з використанням експертних висновків</w:t>
      </w:r>
      <w:r>
        <w:rPr>
          <w:rFonts w:eastAsiaTheme="majorEastAsia"/>
          <w:color w:val="000000" w:themeColor="text1"/>
        </w:rPr>
        <w:t xml:space="preserve"> (</w:t>
      </w:r>
      <w:r w:rsidRPr="00CB0172">
        <w:rPr>
          <w:rFonts w:eastAsiaTheme="majorEastAsia"/>
          <w:color w:val="000000" w:themeColor="text1"/>
        </w:rPr>
        <w:t xml:space="preserve">як </w:t>
      </w:r>
      <w:r>
        <w:rPr>
          <w:rFonts w:eastAsiaTheme="majorEastAsia"/>
          <w:color w:val="000000" w:themeColor="text1"/>
        </w:rPr>
        <w:t>зазначено</w:t>
      </w:r>
      <w:r w:rsidRPr="00CB0172">
        <w:rPr>
          <w:rFonts w:eastAsiaTheme="majorEastAsia"/>
          <w:color w:val="000000" w:themeColor="text1"/>
        </w:rPr>
        <w:t xml:space="preserve"> в </w:t>
      </w:r>
      <w:r>
        <w:rPr>
          <w:rFonts w:eastAsiaTheme="majorEastAsia"/>
          <w:color w:val="000000" w:themeColor="text1"/>
        </w:rPr>
        <w:t>пункті</w:t>
      </w:r>
      <w:r w:rsidRPr="00CB0172">
        <w:rPr>
          <w:rFonts w:eastAsiaTheme="majorEastAsia"/>
          <w:color w:val="000000" w:themeColor="text1"/>
        </w:rPr>
        <w:t xml:space="preserve"> 1.1.1</w:t>
      </w:r>
      <w:r>
        <w:rPr>
          <w:rFonts w:eastAsiaTheme="majorEastAsia"/>
          <w:color w:val="000000" w:themeColor="text1"/>
        </w:rPr>
        <w:t>)</w:t>
      </w:r>
      <w:r w:rsidRPr="00CB0172">
        <w:rPr>
          <w:rFonts w:eastAsiaTheme="majorEastAsia"/>
          <w:color w:val="000000" w:themeColor="text1"/>
        </w:rPr>
        <w:t xml:space="preserve">, всі наявні відповідні наукові дані </w:t>
      </w:r>
      <w:r>
        <w:rPr>
          <w:rFonts w:eastAsiaTheme="majorEastAsia"/>
          <w:color w:val="000000" w:themeColor="text1"/>
        </w:rPr>
        <w:t>повинні</w:t>
      </w:r>
      <w:r w:rsidRPr="00CB0172">
        <w:rPr>
          <w:rFonts w:eastAsiaTheme="majorEastAsia"/>
          <w:color w:val="000000" w:themeColor="text1"/>
        </w:rPr>
        <w:t xml:space="preserve"> бути розглянуті </w:t>
      </w:r>
      <w:r w:rsidRPr="00710DB6">
        <w:rPr>
          <w:rFonts w:eastAsiaTheme="majorEastAsia"/>
          <w:color w:val="000000" w:themeColor="text1"/>
        </w:rPr>
        <w:t>в сукупності</w:t>
      </w:r>
      <w:r w:rsidRPr="00CB0172">
        <w:rPr>
          <w:rFonts w:eastAsiaTheme="majorEastAsia"/>
          <w:color w:val="000000" w:themeColor="text1"/>
        </w:rPr>
        <w:t>, такі як:</w:t>
      </w:r>
    </w:p>
    <w:p w14:paraId="23C74335"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 xml:space="preserve">1) </w:t>
      </w:r>
      <w:r w:rsidRPr="001264CA">
        <w:rPr>
          <w:rFonts w:eastAsiaTheme="majorEastAsia"/>
          <w:color w:val="000000" w:themeColor="text1"/>
        </w:rPr>
        <w:t xml:space="preserve">результати випробувань </w:t>
      </w:r>
      <w:r w:rsidRPr="001264CA">
        <w:rPr>
          <w:rFonts w:eastAsiaTheme="majorEastAsia"/>
          <w:i/>
          <w:iCs/>
          <w:color w:val="000000" w:themeColor="text1"/>
        </w:rPr>
        <w:t>in vivo</w:t>
      </w:r>
      <w:r w:rsidRPr="001264CA">
        <w:rPr>
          <w:rFonts w:eastAsiaTheme="majorEastAsia"/>
          <w:color w:val="000000" w:themeColor="text1"/>
        </w:rPr>
        <w:t xml:space="preserve"> або інші дослідження (наприклад, </w:t>
      </w:r>
      <w:r w:rsidRPr="001264CA">
        <w:rPr>
          <w:rFonts w:eastAsiaTheme="majorEastAsia"/>
          <w:i/>
          <w:iCs/>
          <w:color w:val="000000" w:themeColor="text1"/>
        </w:rPr>
        <w:t>in vitro, in silico</w:t>
      </w:r>
      <w:r w:rsidRPr="001264CA">
        <w:rPr>
          <w:rFonts w:eastAsiaTheme="majorEastAsia"/>
          <w:color w:val="000000" w:themeColor="text1"/>
        </w:rPr>
        <w:t>)</w:t>
      </w:r>
      <w:r>
        <w:rPr>
          <w:rFonts w:eastAsiaTheme="majorEastAsia"/>
          <w:color w:val="000000" w:themeColor="text1"/>
        </w:rPr>
        <w:t>;</w:t>
      </w:r>
    </w:p>
    <w:p w14:paraId="2E6A1ECC"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lastRenderedPageBreak/>
        <w:t xml:space="preserve">2) </w:t>
      </w:r>
      <w:r w:rsidRPr="001264CA">
        <w:rPr>
          <w:rFonts w:eastAsiaTheme="majorEastAsia"/>
          <w:color w:val="000000" w:themeColor="text1"/>
        </w:rPr>
        <w:t>результати застосування підходу категоризації (групування, метод аналогій (read-across))</w:t>
      </w:r>
      <w:r>
        <w:rPr>
          <w:rFonts w:eastAsiaTheme="majorEastAsia"/>
          <w:color w:val="000000" w:themeColor="text1"/>
        </w:rPr>
        <w:t>;</w:t>
      </w:r>
    </w:p>
    <w:p w14:paraId="382C4A15"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 xml:space="preserve">3) </w:t>
      </w:r>
      <w:r w:rsidRPr="001264CA">
        <w:rPr>
          <w:rFonts w:eastAsiaTheme="majorEastAsia"/>
          <w:color w:val="000000" w:themeColor="text1"/>
        </w:rPr>
        <w:t>дані моделювання залежності «структура-активність» на основі аналогічних хімічних речовин (SAR)</w:t>
      </w:r>
      <w:r>
        <w:rPr>
          <w:rFonts w:eastAsiaTheme="majorEastAsia"/>
          <w:color w:val="000000" w:themeColor="text1"/>
        </w:rPr>
        <w:t xml:space="preserve"> щодо </w:t>
      </w:r>
      <w:r w:rsidRPr="001264CA">
        <w:rPr>
          <w:rFonts w:eastAsiaTheme="majorEastAsia"/>
          <w:color w:val="000000" w:themeColor="text1"/>
        </w:rPr>
        <w:t>властивостей С, дС, Б, дБ та T;</w:t>
      </w:r>
    </w:p>
    <w:p w14:paraId="1622D688"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4) результати моделювання та моніторингу;</w:t>
      </w:r>
    </w:p>
    <w:p w14:paraId="518CDD25"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5) дані щодо</w:t>
      </w:r>
      <w:r w:rsidRPr="001264CA">
        <w:rPr>
          <w:rFonts w:eastAsiaTheme="majorEastAsia"/>
          <w:color w:val="000000" w:themeColor="text1"/>
        </w:rPr>
        <w:t xml:space="preserve"> практичного досвіду впливу на людину (</w:t>
      </w:r>
      <w:r>
        <w:rPr>
          <w:rFonts w:eastAsiaTheme="majorEastAsia"/>
          <w:color w:val="000000" w:themeColor="text1"/>
        </w:rPr>
        <w:t xml:space="preserve">такі як: </w:t>
      </w:r>
      <w:r w:rsidRPr="001264CA">
        <w:rPr>
          <w:rFonts w:eastAsiaTheme="majorEastAsia"/>
          <w:color w:val="000000" w:themeColor="text1"/>
        </w:rPr>
        <w:t>дані щодо професійних захворювань та дані щодо наслідків нещасних випадків</w:t>
      </w:r>
      <w:r>
        <w:rPr>
          <w:rFonts w:eastAsiaTheme="majorEastAsia"/>
          <w:color w:val="000000" w:themeColor="text1"/>
        </w:rPr>
        <w:t>);</w:t>
      </w:r>
    </w:p>
    <w:p w14:paraId="240CC80F"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6)</w:t>
      </w:r>
      <w:r w:rsidRPr="001264CA">
        <w:rPr>
          <w:rFonts w:eastAsiaTheme="majorEastAsia"/>
          <w:color w:val="000000" w:themeColor="text1"/>
        </w:rPr>
        <w:t xml:space="preserve"> епідеміологічні і клінічні дослідження</w:t>
      </w:r>
      <w:r>
        <w:rPr>
          <w:rFonts w:eastAsiaTheme="majorEastAsia"/>
          <w:color w:val="000000" w:themeColor="text1"/>
        </w:rPr>
        <w:t>;</w:t>
      </w:r>
    </w:p>
    <w:p w14:paraId="1963A558"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 xml:space="preserve">7) </w:t>
      </w:r>
      <w:r w:rsidRPr="001264CA">
        <w:rPr>
          <w:rFonts w:eastAsiaTheme="majorEastAsia"/>
          <w:color w:val="000000" w:themeColor="text1"/>
        </w:rPr>
        <w:t>документально засвідчені звіти про клінічні випадки</w:t>
      </w:r>
      <w:r>
        <w:rPr>
          <w:rFonts w:eastAsiaTheme="majorEastAsia"/>
          <w:color w:val="000000" w:themeColor="text1"/>
        </w:rPr>
        <w:t xml:space="preserve">, </w:t>
      </w:r>
      <w:r w:rsidRPr="001264CA">
        <w:rPr>
          <w:rFonts w:eastAsiaTheme="majorEastAsia"/>
          <w:color w:val="000000" w:themeColor="text1"/>
        </w:rPr>
        <w:t xml:space="preserve">рецензовані опубліковані </w:t>
      </w:r>
      <w:r>
        <w:rPr>
          <w:rFonts w:eastAsiaTheme="majorEastAsia"/>
          <w:color w:val="000000" w:themeColor="text1"/>
        </w:rPr>
        <w:t xml:space="preserve">наукові </w:t>
      </w:r>
      <w:r w:rsidRPr="001264CA">
        <w:rPr>
          <w:rFonts w:eastAsiaTheme="majorEastAsia"/>
          <w:color w:val="000000" w:themeColor="text1"/>
        </w:rPr>
        <w:t>дослідження та спостереження</w:t>
      </w:r>
      <w:r>
        <w:rPr>
          <w:rFonts w:eastAsiaTheme="majorEastAsia"/>
          <w:color w:val="000000" w:themeColor="text1"/>
        </w:rPr>
        <w:t>;</w:t>
      </w:r>
    </w:p>
    <w:p w14:paraId="1ECAD5CC"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8) інші додаткові прийнятні дані.</w:t>
      </w:r>
    </w:p>
    <w:p w14:paraId="6678A8C2" w14:textId="4F04B87B"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Дані повинні бути оцінені щодо я</w:t>
      </w:r>
      <w:r w:rsidRPr="001264CA">
        <w:rPr>
          <w:rFonts w:eastAsiaTheme="majorEastAsia"/>
          <w:color w:val="000000" w:themeColor="text1"/>
        </w:rPr>
        <w:t>к</w:t>
      </w:r>
      <w:r>
        <w:rPr>
          <w:rFonts w:eastAsiaTheme="majorEastAsia"/>
          <w:color w:val="000000" w:themeColor="text1"/>
        </w:rPr>
        <w:t>о</w:t>
      </w:r>
      <w:r w:rsidRPr="001264CA">
        <w:rPr>
          <w:rFonts w:eastAsiaTheme="majorEastAsia"/>
          <w:color w:val="000000" w:themeColor="text1"/>
        </w:rPr>
        <w:t>ст</w:t>
      </w:r>
      <w:r>
        <w:rPr>
          <w:rFonts w:eastAsiaTheme="majorEastAsia"/>
          <w:color w:val="000000" w:themeColor="text1"/>
        </w:rPr>
        <w:t>і</w:t>
      </w:r>
      <w:r w:rsidRPr="001264CA">
        <w:rPr>
          <w:rFonts w:eastAsiaTheme="majorEastAsia"/>
          <w:color w:val="000000" w:themeColor="text1"/>
        </w:rPr>
        <w:t xml:space="preserve"> та послідовн</w:t>
      </w:r>
      <w:r>
        <w:rPr>
          <w:rFonts w:eastAsiaTheme="majorEastAsia"/>
          <w:color w:val="000000" w:themeColor="text1"/>
        </w:rPr>
        <w:t>ості</w:t>
      </w:r>
      <w:r w:rsidRPr="001264CA">
        <w:rPr>
          <w:rFonts w:eastAsiaTheme="majorEastAsia"/>
          <w:color w:val="000000" w:themeColor="text1"/>
        </w:rPr>
        <w:t xml:space="preserve"> </w:t>
      </w:r>
      <w:r>
        <w:rPr>
          <w:rFonts w:eastAsiaTheme="majorEastAsia"/>
          <w:color w:val="000000" w:themeColor="text1"/>
        </w:rPr>
        <w:t>з наданням відповідної ваги. Всі д</w:t>
      </w:r>
      <w:r w:rsidRPr="00472651">
        <w:rPr>
          <w:rFonts w:eastAsiaTheme="majorEastAsia"/>
          <w:color w:val="000000" w:themeColor="text1"/>
        </w:rPr>
        <w:t>оступні результати</w:t>
      </w:r>
      <w:r>
        <w:rPr>
          <w:rFonts w:eastAsiaTheme="majorEastAsia"/>
          <w:color w:val="000000" w:themeColor="text1"/>
        </w:rPr>
        <w:t xml:space="preserve"> повинні бути об’єднані і складати єдину вагу доказів</w:t>
      </w:r>
      <w:r w:rsidRPr="00472651">
        <w:rPr>
          <w:rFonts w:eastAsiaTheme="majorEastAsia"/>
          <w:color w:val="000000" w:themeColor="text1"/>
        </w:rPr>
        <w:t xml:space="preserve"> незалежно від їх окремих висновків</w:t>
      </w:r>
      <w:r>
        <w:rPr>
          <w:rFonts w:eastAsiaTheme="majorEastAsia"/>
          <w:color w:val="000000" w:themeColor="text1"/>
        </w:rPr>
        <w:t>.</w:t>
      </w:r>
    </w:p>
    <w:p w14:paraId="53592C73" w14:textId="0E8042A1" w:rsidR="00F64D02" w:rsidRDefault="00F64D02" w:rsidP="00F64D02">
      <w:pPr>
        <w:pStyle w:val="aff2"/>
        <w:spacing w:before="0" w:after="0"/>
        <w:ind w:left="0" w:firstLine="709"/>
        <w:rPr>
          <w:rFonts w:eastAsiaTheme="majorEastAsia"/>
          <w:color w:val="000000" w:themeColor="text1"/>
        </w:rPr>
      </w:pPr>
      <w:r w:rsidRPr="00472651">
        <w:rPr>
          <w:rFonts w:eastAsiaTheme="majorEastAsia"/>
          <w:color w:val="000000" w:themeColor="text1"/>
        </w:rPr>
        <w:t>4.</w:t>
      </w:r>
      <w:r>
        <w:rPr>
          <w:rFonts w:eastAsiaTheme="majorEastAsia"/>
          <w:color w:val="000000" w:themeColor="text1"/>
        </w:rPr>
        <w:t>4</w:t>
      </w:r>
      <w:r w:rsidRPr="00472651">
        <w:rPr>
          <w:rFonts w:eastAsiaTheme="majorEastAsia"/>
          <w:color w:val="000000" w:themeColor="text1"/>
        </w:rPr>
        <w:t>.2.4.2.</w:t>
      </w:r>
      <w:r>
        <w:rPr>
          <w:rFonts w:eastAsiaTheme="majorEastAsia"/>
          <w:color w:val="000000" w:themeColor="text1"/>
        </w:rPr>
        <w:t xml:space="preserve"> </w:t>
      </w:r>
      <w:r w:rsidRPr="00472651">
        <w:rPr>
          <w:rFonts w:eastAsiaTheme="majorEastAsia"/>
          <w:color w:val="000000" w:themeColor="text1"/>
        </w:rPr>
        <w:t xml:space="preserve">Під час використання підходу ваги доказів </w:t>
      </w:r>
      <w:r>
        <w:rPr>
          <w:rFonts w:eastAsiaTheme="majorEastAsia"/>
          <w:color w:val="000000" w:themeColor="text1"/>
        </w:rPr>
        <w:t>повинна</w:t>
      </w:r>
      <w:r w:rsidRPr="00472651">
        <w:rPr>
          <w:rFonts w:eastAsiaTheme="majorEastAsia"/>
          <w:color w:val="000000" w:themeColor="text1"/>
        </w:rPr>
        <w:t xml:space="preserve"> бути врахована</w:t>
      </w:r>
      <w:r>
        <w:rPr>
          <w:rFonts w:eastAsiaTheme="majorEastAsia"/>
          <w:color w:val="000000" w:themeColor="text1"/>
        </w:rPr>
        <w:t xml:space="preserve"> </w:t>
      </w:r>
      <w:r w:rsidRPr="00472651">
        <w:rPr>
          <w:rFonts w:eastAsiaTheme="majorEastAsia"/>
          <w:color w:val="000000" w:themeColor="text1"/>
        </w:rPr>
        <w:t>наступна інформація, окрім інформації, зазначеної в розділах 4.</w:t>
      </w:r>
      <w:r>
        <w:rPr>
          <w:rFonts w:eastAsiaTheme="majorEastAsia"/>
          <w:color w:val="000000" w:themeColor="text1"/>
        </w:rPr>
        <w:t>4</w:t>
      </w:r>
      <w:r w:rsidRPr="00472651">
        <w:rPr>
          <w:rFonts w:eastAsiaTheme="majorEastAsia"/>
          <w:color w:val="000000" w:themeColor="text1"/>
        </w:rPr>
        <w:t>.2.3.1, 4.</w:t>
      </w:r>
      <w:r>
        <w:rPr>
          <w:rFonts w:eastAsiaTheme="majorEastAsia"/>
          <w:color w:val="000000" w:themeColor="text1"/>
        </w:rPr>
        <w:t>4</w:t>
      </w:r>
      <w:r w:rsidRPr="00472651">
        <w:rPr>
          <w:rFonts w:eastAsiaTheme="majorEastAsia"/>
          <w:color w:val="000000" w:themeColor="text1"/>
        </w:rPr>
        <w:t>.2.3.2 та 4.</w:t>
      </w:r>
      <w:r>
        <w:rPr>
          <w:rFonts w:eastAsiaTheme="majorEastAsia"/>
          <w:color w:val="000000" w:themeColor="text1"/>
        </w:rPr>
        <w:t>4</w:t>
      </w:r>
      <w:r w:rsidRPr="00472651">
        <w:rPr>
          <w:rFonts w:eastAsiaTheme="majorEastAsia"/>
          <w:color w:val="000000" w:themeColor="text1"/>
        </w:rPr>
        <w:t xml:space="preserve">.2.3.3, як частина наукової оцінки інформації, </w:t>
      </w:r>
      <w:r>
        <w:rPr>
          <w:rFonts w:eastAsiaTheme="majorEastAsia"/>
          <w:color w:val="000000" w:themeColor="text1"/>
        </w:rPr>
        <w:t>яка</w:t>
      </w:r>
      <w:r w:rsidRPr="00472651">
        <w:rPr>
          <w:rFonts w:eastAsiaTheme="majorEastAsia"/>
          <w:color w:val="000000" w:themeColor="text1"/>
        </w:rPr>
        <w:t xml:space="preserve"> </w:t>
      </w:r>
      <w:r>
        <w:rPr>
          <w:rFonts w:eastAsiaTheme="majorEastAsia"/>
          <w:color w:val="000000" w:themeColor="text1"/>
        </w:rPr>
        <w:t>має значення для визначення</w:t>
      </w:r>
      <w:r w:rsidRPr="00472651">
        <w:rPr>
          <w:rFonts w:eastAsiaTheme="majorEastAsia"/>
          <w:color w:val="000000" w:themeColor="text1"/>
        </w:rPr>
        <w:t xml:space="preserve"> властивостей </w:t>
      </w:r>
      <w:r w:rsidRPr="001264CA">
        <w:rPr>
          <w:rFonts w:eastAsiaTheme="majorEastAsia"/>
          <w:color w:val="000000" w:themeColor="text1"/>
        </w:rPr>
        <w:t xml:space="preserve">С, дС, </w:t>
      </w:r>
      <w:r>
        <w:rPr>
          <w:rFonts w:eastAsiaTheme="majorEastAsia"/>
          <w:color w:val="000000" w:themeColor="text1"/>
        </w:rPr>
        <w:t>М</w:t>
      </w:r>
      <w:r w:rsidRPr="001264CA">
        <w:rPr>
          <w:rFonts w:eastAsiaTheme="majorEastAsia"/>
          <w:color w:val="000000" w:themeColor="text1"/>
        </w:rPr>
        <w:t>, д</w:t>
      </w:r>
      <w:r>
        <w:rPr>
          <w:rFonts w:eastAsiaTheme="majorEastAsia"/>
          <w:color w:val="000000" w:themeColor="text1"/>
        </w:rPr>
        <w:t>М</w:t>
      </w:r>
      <w:r w:rsidRPr="001264CA">
        <w:rPr>
          <w:rFonts w:eastAsiaTheme="majorEastAsia"/>
          <w:color w:val="000000" w:themeColor="text1"/>
        </w:rPr>
        <w:t xml:space="preserve"> та T</w:t>
      </w:r>
      <w:r>
        <w:rPr>
          <w:rFonts w:eastAsiaTheme="majorEastAsia"/>
          <w:color w:val="000000" w:themeColor="text1"/>
        </w:rPr>
        <w:t>:</w:t>
      </w:r>
    </w:p>
    <w:p w14:paraId="1F0B2985"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1) в</w:t>
      </w:r>
      <w:r w:rsidRPr="00472651">
        <w:rPr>
          <w:rFonts w:eastAsiaTheme="majorEastAsia"/>
          <w:color w:val="000000" w:themeColor="text1"/>
        </w:rPr>
        <w:t>изначення С та дС властивостей</w:t>
      </w:r>
      <w:r>
        <w:rPr>
          <w:rFonts w:eastAsiaTheme="majorEastAsia"/>
          <w:color w:val="000000" w:themeColor="text1"/>
        </w:rPr>
        <w:t>:</w:t>
      </w:r>
    </w:p>
    <w:p w14:paraId="0A44A2D2"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 xml:space="preserve">– </w:t>
      </w:r>
      <w:r w:rsidRPr="00472651">
        <w:rPr>
          <w:rFonts w:eastAsiaTheme="majorEastAsia"/>
          <w:color w:val="000000" w:themeColor="text1"/>
        </w:rPr>
        <w:t>результати випробувань щодо здатності до швидкого біологічного розкладу</w:t>
      </w:r>
      <w:r>
        <w:rPr>
          <w:rFonts w:eastAsiaTheme="majorEastAsia"/>
          <w:color w:val="000000" w:themeColor="text1"/>
        </w:rPr>
        <w:t>;</w:t>
      </w:r>
    </w:p>
    <w:p w14:paraId="0626FB0E"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 xml:space="preserve">– </w:t>
      </w:r>
      <w:r w:rsidRPr="00472651">
        <w:rPr>
          <w:rFonts w:eastAsiaTheme="majorEastAsia"/>
          <w:color w:val="000000" w:themeColor="text1"/>
        </w:rPr>
        <w:t>результати інших скринінгових випробувань (наприклад, розширені дослідження щодо здатності до повного аеробного та анаеробного розкладу, випробування щодо повного біологічного розкладу);</w:t>
      </w:r>
    </w:p>
    <w:p w14:paraId="2079F45F"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 xml:space="preserve">– </w:t>
      </w:r>
      <w:r w:rsidRPr="00472651">
        <w:rPr>
          <w:rFonts w:eastAsiaTheme="majorEastAsia"/>
          <w:color w:val="000000" w:themeColor="text1"/>
        </w:rPr>
        <w:t>результати, які були отримані внаслідок моделювання (Q)SAR щодо біологічного розкладу</w:t>
      </w:r>
      <w:r>
        <w:rPr>
          <w:rFonts w:eastAsiaTheme="majorEastAsia"/>
          <w:color w:val="000000" w:themeColor="text1"/>
        </w:rPr>
        <w:t>;</w:t>
      </w:r>
    </w:p>
    <w:p w14:paraId="01A0A167"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 xml:space="preserve">– </w:t>
      </w:r>
      <w:r w:rsidRPr="00472651">
        <w:rPr>
          <w:rFonts w:eastAsiaTheme="majorEastAsia"/>
          <w:color w:val="000000" w:themeColor="text1"/>
        </w:rPr>
        <w:t>інша інформація, якщо може бути обґрунтовано підтверджена її надійність та можливість використання</w:t>
      </w:r>
      <w:r>
        <w:rPr>
          <w:rFonts w:eastAsiaTheme="majorEastAsia"/>
          <w:color w:val="000000" w:themeColor="text1"/>
        </w:rPr>
        <w:t>;</w:t>
      </w:r>
    </w:p>
    <w:p w14:paraId="0A5CAB70" w14:textId="2A5D4193"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2) в</w:t>
      </w:r>
      <w:r w:rsidRPr="00472651">
        <w:rPr>
          <w:rFonts w:eastAsiaTheme="majorEastAsia"/>
          <w:color w:val="000000" w:themeColor="text1"/>
        </w:rPr>
        <w:t xml:space="preserve">изначення </w:t>
      </w:r>
      <w:r>
        <w:rPr>
          <w:rFonts w:eastAsiaTheme="majorEastAsia"/>
          <w:color w:val="000000" w:themeColor="text1"/>
        </w:rPr>
        <w:t>М</w:t>
      </w:r>
      <w:r w:rsidRPr="00472651">
        <w:rPr>
          <w:rFonts w:eastAsiaTheme="majorEastAsia"/>
          <w:color w:val="000000" w:themeColor="text1"/>
        </w:rPr>
        <w:t>, д</w:t>
      </w:r>
      <w:r>
        <w:rPr>
          <w:rFonts w:eastAsiaTheme="majorEastAsia"/>
          <w:color w:val="000000" w:themeColor="text1"/>
        </w:rPr>
        <w:t>М</w:t>
      </w:r>
      <w:r w:rsidRPr="00472651">
        <w:rPr>
          <w:rFonts w:eastAsiaTheme="majorEastAsia"/>
          <w:color w:val="000000" w:themeColor="text1"/>
        </w:rPr>
        <w:t xml:space="preserve"> властивостей</w:t>
      </w:r>
      <w:r>
        <w:rPr>
          <w:rFonts w:eastAsiaTheme="majorEastAsia"/>
          <w:color w:val="000000" w:themeColor="text1"/>
        </w:rPr>
        <w:t>:</w:t>
      </w:r>
    </w:p>
    <w:p w14:paraId="202991F3" w14:textId="36C0986D"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 xml:space="preserve">– </w:t>
      </w:r>
      <w:r w:rsidRPr="004C0DE0">
        <w:rPr>
          <w:rFonts w:eastAsiaTheme="majorEastAsia"/>
          <w:color w:val="000000" w:themeColor="text1"/>
        </w:rPr>
        <w:t xml:space="preserve">показник коефіцієнту розподілу </w:t>
      </w:r>
      <w:r w:rsidRPr="00541BD8">
        <w:rPr>
          <w:color w:val="000000" w:themeColor="text1"/>
        </w:rPr>
        <w:t>розподілу органічн</w:t>
      </w:r>
      <w:r>
        <w:rPr>
          <w:color w:val="000000" w:themeColor="text1"/>
        </w:rPr>
        <w:t>й</w:t>
      </w:r>
      <w:r w:rsidRPr="00541BD8">
        <w:rPr>
          <w:color w:val="000000" w:themeColor="text1"/>
        </w:rPr>
        <w:t xml:space="preserve"> вуглец</w:t>
      </w:r>
      <w:r>
        <w:rPr>
          <w:color w:val="000000" w:themeColor="text1"/>
        </w:rPr>
        <w:t>ь</w:t>
      </w:r>
      <w:r w:rsidRPr="00541BD8">
        <w:rPr>
          <w:color w:val="000000" w:themeColor="text1"/>
        </w:rPr>
        <w:t>/вода</w:t>
      </w:r>
      <w:r>
        <w:rPr>
          <w:color w:val="000000" w:themeColor="text1"/>
        </w:rPr>
        <w:t xml:space="preserve"> (</w:t>
      </w:r>
      <w:r w:rsidRPr="00F64D02">
        <w:rPr>
          <w:color w:val="000000" w:themeColor="text1"/>
        </w:rPr>
        <w:t>K</w:t>
      </w:r>
      <w:r w:rsidRPr="00F64D02">
        <w:rPr>
          <w:color w:val="000000" w:themeColor="text1"/>
          <w:vertAlign w:val="subscript"/>
        </w:rPr>
        <w:t>oc</w:t>
      </w:r>
      <w:r>
        <w:rPr>
          <w:color w:val="000000" w:themeColor="text1"/>
        </w:rPr>
        <w:t>)</w:t>
      </w:r>
      <w:r w:rsidRPr="004C0DE0">
        <w:rPr>
          <w:rFonts w:eastAsiaTheme="majorEastAsia"/>
          <w:color w:val="000000" w:themeColor="text1"/>
        </w:rPr>
        <w:t>,</w:t>
      </w:r>
      <w:r>
        <w:rPr>
          <w:rFonts w:eastAsiaTheme="majorEastAsia"/>
          <w:color w:val="000000" w:themeColor="text1"/>
        </w:rPr>
        <w:t xml:space="preserve"> </w:t>
      </w:r>
      <w:r w:rsidRPr="004C0DE0">
        <w:rPr>
          <w:rFonts w:eastAsiaTheme="majorEastAsia"/>
          <w:color w:val="000000" w:themeColor="text1"/>
        </w:rPr>
        <w:t xml:space="preserve">отриманий внаслідок </w:t>
      </w:r>
      <w:r>
        <w:rPr>
          <w:rFonts w:eastAsiaTheme="majorEastAsia"/>
          <w:color w:val="000000" w:themeColor="text1"/>
        </w:rPr>
        <w:t xml:space="preserve">належного та надійного </w:t>
      </w:r>
      <w:r w:rsidRPr="004C0DE0">
        <w:rPr>
          <w:rFonts w:eastAsiaTheme="majorEastAsia"/>
          <w:color w:val="000000" w:themeColor="text1"/>
        </w:rPr>
        <w:t>моделювання (Q)SAR</w:t>
      </w:r>
      <w:r>
        <w:rPr>
          <w:rFonts w:eastAsiaTheme="majorEastAsia"/>
          <w:color w:val="000000" w:themeColor="text1"/>
        </w:rPr>
        <w:t>;</w:t>
      </w:r>
    </w:p>
    <w:p w14:paraId="75D0E756" w14:textId="77777777" w:rsidR="00F64D02" w:rsidRPr="004C0DE0"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w:t>
      </w:r>
      <w:r w:rsidRPr="004C0DE0">
        <w:t xml:space="preserve"> </w:t>
      </w:r>
      <w:r w:rsidRPr="004C0DE0">
        <w:rPr>
          <w:rFonts w:eastAsiaTheme="majorEastAsia"/>
          <w:color w:val="000000" w:themeColor="text1"/>
        </w:rPr>
        <w:t>інша інформація, якщо може бути обґрунтовано підтверджена її надійність та можливість використання</w:t>
      </w:r>
      <w:r>
        <w:rPr>
          <w:rFonts w:eastAsiaTheme="majorEastAsia"/>
          <w:color w:val="000000" w:themeColor="text1"/>
        </w:rPr>
        <w:t>;</w:t>
      </w:r>
    </w:p>
    <w:p w14:paraId="6A47BE72"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3) в</w:t>
      </w:r>
      <w:r w:rsidRPr="004C0DE0">
        <w:rPr>
          <w:rFonts w:eastAsiaTheme="majorEastAsia"/>
          <w:color w:val="000000" w:themeColor="text1"/>
        </w:rPr>
        <w:t>изначення Т властивостей</w:t>
      </w:r>
      <w:r>
        <w:rPr>
          <w:rFonts w:eastAsiaTheme="majorEastAsia"/>
          <w:color w:val="000000" w:themeColor="text1"/>
        </w:rPr>
        <w:t>:</w:t>
      </w:r>
    </w:p>
    <w:p w14:paraId="5D6208BC"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 xml:space="preserve">– </w:t>
      </w:r>
      <w:r w:rsidRPr="004C0DE0">
        <w:rPr>
          <w:rFonts w:eastAsiaTheme="majorEastAsia"/>
          <w:color w:val="000000" w:themeColor="text1"/>
        </w:rPr>
        <w:t>показники гострої токсичності для водного середовища</w:t>
      </w:r>
      <w:r>
        <w:rPr>
          <w:rFonts w:eastAsiaTheme="majorEastAsia"/>
          <w:color w:val="000000" w:themeColor="text1"/>
        </w:rPr>
        <w:t xml:space="preserve"> (</w:t>
      </w:r>
      <w:r w:rsidRPr="004C0DE0">
        <w:rPr>
          <w:rFonts w:eastAsiaTheme="majorEastAsia"/>
          <w:color w:val="000000" w:themeColor="text1"/>
        </w:rPr>
        <w:t xml:space="preserve">наприклад, результати </w:t>
      </w:r>
      <w:r>
        <w:rPr>
          <w:rFonts w:eastAsiaTheme="majorEastAsia"/>
          <w:color w:val="000000" w:themeColor="text1"/>
        </w:rPr>
        <w:t>випробувань</w:t>
      </w:r>
      <w:r w:rsidRPr="004C0DE0">
        <w:rPr>
          <w:rFonts w:eastAsiaTheme="majorEastAsia"/>
          <w:color w:val="000000" w:themeColor="text1"/>
        </w:rPr>
        <w:t xml:space="preserve"> гостр</w:t>
      </w:r>
      <w:r>
        <w:rPr>
          <w:rFonts w:eastAsiaTheme="majorEastAsia"/>
          <w:color w:val="000000" w:themeColor="text1"/>
        </w:rPr>
        <w:t>ої</w:t>
      </w:r>
      <w:r w:rsidRPr="004C0DE0">
        <w:rPr>
          <w:rFonts w:eastAsiaTheme="majorEastAsia"/>
          <w:color w:val="000000" w:themeColor="text1"/>
        </w:rPr>
        <w:t xml:space="preserve"> токсичн</w:t>
      </w:r>
      <w:r>
        <w:rPr>
          <w:rFonts w:eastAsiaTheme="majorEastAsia"/>
          <w:color w:val="000000" w:themeColor="text1"/>
        </w:rPr>
        <w:t>о</w:t>
      </w:r>
      <w:r w:rsidRPr="004C0DE0">
        <w:rPr>
          <w:rFonts w:eastAsiaTheme="majorEastAsia"/>
          <w:color w:val="000000" w:themeColor="text1"/>
        </w:rPr>
        <w:t>ст</w:t>
      </w:r>
      <w:r>
        <w:rPr>
          <w:rFonts w:eastAsiaTheme="majorEastAsia"/>
          <w:color w:val="000000" w:themeColor="text1"/>
        </w:rPr>
        <w:t>і</w:t>
      </w:r>
      <w:r w:rsidRPr="004C0DE0">
        <w:rPr>
          <w:rFonts w:eastAsiaTheme="majorEastAsia"/>
          <w:color w:val="000000" w:themeColor="text1"/>
        </w:rPr>
        <w:t xml:space="preserve"> </w:t>
      </w:r>
      <w:r>
        <w:rPr>
          <w:rFonts w:eastAsiaTheme="majorEastAsia"/>
          <w:color w:val="000000" w:themeColor="text1"/>
        </w:rPr>
        <w:t xml:space="preserve">для </w:t>
      </w:r>
      <w:r w:rsidRPr="004C0DE0">
        <w:rPr>
          <w:rFonts w:eastAsiaTheme="majorEastAsia"/>
          <w:color w:val="000000" w:themeColor="text1"/>
        </w:rPr>
        <w:t>безхребетних, водорост</w:t>
      </w:r>
      <w:r>
        <w:rPr>
          <w:rFonts w:eastAsiaTheme="majorEastAsia"/>
          <w:color w:val="000000" w:themeColor="text1"/>
        </w:rPr>
        <w:t>ей</w:t>
      </w:r>
      <w:r w:rsidRPr="004C0DE0">
        <w:rPr>
          <w:rFonts w:eastAsiaTheme="majorEastAsia"/>
          <w:color w:val="000000" w:themeColor="text1"/>
        </w:rPr>
        <w:t xml:space="preserve"> або водних рослин</w:t>
      </w:r>
      <w:r>
        <w:rPr>
          <w:rFonts w:eastAsiaTheme="majorEastAsia"/>
          <w:color w:val="000000" w:themeColor="text1"/>
        </w:rPr>
        <w:t>,</w:t>
      </w:r>
      <w:r w:rsidRPr="004C0DE0">
        <w:rPr>
          <w:rFonts w:eastAsiaTheme="majorEastAsia"/>
          <w:color w:val="000000" w:themeColor="text1"/>
        </w:rPr>
        <w:t xml:space="preserve"> </w:t>
      </w:r>
      <w:r>
        <w:rPr>
          <w:rFonts w:eastAsiaTheme="majorEastAsia"/>
          <w:color w:val="000000" w:themeColor="text1"/>
        </w:rPr>
        <w:t>або</w:t>
      </w:r>
      <w:r w:rsidRPr="004C0DE0">
        <w:rPr>
          <w:rFonts w:eastAsiaTheme="majorEastAsia"/>
          <w:color w:val="000000" w:themeColor="text1"/>
        </w:rPr>
        <w:t xml:space="preserve"> риб, результати </w:t>
      </w:r>
      <w:r>
        <w:rPr>
          <w:rFonts w:eastAsiaTheme="majorEastAsia"/>
          <w:color w:val="000000" w:themeColor="text1"/>
        </w:rPr>
        <w:t>випробувань</w:t>
      </w:r>
      <w:r w:rsidRPr="004C0DE0">
        <w:rPr>
          <w:rFonts w:eastAsiaTheme="majorEastAsia"/>
          <w:color w:val="000000" w:themeColor="text1"/>
        </w:rPr>
        <w:t xml:space="preserve"> гострої токсичності на клітин</w:t>
      </w:r>
      <w:r>
        <w:rPr>
          <w:rFonts w:eastAsiaTheme="majorEastAsia"/>
          <w:color w:val="000000" w:themeColor="text1"/>
        </w:rPr>
        <w:t xml:space="preserve">них </w:t>
      </w:r>
      <w:r w:rsidRPr="004C0DE0">
        <w:rPr>
          <w:rFonts w:eastAsiaTheme="majorEastAsia"/>
          <w:color w:val="000000" w:themeColor="text1"/>
        </w:rPr>
        <w:t>ліні</w:t>
      </w:r>
      <w:r>
        <w:rPr>
          <w:rFonts w:eastAsiaTheme="majorEastAsia"/>
          <w:color w:val="000000" w:themeColor="text1"/>
        </w:rPr>
        <w:t xml:space="preserve">ях риб </w:t>
      </w:r>
      <w:r w:rsidRPr="004C0DE0">
        <w:rPr>
          <w:rFonts w:eastAsiaTheme="majorEastAsia"/>
          <w:i/>
          <w:iCs/>
          <w:color w:val="000000" w:themeColor="text1"/>
        </w:rPr>
        <w:t>in vitro</w:t>
      </w:r>
      <w:r>
        <w:rPr>
          <w:rFonts w:eastAsiaTheme="majorEastAsia"/>
          <w:color w:val="000000" w:themeColor="text1"/>
        </w:rPr>
        <w:t>);</w:t>
      </w:r>
    </w:p>
    <w:p w14:paraId="14F5EEAA" w14:textId="77777777" w:rsidR="00F64D02" w:rsidRDefault="00F64D02" w:rsidP="00F64D02">
      <w:pPr>
        <w:pStyle w:val="aff2"/>
        <w:spacing w:before="0" w:after="0"/>
        <w:ind w:left="0" w:firstLine="709"/>
        <w:rPr>
          <w:rFonts w:eastAsiaTheme="majorEastAsia"/>
          <w:color w:val="000000" w:themeColor="text1"/>
        </w:rPr>
      </w:pPr>
      <w:r>
        <w:rPr>
          <w:rFonts w:eastAsiaTheme="majorEastAsia"/>
          <w:color w:val="000000" w:themeColor="text1"/>
        </w:rPr>
        <w:t>–</w:t>
      </w:r>
      <w:r w:rsidRPr="004C0DE0">
        <w:t xml:space="preserve"> </w:t>
      </w:r>
      <w:r w:rsidRPr="004C0DE0">
        <w:rPr>
          <w:rFonts w:eastAsiaTheme="majorEastAsia"/>
          <w:color w:val="000000" w:themeColor="text1"/>
        </w:rPr>
        <w:t>інша інформація, якщо може бути обґрунтовано підтверджена її надійність та можливість використання.</w:t>
      </w:r>
    </w:p>
    <w:p w14:paraId="46DA1C9B" w14:textId="1808894E" w:rsidR="00F64D02" w:rsidRDefault="00F64D02" w:rsidP="00F64D02">
      <w:pPr>
        <w:pStyle w:val="aff2"/>
        <w:spacing w:before="0" w:after="0"/>
        <w:ind w:left="0" w:firstLine="709"/>
        <w:rPr>
          <w:rFonts w:eastAsiaTheme="majorEastAsia"/>
          <w:color w:val="000000" w:themeColor="text1"/>
        </w:rPr>
      </w:pPr>
      <w:r w:rsidRPr="00FE50EE">
        <w:rPr>
          <w:rFonts w:eastAsiaTheme="majorEastAsia"/>
          <w:color w:val="000000" w:themeColor="text1"/>
        </w:rPr>
        <w:t>4.</w:t>
      </w:r>
      <w:r w:rsidRPr="007517A3">
        <w:rPr>
          <w:rFonts w:eastAsiaTheme="majorEastAsia"/>
          <w:color w:val="000000" w:themeColor="text1"/>
          <w:lang w:val="ru-RU"/>
        </w:rPr>
        <w:t>4</w:t>
      </w:r>
      <w:r w:rsidRPr="00FE50EE">
        <w:rPr>
          <w:rFonts w:eastAsiaTheme="majorEastAsia"/>
          <w:color w:val="000000" w:themeColor="text1"/>
        </w:rPr>
        <w:t>.3.</w:t>
      </w:r>
      <w:r>
        <w:rPr>
          <w:rFonts w:eastAsiaTheme="majorEastAsia"/>
          <w:color w:val="000000" w:themeColor="text1"/>
        </w:rPr>
        <w:t xml:space="preserve"> </w:t>
      </w:r>
      <w:r w:rsidRPr="00FE50EE">
        <w:rPr>
          <w:rFonts w:eastAsiaTheme="majorEastAsia"/>
          <w:color w:val="000000" w:themeColor="text1"/>
        </w:rPr>
        <w:t>Критерії класифікації небезпечності для сумішей</w:t>
      </w:r>
    </w:p>
    <w:p w14:paraId="388832A9" w14:textId="5D5E8770" w:rsidR="00F64D02" w:rsidRDefault="00F64D02" w:rsidP="00F64D02">
      <w:pPr>
        <w:pStyle w:val="aff2"/>
        <w:spacing w:before="0" w:after="0"/>
        <w:ind w:left="0" w:firstLine="709"/>
        <w:rPr>
          <w:rFonts w:eastAsiaTheme="majorEastAsia"/>
          <w:color w:val="000000" w:themeColor="text1"/>
        </w:rPr>
      </w:pPr>
      <w:r w:rsidRPr="00FE50EE">
        <w:rPr>
          <w:rFonts w:eastAsiaTheme="majorEastAsia"/>
          <w:color w:val="000000" w:themeColor="text1"/>
        </w:rPr>
        <w:t>4.</w:t>
      </w:r>
      <w:r w:rsidRPr="007517A3">
        <w:rPr>
          <w:rFonts w:eastAsiaTheme="majorEastAsia"/>
          <w:color w:val="000000" w:themeColor="text1"/>
          <w:lang w:val="ru-RU"/>
        </w:rPr>
        <w:t>4</w:t>
      </w:r>
      <w:r w:rsidRPr="00FE50EE">
        <w:rPr>
          <w:rFonts w:eastAsiaTheme="majorEastAsia"/>
          <w:color w:val="000000" w:themeColor="text1"/>
        </w:rPr>
        <w:t>.3.1.</w:t>
      </w:r>
      <w:r>
        <w:rPr>
          <w:rFonts w:eastAsiaTheme="majorEastAsia"/>
          <w:color w:val="000000" w:themeColor="text1"/>
        </w:rPr>
        <w:t xml:space="preserve"> </w:t>
      </w:r>
      <w:r w:rsidRPr="00FE50EE">
        <w:rPr>
          <w:rFonts w:eastAsiaTheme="majorEastAsia"/>
          <w:color w:val="000000" w:themeColor="text1"/>
        </w:rPr>
        <w:t xml:space="preserve">Суміш повинна бути класифікована як </w:t>
      </w:r>
      <w:r w:rsidRPr="00F87D98">
        <w:rPr>
          <w:rFonts w:eastAsiaTheme="majorEastAsia"/>
          <w:color w:val="000000" w:themeColor="text1"/>
        </w:rPr>
        <w:t>С</w:t>
      </w:r>
      <w:r>
        <w:rPr>
          <w:rFonts w:eastAsiaTheme="majorEastAsia"/>
          <w:color w:val="000000" w:themeColor="text1"/>
        </w:rPr>
        <w:t>М</w:t>
      </w:r>
      <w:r w:rsidRPr="00F87D98">
        <w:rPr>
          <w:rFonts w:eastAsiaTheme="majorEastAsia"/>
          <w:color w:val="000000" w:themeColor="text1"/>
        </w:rPr>
        <w:t>Т або дСд</w:t>
      </w:r>
      <w:r>
        <w:rPr>
          <w:rFonts w:eastAsiaTheme="majorEastAsia"/>
          <w:color w:val="000000" w:themeColor="text1"/>
        </w:rPr>
        <w:t>М</w:t>
      </w:r>
      <w:r w:rsidRPr="00FE50EE">
        <w:rPr>
          <w:rFonts w:eastAsiaTheme="majorEastAsia"/>
          <w:color w:val="000000" w:themeColor="text1"/>
        </w:rPr>
        <w:t xml:space="preserve">, якщо принаймні один її компонент класифікований як </w:t>
      </w:r>
      <w:r w:rsidRPr="00F87D98">
        <w:rPr>
          <w:rFonts w:eastAsiaTheme="majorEastAsia"/>
          <w:color w:val="000000" w:themeColor="text1"/>
        </w:rPr>
        <w:t>С</w:t>
      </w:r>
      <w:r>
        <w:rPr>
          <w:rFonts w:eastAsiaTheme="majorEastAsia"/>
          <w:color w:val="000000" w:themeColor="text1"/>
        </w:rPr>
        <w:t>М</w:t>
      </w:r>
      <w:r w:rsidRPr="00F87D98">
        <w:rPr>
          <w:rFonts w:eastAsiaTheme="majorEastAsia"/>
          <w:color w:val="000000" w:themeColor="text1"/>
        </w:rPr>
        <w:t>Т або дСд</w:t>
      </w:r>
      <w:r>
        <w:rPr>
          <w:rFonts w:eastAsiaTheme="majorEastAsia"/>
          <w:color w:val="000000" w:themeColor="text1"/>
        </w:rPr>
        <w:t>М</w:t>
      </w:r>
      <w:r w:rsidRPr="00FE50EE">
        <w:rPr>
          <w:rFonts w:eastAsiaTheme="majorEastAsia"/>
          <w:color w:val="000000" w:themeColor="text1"/>
        </w:rPr>
        <w:t xml:space="preserve"> і знаходиться у концентрації</w:t>
      </w:r>
      <w:r>
        <w:rPr>
          <w:rFonts w:eastAsiaTheme="majorEastAsia"/>
          <w:color w:val="000000" w:themeColor="text1"/>
        </w:rPr>
        <w:t xml:space="preserve"> не менше ніж </w:t>
      </w:r>
      <w:r w:rsidRPr="00F87D98">
        <w:rPr>
          <w:rFonts w:eastAsiaTheme="majorEastAsia"/>
          <w:color w:val="000000" w:themeColor="text1"/>
        </w:rPr>
        <w:t>0,1 %</w:t>
      </w:r>
      <w:r>
        <w:rPr>
          <w:rFonts w:eastAsiaTheme="majorEastAsia"/>
          <w:color w:val="000000" w:themeColor="text1"/>
        </w:rPr>
        <w:t xml:space="preserve"> (по вазі).</w:t>
      </w:r>
    </w:p>
    <w:p w14:paraId="3B117E19" w14:textId="5AC15B0E" w:rsidR="00F64D02" w:rsidRPr="007517A3" w:rsidRDefault="00F64D02" w:rsidP="00F64D02">
      <w:pPr>
        <w:pStyle w:val="aff2"/>
        <w:spacing w:before="0" w:after="0"/>
        <w:ind w:left="0" w:firstLine="709"/>
        <w:rPr>
          <w:rFonts w:eastAsiaTheme="majorEastAsia"/>
          <w:color w:val="000000" w:themeColor="text1"/>
        </w:rPr>
      </w:pPr>
      <w:r w:rsidRPr="00516AF9">
        <w:rPr>
          <w:rFonts w:eastAsiaTheme="majorEastAsia"/>
          <w:color w:val="000000" w:themeColor="text1"/>
        </w:rPr>
        <w:lastRenderedPageBreak/>
        <w:t>4.</w:t>
      </w:r>
      <w:r>
        <w:rPr>
          <w:rFonts w:eastAsiaTheme="majorEastAsia"/>
          <w:color w:val="000000" w:themeColor="text1"/>
        </w:rPr>
        <w:t>4</w:t>
      </w:r>
      <w:r w:rsidRPr="00516AF9">
        <w:rPr>
          <w:rFonts w:eastAsiaTheme="majorEastAsia"/>
          <w:color w:val="000000" w:themeColor="text1"/>
        </w:rPr>
        <w:t>.4.</w:t>
      </w:r>
      <w:r w:rsidRPr="007517A3">
        <w:rPr>
          <w:rFonts w:eastAsiaTheme="majorEastAsia"/>
          <w:color w:val="000000" w:themeColor="text1"/>
        </w:rPr>
        <w:t xml:space="preserve"> Інформація про небезпеку</w:t>
      </w:r>
    </w:p>
    <w:p w14:paraId="291F624B" w14:textId="15E9EE22" w:rsidR="00F64D02" w:rsidRDefault="00F64D02" w:rsidP="00F64D02">
      <w:pPr>
        <w:pStyle w:val="aff2"/>
        <w:spacing w:before="0" w:after="0"/>
        <w:ind w:left="0" w:firstLine="709"/>
        <w:rPr>
          <w:color w:val="000000" w:themeColor="text1"/>
        </w:rPr>
      </w:pPr>
      <w:r w:rsidRPr="007517A3">
        <w:rPr>
          <w:rFonts w:eastAsiaTheme="majorEastAsia"/>
          <w:color w:val="000000" w:themeColor="text1"/>
        </w:rPr>
        <w:t>4.</w:t>
      </w:r>
      <w:r>
        <w:rPr>
          <w:rFonts w:eastAsiaTheme="majorEastAsia"/>
          <w:color w:val="000000" w:themeColor="text1"/>
        </w:rPr>
        <w:t>4</w:t>
      </w:r>
      <w:r w:rsidRPr="007517A3">
        <w:rPr>
          <w:rFonts w:eastAsiaTheme="majorEastAsia"/>
          <w:color w:val="000000" w:themeColor="text1"/>
        </w:rPr>
        <w:t xml:space="preserve">.4.1. </w:t>
      </w:r>
      <w:r w:rsidRPr="00624C4F">
        <w:rPr>
          <w:color w:val="000000" w:themeColor="text1"/>
        </w:rPr>
        <w:t>Для хімічних речовин або сумішей, які відповідають критеріям класифікації для цього класу небезпечності, слід застосовувати елементи інформації про небезпеку відповідно до Таблиці 4.</w:t>
      </w:r>
      <w:r w:rsidR="00F619CD">
        <w:rPr>
          <w:color w:val="000000" w:themeColor="text1"/>
        </w:rPr>
        <w:t>4</w:t>
      </w:r>
      <w:r w:rsidRPr="00624C4F">
        <w:rPr>
          <w:color w:val="000000" w:themeColor="text1"/>
        </w:rPr>
        <w:t>.</w:t>
      </w:r>
      <w:r w:rsidRPr="007517A3">
        <w:rPr>
          <w:color w:val="000000" w:themeColor="text1"/>
        </w:rPr>
        <w:t>1</w:t>
      </w:r>
      <w:r w:rsidRPr="00624C4F">
        <w:rPr>
          <w:color w:val="000000" w:themeColor="text1"/>
        </w:rPr>
        <w:t>.</w:t>
      </w:r>
      <w:r>
        <w:rPr>
          <w:color w:val="000000" w:themeColor="text1"/>
        </w:rPr>
        <w:t xml:space="preserve"> </w:t>
      </w:r>
    </w:p>
    <w:p w14:paraId="340AAF96" w14:textId="10CB0C52" w:rsidR="00F64D02" w:rsidRPr="007517A3" w:rsidRDefault="00F64D02" w:rsidP="00F64D02">
      <w:pPr>
        <w:pStyle w:val="af3"/>
        <w:ind w:firstLine="7371"/>
        <w:jc w:val="left"/>
        <w:rPr>
          <w:color w:val="000000" w:themeColor="text1"/>
          <w:lang w:val="ru-RU"/>
        </w:rPr>
      </w:pPr>
      <w:r w:rsidRPr="00AE2E97">
        <w:rPr>
          <w:color w:val="000000" w:themeColor="text1"/>
        </w:rPr>
        <w:t xml:space="preserve">Таблиця </w:t>
      </w:r>
      <w:r>
        <w:rPr>
          <w:color w:val="000000" w:themeColor="text1"/>
        </w:rPr>
        <w:t>4</w:t>
      </w:r>
      <w:r w:rsidRPr="00AE2E97">
        <w:rPr>
          <w:color w:val="000000" w:themeColor="text1"/>
        </w:rPr>
        <w:t>.</w:t>
      </w:r>
      <w:r w:rsidR="00F619CD">
        <w:rPr>
          <w:color w:val="000000" w:themeColor="text1"/>
        </w:rPr>
        <w:t>4</w:t>
      </w:r>
      <w:r w:rsidRPr="00AE2E97">
        <w:rPr>
          <w:color w:val="000000" w:themeColor="text1"/>
        </w:rPr>
        <w:t>.</w:t>
      </w:r>
      <w:r w:rsidRPr="007517A3">
        <w:rPr>
          <w:color w:val="000000" w:themeColor="text1"/>
          <w:lang w:val="ru-RU"/>
        </w:rPr>
        <w:t>1</w:t>
      </w:r>
    </w:p>
    <w:p w14:paraId="18FEED41" w14:textId="77777777" w:rsidR="00F64D02" w:rsidRPr="00AE2E97" w:rsidRDefault="00F64D02" w:rsidP="00F64D02">
      <w:pPr>
        <w:pStyle w:val="af3"/>
        <w:rPr>
          <w:color w:val="000000" w:themeColor="text1"/>
        </w:rPr>
      </w:pPr>
      <w:r w:rsidRPr="00AE2E97">
        <w:rPr>
          <w:color w:val="000000" w:themeColor="text1"/>
        </w:rPr>
        <w:t xml:space="preserve">Елементи інформації про небезпеку для класу небезпечності </w:t>
      </w:r>
    </w:p>
    <w:p w14:paraId="06E08F56" w14:textId="385C545F" w:rsidR="00F64D02" w:rsidRPr="00AE2E97" w:rsidRDefault="00F64D02" w:rsidP="00F64D02">
      <w:pPr>
        <w:pStyle w:val="af3"/>
        <w:rPr>
          <w:color w:val="000000" w:themeColor="text1"/>
        </w:rPr>
      </w:pPr>
      <w:r w:rsidRPr="00AE2E97">
        <w:rPr>
          <w:color w:val="000000" w:themeColor="text1"/>
        </w:rPr>
        <w:t>«</w:t>
      </w:r>
      <w:r w:rsidRPr="00516AF9">
        <w:rPr>
          <w:color w:val="000000" w:themeColor="text1"/>
        </w:rPr>
        <w:t xml:space="preserve">Хімічна продукція, яка є стійкою, </w:t>
      </w:r>
      <w:r w:rsidR="00F619CD">
        <w:rPr>
          <w:color w:val="000000" w:themeColor="text1"/>
        </w:rPr>
        <w:t>мобільною</w:t>
      </w:r>
      <w:r w:rsidRPr="00516AF9">
        <w:rPr>
          <w:color w:val="000000" w:themeColor="text1"/>
        </w:rPr>
        <w:t xml:space="preserve"> і токсичною для довкілля, або дуже стійкою і дуже </w:t>
      </w:r>
      <w:r w:rsidR="00F619CD">
        <w:rPr>
          <w:color w:val="000000" w:themeColor="text1"/>
        </w:rPr>
        <w:t>мобільною</w:t>
      </w:r>
      <w:r w:rsidRPr="00AE2E97">
        <w:rPr>
          <w:color w:val="000000" w:themeColor="text1"/>
        </w:rPr>
        <w:t>»</w:t>
      </w:r>
    </w:p>
    <w:tbl>
      <w:tblPr>
        <w:tblStyle w:val="a6"/>
        <w:tblW w:w="5000" w:type="pct"/>
        <w:tblLook w:val="04A0" w:firstRow="1" w:lastRow="0" w:firstColumn="1" w:lastColumn="0" w:noHBand="0" w:noVBand="1"/>
      </w:tblPr>
      <w:tblGrid>
        <w:gridCol w:w="2963"/>
        <w:gridCol w:w="3379"/>
        <w:gridCol w:w="3229"/>
      </w:tblGrid>
      <w:tr w:rsidR="00F64D02" w:rsidRPr="00AE2E97" w14:paraId="5B92102D" w14:textId="77777777" w:rsidTr="007517A3">
        <w:tc>
          <w:tcPr>
            <w:tcW w:w="1548" w:type="pct"/>
          </w:tcPr>
          <w:p w14:paraId="6FE79CF9" w14:textId="77777777" w:rsidR="00F64D02" w:rsidRPr="00AE2E97" w:rsidRDefault="00F64D02" w:rsidP="007517A3">
            <w:pPr>
              <w:spacing w:before="0" w:after="0"/>
              <w:ind w:firstLine="0"/>
              <w:jc w:val="left"/>
              <w:rPr>
                <w:b/>
                <w:sz w:val="24"/>
                <w:szCs w:val="24"/>
                <w:lang w:val="uk-UA"/>
              </w:rPr>
            </w:pPr>
            <w:r w:rsidRPr="00AE2E97">
              <w:rPr>
                <w:b/>
                <w:sz w:val="24"/>
                <w:szCs w:val="24"/>
                <w:lang w:val="uk-UA"/>
              </w:rPr>
              <w:t>Класифікація</w:t>
            </w:r>
          </w:p>
        </w:tc>
        <w:tc>
          <w:tcPr>
            <w:tcW w:w="1765" w:type="pct"/>
          </w:tcPr>
          <w:p w14:paraId="237DE848" w14:textId="4FBFD727" w:rsidR="00F64D02" w:rsidRPr="00AE2E97" w:rsidRDefault="00F64D02" w:rsidP="007517A3">
            <w:pPr>
              <w:spacing w:before="0" w:after="0"/>
              <w:ind w:firstLine="0"/>
              <w:jc w:val="left"/>
              <w:rPr>
                <w:b/>
                <w:sz w:val="24"/>
                <w:szCs w:val="24"/>
                <w:lang w:val="uk-UA"/>
              </w:rPr>
            </w:pPr>
            <w:r>
              <w:rPr>
                <w:b/>
                <w:sz w:val="24"/>
                <w:szCs w:val="24"/>
              </w:rPr>
              <w:t>С</w:t>
            </w:r>
            <w:r w:rsidR="00F619CD">
              <w:rPr>
                <w:b/>
                <w:sz w:val="24"/>
                <w:szCs w:val="24"/>
                <w:lang w:val="uk-UA"/>
              </w:rPr>
              <w:t>М</w:t>
            </w:r>
            <w:r>
              <w:rPr>
                <w:b/>
                <w:sz w:val="24"/>
                <w:szCs w:val="24"/>
              </w:rPr>
              <w:t>Т</w:t>
            </w:r>
            <w:r w:rsidRPr="00AE2E97">
              <w:rPr>
                <w:b/>
                <w:sz w:val="24"/>
                <w:szCs w:val="24"/>
                <w:lang w:val="uk-UA"/>
              </w:rPr>
              <w:t xml:space="preserve"> </w:t>
            </w:r>
          </w:p>
        </w:tc>
        <w:tc>
          <w:tcPr>
            <w:tcW w:w="1687" w:type="pct"/>
          </w:tcPr>
          <w:p w14:paraId="3044D452" w14:textId="6289F5C6" w:rsidR="00F64D02" w:rsidRPr="00AE2E97" w:rsidRDefault="00F64D02" w:rsidP="007517A3">
            <w:pPr>
              <w:spacing w:before="0" w:after="0"/>
              <w:ind w:firstLine="0"/>
              <w:jc w:val="left"/>
              <w:rPr>
                <w:b/>
                <w:sz w:val="24"/>
                <w:szCs w:val="24"/>
                <w:lang w:val="uk-UA"/>
              </w:rPr>
            </w:pPr>
            <w:r>
              <w:rPr>
                <w:b/>
                <w:sz w:val="24"/>
                <w:szCs w:val="24"/>
                <w:lang w:val="uk-UA"/>
              </w:rPr>
              <w:t>дСд</w:t>
            </w:r>
            <w:r w:rsidR="00F619CD">
              <w:rPr>
                <w:b/>
                <w:sz w:val="24"/>
                <w:szCs w:val="24"/>
                <w:lang w:val="uk-UA"/>
              </w:rPr>
              <w:t>М</w:t>
            </w:r>
          </w:p>
        </w:tc>
      </w:tr>
      <w:tr w:rsidR="00F64D02" w:rsidRPr="00AE2E97" w14:paraId="72911DA4" w14:textId="77777777" w:rsidTr="007517A3">
        <w:trPr>
          <w:trHeight w:val="547"/>
        </w:trPr>
        <w:tc>
          <w:tcPr>
            <w:tcW w:w="1548" w:type="pct"/>
          </w:tcPr>
          <w:p w14:paraId="0D8365A4" w14:textId="77777777" w:rsidR="00F64D02" w:rsidRPr="00AE2E97" w:rsidRDefault="00F64D02" w:rsidP="007517A3">
            <w:pPr>
              <w:spacing w:before="0" w:after="0"/>
              <w:ind w:firstLine="0"/>
              <w:jc w:val="left"/>
              <w:rPr>
                <w:sz w:val="24"/>
                <w:szCs w:val="24"/>
                <w:lang w:val="uk-UA"/>
              </w:rPr>
            </w:pPr>
            <w:r w:rsidRPr="00AE2E97">
              <w:rPr>
                <w:sz w:val="24"/>
                <w:szCs w:val="24"/>
                <w:lang w:val="uk-UA"/>
              </w:rPr>
              <w:t>Піктограма небезпечності</w:t>
            </w:r>
          </w:p>
        </w:tc>
        <w:tc>
          <w:tcPr>
            <w:tcW w:w="1765" w:type="pct"/>
          </w:tcPr>
          <w:p w14:paraId="04DF0F83" w14:textId="77777777" w:rsidR="00F64D02" w:rsidRPr="00AE2E97" w:rsidRDefault="00F64D02" w:rsidP="007517A3">
            <w:pPr>
              <w:spacing w:before="0" w:after="0"/>
              <w:ind w:firstLine="0"/>
              <w:jc w:val="left"/>
              <w:rPr>
                <w:sz w:val="24"/>
                <w:szCs w:val="24"/>
                <w:lang w:val="uk-UA"/>
              </w:rPr>
            </w:pPr>
          </w:p>
        </w:tc>
        <w:tc>
          <w:tcPr>
            <w:tcW w:w="1687" w:type="pct"/>
          </w:tcPr>
          <w:p w14:paraId="7C62BA47" w14:textId="77777777" w:rsidR="00F64D02" w:rsidRPr="00AE2E97" w:rsidRDefault="00F64D02" w:rsidP="007517A3">
            <w:pPr>
              <w:spacing w:before="0" w:after="0"/>
              <w:ind w:firstLine="0"/>
              <w:jc w:val="left"/>
              <w:rPr>
                <w:sz w:val="24"/>
                <w:szCs w:val="24"/>
                <w:lang w:val="uk-UA"/>
              </w:rPr>
            </w:pPr>
          </w:p>
        </w:tc>
      </w:tr>
      <w:tr w:rsidR="00F64D02" w:rsidRPr="00AE2E97" w14:paraId="47A89C41" w14:textId="77777777" w:rsidTr="007517A3">
        <w:tc>
          <w:tcPr>
            <w:tcW w:w="1548" w:type="pct"/>
          </w:tcPr>
          <w:p w14:paraId="442B137D" w14:textId="77777777" w:rsidR="00F64D02" w:rsidRPr="00AE2E97" w:rsidRDefault="00F64D02" w:rsidP="007517A3">
            <w:pPr>
              <w:spacing w:before="0" w:after="0"/>
              <w:ind w:firstLine="0"/>
              <w:jc w:val="left"/>
              <w:rPr>
                <w:sz w:val="24"/>
                <w:szCs w:val="24"/>
                <w:lang w:val="uk-UA"/>
              </w:rPr>
            </w:pPr>
            <w:r w:rsidRPr="00AE2E97">
              <w:rPr>
                <w:sz w:val="24"/>
                <w:szCs w:val="24"/>
                <w:lang w:val="uk-UA"/>
              </w:rPr>
              <w:t>Сигнальне слово</w:t>
            </w:r>
          </w:p>
        </w:tc>
        <w:tc>
          <w:tcPr>
            <w:tcW w:w="1765" w:type="pct"/>
          </w:tcPr>
          <w:p w14:paraId="43978671" w14:textId="77777777" w:rsidR="00F64D02" w:rsidRPr="00AE2E97" w:rsidRDefault="00F64D02" w:rsidP="007517A3">
            <w:pPr>
              <w:spacing w:before="0" w:after="0"/>
              <w:ind w:firstLine="0"/>
              <w:jc w:val="left"/>
              <w:rPr>
                <w:sz w:val="24"/>
                <w:szCs w:val="24"/>
                <w:lang w:val="uk-UA"/>
              </w:rPr>
            </w:pPr>
            <w:r w:rsidRPr="00AE2E97">
              <w:rPr>
                <w:sz w:val="24"/>
                <w:szCs w:val="24"/>
                <w:lang w:val="uk-UA"/>
              </w:rPr>
              <w:t>Небезпека</w:t>
            </w:r>
          </w:p>
        </w:tc>
        <w:tc>
          <w:tcPr>
            <w:tcW w:w="1687" w:type="pct"/>
          </w:tcPr>
          <w:p w14:paraId="270D6356" w14:textId="77777777" w:rsidR="00F64D02" w:rsidRPr="00AE2E97" w:rsidRDefault="00F64D02" w:rsidP="007517A3">
            <w:pPr>
              <w:spacing w:before="0" w:after="0"/>
              <w:ind w:firstLine="0"/>
              <w:jc w:val="left"/>
              <w:rPr>
                <w:sz w:val="24"/>
                <w:szCs w:val="24"/>
                <w:lang w:val="uk-UA"/>
              </w:rPr>
            </w:pPr>
            <w:r w:rsidRPr="00AE2E97">
              <w:rPr>
                <w:sz w:val="24"/>
                <w:szCs w:val="24"/>
                <w:lang w:val="uk-UA"/>
              </w:rPr>
              <w:t>Небезпека</w:t>
            </w:r>
          </w:p>
        </w:tc>
      </w:tr>
      <w:tr w:rsidR="00F64D02" w:rsidRPr="00AE2E97" w14:paraId="4AD83FA7" w14:textId="77777777" w:rsidTr="007517A3">
        <w:tc>
          <w:tcPr>
            <w:tcW w:w="1548" w:type="pct"/>
          </w:tcPr>
          <w:p w14:paraId="2A7F446E" w14:textId="77777777" w:rsidR="00F64D02" w:rsidRPr="00AE2E97" w:rsidRDefault="00F64D02" w:rsidP="007517A3">
            <w:pPr>
              <w:spacing w:before="0" w:after="0"/>
              <w:ind w:firstLine="0"/>
              <w:jc w:val="left"/>
              <w:rPr>
                <w:sz w:val="24"/>
                <w:szCs w:val="24"/>
                <w:lang w:val="uk-UA"/>
              </w:rPr>
            </w:pPr>
            <w:r w:rsidRPr="00AE2E97">
              <w:rPr>
                <w:sz w:val="24"/>
                <w:szCs w:val="24"/>
                <w:lang w:val="uk-UA"/>
              </w:rPr>
              <w:t>Види небезпечного впливу</w:t>
            </w:r>
          </w:p>
        </w:tc>
        <w:tc>
          <w:tcPr>
            <w:tcW w:w="1765" w:type="pct"/>
          </w:tcPr>
          <w:p w14:paraId="6F70E921" w14:textId="03E8D4A8" w:rsidR="00F64D02" w:rsidRPr="00AE2E97" w:rsidRDefault="00F619CD" w:rsidP="007517A3">
            <w:pPr>
              <w:spacing w:before="0" w:after="0"/>
              <w:ind w:firstLine="0"/>
              <w:jc w:val="left"/>
              <w:rPr>
                <w:sz w:val="24"/>
                <w:szCs w:val="24"/>
                <w:lang w:val="uk-UA"/>
              </w:rPr>
            </w:pPr>
            <w:r w:rsidRPr="00F619CD">
              <w:rPr>
                <w:sz w:val="24"/>
                <w:szCs w:val="24"/>
                <w:lang w:val="uk-UA"/>
              </w:rPr>
              <w:t xml:space="preserve">EUH450: Може спричинити тривале та розповсюджене забруднення водних ресурсів </w:t>
            </w:r>
          </w:p>
        </w:tc>
        <w:tc>
          <w:tcPr>
            <w:tcW w:w="1687" w:type="pct"/>
          </w:tcPr>
          <w:p w14:paraId="59AC8788" w14:textId="61D72524" w:rsidR="00F64D02" w:rsidRPr="00AE2E97" w:rsidRDefault="00F619CD" w:rsidP="007517A3">
            <w:pPr>
              <w:spacing w:before="0" w:after="0"/>
              <w:ind w:firstLine="0"/>
              <w:jc w:val="left"/>
              <w:rPr>
                <w:sz w:val="24"/>
                <w:szCs w:val="24"/>
                <w:lang w:val="uk-UA"/>
              </w:rPr>
            </w:pPr>
            <w:r w:rsidRPr="00F619CD">
              <w:rPr>
                <w:sz w:val="24"/>
                <w:szCs w:val="24"/>
                <w:lang w:val="uk-UA"/>
              </w:rPr>
              <w:t>EUH451: Може спричинити дуже тривале та розповсюджене забруднення водних ресурсів</w:t>
            </w:r>
          </w:p>
        </w:tc>
      </w:tr>
      <w:tr w:rsidR="00F64D02" w:rsidRPr="00AE2E97" w14:paraId="74B1D1A2" w14:textId="77777777" w:rsidTr="007517A3">
        <w:tc>
          <w:tcPr>
            <w:tcW w:w="1548" w:type="pct"/>
          </w:tcPr>
          <w:p w14:paraId="650EBBF0" w14:textId="77777777" w:rsidR="00F64D02" w:rsidRPr="00AE2E97" w:rsidRDefault="00F64D02" w:rsidP="007517A3">
            <w:pPr>
              <w:spacing w:before="0" w:after="0"/>
              <w:ind w:firstLine="0"/>
              <w:jc w:val="left"/>
              <w:rPr>
                <w:sz w:val="24"/>
                <w:szCs w:val="24"/>
                <w:lang w:val="uk-UA"/>
              </w:rPr>
            </w:pPr>
            <w:r w:rsidRPr="00AE2E97">
              <w:rPr>
                <w:sz w:val="24"/>
                <w:szCs w:val="24"/>
                <w:lang w:val="uk-UA"/>
              </w:rPr>
              <w:t xml:space="preserve">Попередження про небезпечний вплив (попередження впливу) </w:t>
            </w:r>
          </w:p>
        </w:tc>
        <w:tc>
          <w:tcPr>
            <w:tcW w:w="1765" w:type="pct"/>
          </w:tcPr>
          <w:p w14:paraId="014CD0F7" w14:textId="77777777" w:rsidR="00F64D02" w:rsidRPr="00AE2E97" w:rsidRDefault="00F64D02" w:rsidP="007517A3">
            <w:pPr>
              <w:spacing w:before="0" w:after="0"/>
              <w:ind w:firstLine="0"/>
              <w:jc w:val="left"/>
              <w:rPr>
                <w:sz w:val="24"/>
                <w:szCs w:val="24"/>
                <w:lang w:val="uk-UA"/>
              </w:rPr>
            </w:pPr>
            <w:r w:rsidRPr="00AE2E97">
              <w:rPr>
                <w:sz w:val="24"/>
                <w:szCs w:val="24"/>
                <w:lang w:val="uk-UA"/>
              </w:rPr>
              <w:t>P201</w:t>
            </w:r>
          </w:p>
          <w:p w14:paraId="7AF940FC" w14:textId="77777777" w:rsidR="00F64D02" w:rsidRPr="00AE2E97" w:rsidRDefault="00F64D02" w:rsidP="007517A3">
            <w:pPr>
              <w:spacing w:before="0" w:after="0"/>
              <w:ind w:firstLine="0"/>
              <w:jc w:val="left"/>
              <w:rPr>
                <w:sz w:val="24"/>
                <w:szCs w:val="24"/>
                <w:lang w:val="uk-UA"/>
              </w:rPr>
            </w:pPr>
            <w:r w:rsidRPr="00AE2E97">
              <w:rPr>
                <w:sz w:val="24"/>
                <w:szCs w:val="24"/>
                <w:lang w:val="uk-UA"/>
              </w:rPr>
              <w:t>P202</w:t>
            </w:r>
          </w:p>
          <w:p w14:paraId="473EF8A9" w14:textId="77777777" w:rsidR="00F64D02" w:rsidRPr="00AE2E97" w:rsidRDefault="00F64D02" w:rsidP="007517A3">
            <w:pPr>
              <w:spacing w:before="0" w:after="0"/>
              <w:ind w:firstLine="0"/>
              <w:jc w:val="left"/>
              <w:rPr>
                <w:sz w:val="24"/>
                <w:szCs w:val="24"/>
                <w:lang w:val="uk-UA"/>
              </w:rPr>
            </w:pPr>
            <w:r w:rsidRPr="00AE2E97">
              <w:rPr>
                <w:sz w:val="24"/>
                <w:szCs w:val="24"/>
                <w:lang w:val="uk-UA"/>
              </w:rPr>
              <w:t>P2</w:t>
            </w:r>
            <w:r>
              <w:rPr>
                <w:sz w:val="24"/>
                <w:szCs w:val="24"/>
                <w:lang w:val="uk-UA"/>
              </w:rPr>
              <w:t>7</w:t>
            </w:r>
            <w:r w:rsidRPr="00AE2E97">
              <w:rPr>
                <w:sz w:val="24"/>
                <w:szCs w:val="24"/>
                <w:lang w:val="uk-UA"/>
              </w:rPr>
              <w:t>3</w:t>
            </w:r>
          </w:p>
          <w:p w14:paraId="55D64D2D" w14:textId="77777777" w:rsidR="00F64D02" w:rsidRPr="00AE2E97" w:rsidRDefault="00F64D02" w:rsidP="007517A3">
            <w:pPr>
              <w:spacing w:before="0" w:after="0"/>
              <w:ind w:firstLine="0"/>
              <w:jc w:val="left"/>
              <w:rPr>
                <w:sz w:val="24"/>
                <w:szCs w:val="24"/>
                <w:lang w:val="uk-UA"/>
              </w:rPr>
            </w:pPr>
          </w:p>
        </w:tc>
        <w:tc>
          <w:tcPr>
            <w:tcW w:w="1687" w:type="pct"/>
          </w:tcPr>
          <w:p w14:paraId="195B92C3" w14:textId="77777777" w:rsidR="00F64D02" w:rsidRPr="00AE2E97" w:rsidRDefault="00F64D02" w:rsidP="007517A3">
            <w:pPr>
              <w:spacing w:before="0" w:after="0"/>
              <w:ind w:firstLine="0"/>
              <w:jc w:val="left"/>
              <w:rPr>
                <w:sz w:val="24"/>
                <w:szCs w:val="24"/>
                <w:lang w:val="uk-UA"/>
              </w:rPr>
            </w:pPr>
            <w:r w:rsidRPr="00AE2E97">
              <w:rPr>
                <w:sz w:val="24"/>
                <w:szCs w:val="24"/>
                <w:lang w:val="uk-UA"/>
              </w:rPr>
              <w:t>P201</w:t>
            </w:r>
          </w:p>
          <w:p w14:paraId="691A0D64" w14:textId="77777777" w:rsidR="00F64D02" w:rsidRPr="00AE2E97" w:rsidRDefault="00F64D02" w:rsidP="007517A3">
            <w:pPr>
              <w:spacing w:before="0" w:after="0"/>
              <w:ind w:firstLine="0"/>
              <w:jc w:val="left"/>
              <w:rPr>
                <w:sz w:val="24"/>
                <w:szCs w:val="24"/>
                <w:lang w:val="uk-UA"/>
              </w:rPr>
            </w:pPr>
            <w:r w:rsidRPr="00AE2E97">
              <w:rPr>
                <w:sz w:val="24"/>
                <w:szCs w:val="24"/>
                <w:lang w:val="uk-UA"/>
              </w:rPr>
              <w:t>P202</w:t>
            </w:r>
          </w:p>
          <w:p w14:paraId="2780AB44" w14:textId="77777777" w:rsidR="00F64D02" w:rsidRPr="00AE2E97" w:rsidRDefault="00F64D02" w:rsidP="007517A3">
            <w:pPr>
              <w:spacing w:before="0" w:after="0"/>
              <w:ind w:firstLine="0"/>
              <w:jc w:val="left"/>
              <w:rPr>
                <w:sz w:val="24"/>
                <w:szCs w:val="24"/>
                <w:lang w:val="uk-UA"/>
              </w:rPr>
            </w:pPr>
            <w:r w:rsidRPr="00AE2E97">
              <w:rPr>
                <w:sz w:val="24"/>
                <w:szCs w:val="24"/>
                <w:lang w:val="uk-UA"/>
              </w:rPr>
              <w:t>P2</w:t>
            </w:r>
            <w:r>
              <w:rPr>
                <w:sz w:val="24"/>
                <w:szCs w:val="24"/>
                <w:lang w:val="uk-UA"/>
              </w:rPr>
              <w:t>7</w:t>
            </w:r>
            <w:r w:rsidRPr="00AE2E97">
              <w:rPr>
                <w:sz w:val="24"/>
                <w:szCs w:val="24"/>
                <w:lang w:val="uk-UA"/>
              </w:rPr>
              <w:t>3</w:t>
            </w:r>
          </w:p>
          <w:p w14:paraId="0E3725CD" w14:textId="77777777" w:rsidR="00F64D02" w:rsidRPr="00AE2E97" w:rsidRDefault="00F64D02" w:rsidP="007517A3">
            <w:pPr>
              <w:spacing w:before="0" w:after="0"/>
              <w:ind w:firstLine="0"/>
              <w:jc w:val="left"/>
              <w:rPr>
                <w:sz w:val="24"/>
                <w:szCs w:val="24"/>
                <w:lang w:val="uk-UA"/>
              </w:rPr>
            </w:pPr>
          </w:p>
        </w:tc>
      </w:tr>
      <w:tr w:rsidR="00F64D02" w:rsidRPr="00AE2E97" w14:paraId="5AB6D741" w14:textId="77777777" w:rsidTr="007517A3">
        <w:tc>
          <w:tcPr>
            <w:tcW w:w="1548" w:type="pct"/>
          </w:tcPr>
          <w:p w14:paraId="64C41B7A" w14:textId="77777777" w:rsidR="00F64D02" w:rsidRPr="00AE2E97" w:rsidRDefault="00F64D02" w:rsidP="007517A3">
            <w:pPr>
              <w:spacing w:before="0" w:after="0"/>
              <w:ind w:firstLine="0"/>
              <w:jc w:val="left"/>
              <w:rPr>
                <w:sz w:val="24"/>
                <w:szCs w:val="24"/>
                <w:lang w:val="uk-UA"/>
              </w:rPr>
            </w:pPr>
            <w:r w:rsidRPr="00AE2E97">
              <w:rPr>
                <w:sz w:val="24"/>
                <w:szCs w:val="24"/>
                <w:lang w:val="uk-UA"/>
              </w:rPr>
              <w:t xml:space="preserve">Попередження про небезпечний вплив (при впливі) </w:t>
            </w:r>
          </w:p>
        </w:tc>
        <w:tc>
          <w:tcPr>
            <w:tcW w:w="1765" w:type="pct"/>
          </w:tcPr>
          <w:p w14:paraId="525EF940" w14:textId="77777777" w:rsidR="00F64D02" w:rsidRPr="00AE2E97" w:rsidRDefault="00F64D02" w:rsidP="007517A3">
            <w:pPr>
              <w:spacing w:before="0" w:after="0"/>
              <w:ind w:firstLine="0"/>
              <w:jc w:val="left"/>
              <w:rPr>
                <w:sz w:val="24"/>
                <w:szCs w:val="24"/>
                <w:lang w:val="uk-UA"/>
              </w:rPr>
            </w:pPr>
            <w:r w:rsidRPr="00624C4F">
              <w:rPr>
                <w:sz w:val="24"/>
                <w:szCs w:val="24"/>
                <w:lang w:val="uk-UA"/>
              </w:rPr>
              <w:t>P391</w:t>
            </w:r>
          </w:p>
        </w:tc>
        <w:tc>
          <w:tcPr>
            <w:tcW w:w="1687" w:type="pct"/>
          </w:tcPr>
          <w:p w14:paraId="208CF59A" w14:textId="77777777" w:rsidR="00F64D02" w:rsidRPr="00AE2E97" w:rsidRDefault="00F64D02" w:rsidP="007517A3">
            <w:pPr>
              <w:spacing w:before="0" w:after="0"/>
              <w:ind w:firstLine="0"/>
              <w:jc w:val="left"/>
              <w:rPr>
                <w:sz w:val="24"/>
                <w:szCs w:val="24"/>
                <w:lang w:val="uk-UA"/>
              </w:rPr>
            </w:pPr>
            <w:r w:rsidRPr="00624C4F">
              <w:rPr>
                <w:sz w:val="24"/>
                <w:szCs w:val="24"/>
                <w:lang w:val="uk-UA"/>
              </w:rPr>
              <w:t>P391</w:t>
            </w:r>
          </w:p>
        </w:tc>
      </w:tr>
      <w:tr w:rsidR="00F64D02" w:rsidRPr="00AE2E97" w14:paraId="3E17F615" w14:textId="77777777" w:rsidTr="007517A3">
        <w:tc>
          <w:tcPr>
            <w:tcW w:w="1548" w:type="pct"/>
          </w:tcPr>
          <w:p w14:paraId="336CCF4D" w14:textId="77777777" w:rsidR="00F64D02" w:rsidRPr="00AE2E97" w:rsidRDefault="00F64D02" w:rsidP="007517A3">
            <w:pPr>
              <w:spacing w:before="0" w:after="0"/>
              <w:ind w:firstLine="0"/>
              <w:jc w:val="left"/>
              <w:rPr>
                <w:sz w:val="24"/>
                <w:szCs w:val="24"/>
                <w:lang w:val="uk-UA"/>
              </w:rPr>
            </w:pPr>
            <w:r w:rsidRPr="00AE2E97">
              <w:rPr>
                <w:sz w:val="24"/>
                <w:szCs w:val="24"/>
                <w:lang w:val="uk-UA"/>
              </w:rPr>
              <w:t>Попередження про небезпечний вплив (при видаленні)</w:t>
            </w:r>
          </w:p>
        </w:tc>
        <w:tc>
          <w:tcPr>
            <w:tcW w:w="1765" w:type="pct"/>
          </w:tcPr>
          <w:p w14:paraId="70598C05" w14:textId="77777777" w:rsidR="00F64D02" w:rsidRPr="00AE2E97" w:rsidRDefault="00F64D02" w:rsidP="007517A3">
            <w:pPr>
              <w:spacing w:before="0" w:after="0"/>
              <w:ind w:firstLine="0"/>
              <w:jc w:val="left"/>
              <w:rPr>
                <w:sz w:val="24"/>
                <w:szCs w:val="24"/>
                <w:lang w:val="uk-UA"/>
              </w:rPr>
            </w:pPr>
            <w:r w:rsidRPr="00AE2E97">
              <w:rPr>
                <w:sz w:val="24"/>
                <w:szCs w:val="24"/>
                <w:lang w:val="uk-UA"/>
              </w:rPr>
              <w:t>P501</w:t>
            </w:r>
          </w:p>
        </w:tc>
        <w:tc>
          <w:tcPr>
            <w:tcW w:w="1687" w:type="pct"/>
          </w:tcPr>
          <w:p w14:paraId="365D8DDC" w14:textId="77777777" w:rsidR="00F64D02" w:rsidRPr="00AE2E97" w:rsidRDefault="00F64D02" w:rsidP="007517A3">
            <w:pPr>
              <w:spacing w:before="0" w:after="0"/>
              <w:ind w:firstLine="0"/>
              <w:jc w:val="left"/>
              <w:rPr>
                <w:sz w:val="24"/>
                <w:szCs w:val="24"/>
                <w:lang w:val="uk-UA"/>
              </w:rPr>
            </w:pPr>
            <w:r w:rsidRPr="00AE2E97">
              <w:rPr>
                <w:sz w:val="24"/>
                <w:szCs w:val="24"/>
                <w:lang w:val="uk-UA"/>
              </w:rPr>
              <w:t>P501</w:t>
            </w:r>
          </w:p>
        </w:tc>
      </w:tr>
    </w:tbl>
    <w:p w14:paraId="0E7EADE8" w14:textId="77777777" w:rsidR="00F64D02" w:rsidRPr="00516AF9" w:rsidRDefault="00F64D02" w:rsidP="00F64D02">
      <w:pPr>
        <w:pStyle w:val="aff2"/>
        <w:spacing w:before="0" w:after="0"/>
        <w:ind w:left="0" w:firstLine="709"/>
        <w:rPr>
          <w:rFonts w:eastAsiaTheme="majorEastAsia"/>
          <w:color w:val="000000" w:themeColor="text1"/>
          <w:lang w:val="en-US"/>
        </w:rPr>
      </w:pPr>
    </w:p>
    <w:p w14:paraId="032620E7" w14:textId="77777777" w:rsidR="00F64D02" w:rsidRDefault="00F64D02" w:rsidP="00F64D02">
      <w:pPr>
        <w:pStyle w:val="aff2"/>
        <w:spacing w:before="0" w:after="0"/>
        <w:ind w:left="0" w:firstLine="709"/>
        <w:rPr>
          <w:rFonts w:eastAsiaTheme="majorEastAsia"/>
          <w:color w:val="000000" w:themeColor="text1"/>
        </w:rPr>
      </w:pPr>
    </w:p>
    <w:p w14:paraId="7EBED663" w14:textId="77777777" w:rsidR="00F64D02" w:rsidRDefault="00F64D02" w:rsidP="00F64D02">
      <w:pPr>
        <w:pStyle w:val="aff2"/>
        <w:spacing w:before="0" w:after="0"/>
        <w:ind w:left="0" w:firstLine="709"/>
        <w:rPr>
          <w:color w:val="000000" w:themeColor="text1"/>
        </w:rPr>
      </w:pPr>
    </w:p>
    <w:p w14:paraId="006CD886" w14:textId="77777777" w:rsidR="00F64D02" w:rsidRPr="00F64D02" w:rsidRDefault="00F64D02" w:rsidP="00B85BE2">
      <w:pPr>
        <w:pStyle w:val="aff2"/>
        <w:spacing w:before="0" w:after="0"/>
        <w:ind w:left="0" w:firstLine="709"/>
        <w:rPr>
          <w:color w:val="000000" w:themeColor="text1"/>
        </w:rPr>
      </w:pPr>
    </w:p>
    <w:p w14:paraId="5BDCEE1E" w14:textId="77777777" w:rsidR="00B85BE2" w:rsidRDefault="00B85BE2" w:rsidP="00B85BE2">
      <w:pPr>
        <w:pStyle w:val="aff2"/>
        <w:spacing w:before="0" w:after="0"/>
        <w:ind w:left="0" w:firstLine="709"/>
        <w:rPr>
          <w:color w:val="000000" w:themeColor="text1"/>
        </w:rPr>
      </w:pPr>
    </w:p>
    <w:p w14:paraId="21E1865B" w14:textId="77777777" w:rsidR="00B85BE2" w:rsidRDefault="00B85BE2" w:rsidP="00B85BE2">
      <w:pPr>
        <w:pStyle w:val="aff2"/>
        <w:spacing w:before="0" w:after="0"/>
        <w:ind w:left="0" w:firstLine="709"/>
        <w:rPr>
          <w:color w:val="000000" w:themeColor="text1"/>
        </w:rPr>
      </w:pPr>
    </w:p>
    <w:p w14:paraId="5201B42F" w14:textId="77777777" w:rsidR="00B85BE2" w:rsidRDefault="00B85BE2" w:rsidP="00B85BE2">
      <w:pPr>
        <w:pStyle w:val="aff2"/>
        <w:spacing w:before="0" w:after="0"/>
        <w:ind w:left="0" w:firstLine="709"/>
        <w:rPr>
          <w:color w:val="000000" w:themeColor="text1"/>
        </w:rPr>
      </w:pPr>
    </w:p>
    <w:p w14:paraId="5A1B89AA" w14:textId="77777777" w:rsidR="00B85BE2" w:rsidRDefault="00B85BE2" w:rsidP="00B85BE2">
      <w:pPr>
        <w:pStyle w:val="aff2"/>
        <w:spacing w:before="0" w:after="0"/>
        <w:ind w:left="0" w:firstLine="709"/>
        <w:rPr>
          <w:color w:val="000000" w:themeColor="text1"/>
        </w:rPr>
      </w:pPr>
    </w:p>
    <w:p w14:paraId="1DDD1661" w14:textId="77777777" w:rsidR="00B85BE2" w:rsidRDefault="00B85BE2" w:rsidP="00B85BE2">
      <w:pPr>
        <w:pStyle w:val="aff2"/>
        <w:spacing w:before="0" w:after="0"/>
        <w:ind w:left="0" w:firstLine="709"/>
        <w:rPr>
          <w:color w:val="000000" w:themeColor="text1"/>
        </w:rPr>
      </w:pPr>
    </w:p>
    <w:p w14:paraId="6C4A8617" w14:textId="77777777" w:rsidR="00B85BE2" w:rsidRDefault="00B85BE2" w:rsidP="00541BD8">
      <w:pPr>
        <w:pStyle w:val="aff2"/>
        <w:spacing w:before="0" w:after="0"/>
        <w:ind w:left="0" w:firstLine="709"/>
        <w:rPr>
          <w:color w:val="000000" w:themeColor="text1"/>
        </w:rPr>
      </w:pPr>
    </w:p>
    <w:p w14:paraId="1B936036" w14:textId="77777777" w:rsidR="00541BD8" w:rsidRDefault="00541BD8" w:rsidP="00541BD8">
      <w:pPr>
        <w:pStyle w:val="aff2"/>
        <w:spacing w:before="0" w:after="0"/>
        <w:ind w:left="0" w:firstLine="709"/>
        <w:rPr>
          <w:color w:val="000000" w:themeColor="text1"/>
        </w:rPr>
      </w:pPr>
    </w:p>
    <w:p w14:paraId="1924C552" w14:textId="77777777" w:rsidR="00541BD8" w:rsidRDefault="00541BD8" w:rsidP="00541BD8">
      <w:pPr>
        <w:pStyle w:val="aff2"/>
        <w:spacing w:before="0" w:after="0"/>
        <w:ind w:hanging="1418"/>
        <w:rPr>
          <w:color w:val="000000" w:themeColor="text1"/>
        </w:rPr>
      </w:pPr>
    </w:p>
    <w:p w14:paraId="5CAF6F68" w14:textId="0D12784A" w:rsidR="00541BD8" w:rsidRDefault="00541BD8" w:rsidP="00541BD8">
      <w:pPr>
        <w:pStyle w:val="aff2"/>
        <w:spacing w:before="0" w:after="0"/>
        <w:ind w:hanging="1418"/>
        <w:rPr>
          <w:color w:val="000000" w:themeColor="text1"/>
        </w:rPr>
      </w:pPr>
    </w:p>
    <w:p w14:paraId="5376E291" w14:textId="77777777" w:rsidR="00E07D08" w:rsidRDefault="00E07D08" w:rsidP="00E07D08">
      <w:pPr>
        <w:pStyle w:val="aff2"/>
        <w:spacing w:before="0" w:after="0"/>
        <w:ind w:left="0" w:firstLine="709"/>
        <w:rPr>
          <w:color w:val="000000" w:themeColor="text1"/>
        </w:rPr>
      </w:pPr>
    </w:p>
    <w:p w14:paraId="7159D197" w14:textId="77777777" w:rsidR="00E07D08" w:rsidRPr="008C18F1" w:rsidRDefault="00E07D08" w:rsidP="00164CF0">
      <w:pPr>
        <w:pStyle w:val="aff2"/>
        <w:spacing w:before="0" w:after="0"/>
        <w:ind w:left="0" w:firstLine="709"/>
        <w:rPr>
          <w:color w:val="000000" w:themeColor="text1"/>
        </w:rPr>
      </w:pPr>
    </w:p>
    <w:p w14:paraId="07043669" w14:textId="77777777" w:rsidR="00C41AE6" w:rsidRDefault="00C41AE6" w:rsidP="00164CF0">
      <w:pPr>
        <w:pStyle w:val="aff2"/>
        <w:spacing w:before="0" w:after="0"/>
        <w:ind w:left="0" w:firstLine="709"/>
        <w:rPr>
          <w:color w:val="000000" w:themeColor="text1"/>
        </w:rPr>
      </w:pPr>
    </w:p>
    <w:p w14:paraId="50AC7202" w14:textId="77777777" w:rsidR="00AB686A" w:rsidRDefault="00AB686A" w:rsidP="00164CF0">
      <w:pPr>
        <w:pStyle w:val="aff2"/>
        <w:spacing w:before="0" w:after="0"/>
        <w:ind w:left="0" w:firstLine="709"/>
        <w:rPr>
          <w:color w:val="000000" w:themeColor="text1"/>
        </w:rPr>
      </w:pPr>
    </w:p>
    <w:p w14:paraId="04644292" w14:textId="77777777" w:rsidR="00AB686A" w:rsidRPr="00AB686A" w:rsidRDefault="00AB686A" w:rsidP="00164CF0">
      <w:pPr>
        <w:pStyle w:val="aff2"/>
        <w:spacing w:before="0" w:after="0"/>
        <w:ind w:left="0" w:firstLine="709"/>
        <w:rPr>
          <w:color w:val="000000" w:themeColor="text1"/>
          <w:lang w:val="en-US"/>
        </w:rPr>
      </w:pPr>
    </w:p>
    <w:p w14:paraId="356F1164" w14:textId="77777777" w:rsidR="008B070F" w:rsidRDefault="008B070F" w:rsidP="008B070F">
      <w:pPr>
        <w:pStyle w:val="aff2"/>
        <w:spacing w:before="0" w:after="0"/>
        <w:ind w:left="0" w:firstLine="709"/>
        <w:rPr>
          <w:color w:val="000000" w:themeColor="text1"/>
        </w:rPr>
      </w:pPr>
    </w:p>
    <w:p w14:paraId="3A1E9631" w14:textId="77777777" w:rsidR="008B070F" w:rsidRDefault="008B070F" w:rsidP="008B070F">
      <w:pPr>
        <w:pStyle w:val="aff2"/>
        <w:spacing w:before="0" w:after="0"/>
        <w:ind w:left="0" w:firstLine="709"/>
        <w:rPr>
          <w:color w:val="000000" w:themeColor="text1"/>
        </w:rPr>
      </w:pPr>
    </w:p>
    <w:p w14:paraId="606A4ADF" w14:textId="77777777" w:rsidR="008B070F" w:rsidRDefault="008B070F" w:rsidP="008B070F">
      <w:pPr>
        <w:pStyle w:val="aff2"/>
        <w:spacing w:before="0" w:after="0"/>
        <w:ind w:left="0" w:firstLine="709"/>
        <w:rPr>
          <w:color w:val="000000" w:themeColor="text1"/>
        </w:rPr>
      </w:pPr>
    </w:p>
    <w:p w14:paraId="0AEA1D4D" w14:textId="77777777" w:rsidR="008B070F" w:rsidRDefault="008B070F" w:rsidP="00DC55DE">
      <w:pPr>
        <w:pStyle w:val="aff2"/>
        <w:spacing w:before="0" w:after="0"/>
        <w:ind w:left="0" w:firstLine="709"/>
        <w:rPr>
          <w:color w:val="000000" w:themeColor="text1"/>
        </w:rPr>
      </w:pPr>
    </w:p>
    <w:p w14:paraId="618C5C07" w14:textId="77777777" w:rsidR="00DC55DE" w:rsidRPr="005D4A80" w:rsidRDefault="00DC55DE" w:rsidP="00DC55DE">
      <w:pPr>
        <w:pStyle w:val="aff2"/>
        <w:spacing w:before="0" w:after="0"/>
        <w:ind w:left="0" w:firstLine="709"/>
        <w:rPr>
          <w:color w:val="000000" w:themeColor="text1"/>
        </w:rPr>
      </w:pPr>
    </w:p>
    <w:p w14:paraId="14220CE5" w14:textId="77777777" w:rsidR="00951E23" w:rsidRPr="00951E23" w:rsidRDefault="00951E23" w:rsidP="00951E23">
      <w:pPr>
        <w:pStyle w:val="aff6"/>
      </w:pPr>
    </w:p>
    <w:p w14:paraId="30AF2EFD" w14:textId="77777777" w:rsidR="003C5D3C" w:rsidRPr="005D4A80" w:rsidRDefault="003C5D3C" w:rsidP="003C5D3C">
      <w:pPr>
        <w:pStyle w:val="aff6"/>
      </w:pPr>
    </w:p>
    <w:p w14:paraId="4B6B05B5" w14:textId="77777777" w:rsidR="009268E2" w:rsidRPr="005D4A80" w:rsidRDefault="009268E2" w:rsidP="009268E2">
      <w:pPr>
        <w:ind w:left="709" w:hanging="993"/>
        <w:jc w:val="center"/>
        <w:rPr>
          <w:i/>
          <w:color w:val="000000" w:themeColor="text1"/>
        </w:rPr>
      </w:pPr>
    </w:p>
    <w:p w14:paraId="63C6D7EE" w14:textId="77777777" w:rsidR="009268E2" w:rsidRPr="005D4A80" w:rsidRDefault="009268E2" w:rsidP="009268E2">
      <w:pPr>
        <w:pStyle w:val="16"/>
        <w:spacing w:before="0"/>
        <w:ind w:left="0" w:firstLine="709"/>
      </w:pPr>
      <w:bookmarkStart w:id="133" w:name="_Toc525563093"/>
      <w:bookmarkStart w:id="134" w:name="_Toc3472262"/>
      <w:r w:rsidRPr="005D4A80">
        <w:t>5.</w:t>
      </w:r>
      <w:r w:rsidR="003B64E5" w:rsidRPr="005D4A80">
        <w:t xml:space="preserve"> </w:t>
      </w:r>
      <w:r w:rsidRPr="005D4A80">
        <w:t>ЧАСТИНА Д. ДОДАТКОВІ НЕБЕЗПЕКИ</w:t>
      </w:r>
      <w:bookmarkEnd w:id="126"/>
      <w:bookmarkEnd w:id="133"/>
      <w:bookmarkEnd w:id="134"/>
    </w:p>
    <w:p w14:paraId="5E56A3DE" w14:textId="77777777" w:rsidR="009268E2" w:rsidRPr="005D4A80" w:rsidRDefault="009268E2" w:rsidP="009268E2">
      <w:pPr>
        <w:pStyle w:val="27"/>
        <w:spacing w:before="0" w:after="0"/>
        <w:ind w:left="0" w:firstLine="709"/>
        <w:rPr>
          <w:color w:val="000000" w:themeColor="text1"/>
        </w:rPr>
      </w:pPr>
      <w:bookmarkStart w:id="135" w:name="_Toc525563094"/>
      <w:bookmarkStart w:id="136" w:name="_Toc3472263"/>
      <w:r w:rsidRPr="005D4A80">
        <w:rPr>
          <w:color w:val="000000" w:themeColor="text1"/>
        </w:rPr>
        <w:t>5.1. Хімічна продукція, яка руйнує озоновий шар</w:t>
      </w:r>
      <w:bookmarkEnd w:id="135"/>
      <w:bookmarkEnd w:id="136"/>
    </w:p>
    <w:p w14:paraId="3CD976C2"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5.1.1. </w:t>
      </w:r>
      <w:r w:rsidRPr="005D4A80">
        <w:rPr>
          <w:color w:val="000000" w:themeColor="text1"/>
        </w:rPr>
        <w:tab/>
        <w:t>Визначення та загальні положення</w:t>
      </w:r>
    </w:p>
    <w:p w14:paraId="7DADB4A8" w14:textId="734D0432" w:rsidR="009268E2" w:rsidRPr="005D4A80" w:rsidRDefault="009268E2" w:rsidP="009268E2">
      <w:pPr>
        <w:pStyle w:val="aff2"/>
        <w:spacing w:before="0" w:after="0"/>
        <w:ind w:left="0" w:firstLine="709"/>
        <w:rPr>
          <w:color w:val="000000" w:themeColor="text1"/>
        </w:rPr>
      </w:pPr>
      <w:r w:rsidRPr="005D4A80">
        <w:rPr>
          <w:color w:val="000000" w:themeColor="text1"/>
        </w:rPr>
        <w:t>5.1.1.1. Озоноруйнівний потенціал (ОРП) - показник, визначений для кожної озоноруйнівної речовини, та який визначає потенційний руйнівний вплив такої речовини на озоновий шар. ОРП є інтегративною величиною, яка відрізняється для кожного джерела галогеновуглеводів, яка відображає ступінь руйнування стратосферного озонового шару від викидів певного галогеновуглеводу у порівнянні (по вазі) з такими ж викидами трихлорфторметану (ХФВ-11</w:t>
      </w:r>
      <w:r w:rsidR="00C93615" w:rsidRPr="005D4A80">
        <w:rPr>
          <w:color w:val="000000" w:themeColor="text1"/>
        </w:rPr>
        <w:t xml:space="preserve"> (СFC-11</w:t>
      </w:r>
      <w:r w:rsidRPr="005D4A80">
        <w:rPr>
          <w:color w:val="000000" w:themeColor="text1"/>
        </w:rPr>
        <w:t>). Формальним визначенням ОРП є ступінь сукупних порушень у загальному обсязі озону при диференційованих масових викидах будь-якої окремої сполуки по відношенню до еквівалентних викидів ХФВ-11</w:t>
      </w:r>
      <w:r w:rsidR="00C93615" w:rsidRPr="005D4A80">
        <w:rPr>
          <w:color w:val="000000" w:themeColor="text1"/>
        </w:rPr>
        <w:t xml:space="preserve"> (СFC-11)</w:t>
      </w:r>
      <w:r w:rsidRPr="005D4A80">
        <w:rPr>
          <w:color w:val="000000" w:themeColor="text1"/>
        </w:rPr>
        <w:t xml:space="preserve">. </w:t>
      </w:r>
    </w:p>
    <w:p w14:paraId="0BF89C7A" w14:textId="77777777" w:rsidR="009268E2" w:rsidRPr="005D4A80" w:rsidRDefault="009268E2" w:rsidP="009268E2">
      <w:pPr>
        <w:pStyle w:val="aff6"/>
        <w:spacing w:before="0" w:after="0"/>
        <w:ind w:left="0" w:firstLine="709"/>
        <w:rPr>
          <w:color w:val="000000" w:themeColor="text1"/>
          <w:sz w:val="24"/>
          <w:szCs w:val="24"/>
        </w:rPr>
      </w:pPr>
      <w:r w:rsidRPr="005D4A80">
        <w:rPr>
          <w:color w:val="000000" w:themeColor="text1"/>
        </w:rPr>
        <w:t xml:space="preserve">Озоноруйнівна речовина – це хімічна речовина, яка, на підставі наявних доказів щодо її властивостей, а також щодо її передбаченої або визначеної трансформації у довкіллі, може становити небезпеку для структури та/або функціональності стратосферного озонового шару. Озоноруйнівна речовина – це речовина, яка класифікована за Категорією 1 </w:t>
      </w:r>
      <w:r w:rsidR="00BF7DEE" w:rsidRPr="005D4A80">
        <w:rPr>
          <w:color w:val="000000" w:themeColor="text1"/>
        </w:rPr>
        <w:t>за класом небезпечності</w:t>
      </w:r>
      <w:r w:rsidRPr="005D4A80">
        <w:rPr>
          <w:color w:val="000000" w:themeColor="text1"/>
        </w:rPr>
        <w:t xml:space="preserve"> «Хімічна продукція, яка руйнує озоновий шар». Озоноруйнівні речовини зазначені у Додатку І до Закону України «Про озоноруйнівні речовини та фторовані парникові гази». </w:t>
      </w:r>
    </w:p>
    <w:p w14:paraId="5B97A925" w14:textId="5FBC4382" w:rsidR="009268E2" w:rsidRPr="005D4A80" w:rsidRDefault="009268E2" w:rsidP="009268E2">
      <w:pPr>
        <w:pStyle w:val="aff2"/>
        <w:spacing w:before="0" w:after="0"/>
        <w:ind w:left="0" w:firstLine="709"/>
        <w:rPr>
          <w:color w:val="000000" w:themeColor="text1"/>
        </w:rPr>
      </w:pPr>
      <w:r w:rsidRPr="005D4A80">
        <w:rPr>
          <w:color w:val="000000" w:themeColor="text1"/>
        </w:rPr>
        <w:t>5.1.</w:t>
      </w:r>
      <w:r w:rsidR="009568C4" w:rsidRPr="005D4A80">
        <w:rPr>
          <w:color w:val="000000" w:themeColor="text1"/>
        </w:rPr>
        <w:t>2</w:t>
      </w:r>
      <w:r w:rsidRPr="005D4A80">
        <w:rPr>
          <w:color w:val="000000" w:themeColor="text1"/>
        </w:rPr>
        <w:t xml:space="preserve">. </w:t>
      </w:r>
      <w:r w:rsidRPr="005D4A80">
        <w:rPr>
          <w:color w:val="000000" w:themeColor="text1"/>
        </w:rPr>
        <w:tab/>
      </w:r>
      <w:r w:rsidRPr="005D4A80">
        <w:rPr>
          <w:rStyle w:val="30"/>
          <w:color w:val="000000" w:themeColor="text1"/>
        </w:rPr>
        <w:t xml:space="preserve">Критерії </w:t>
      </w:r>
      <w:r w:rsidR="00EF151F" w:rsidRPr="005D4A80">
        <w:rPr>
          <w:rStyle w:val="30"/>
          <w:color w:val="000000" w:themeColor="text1"/>
        </w:rPr>
        <w:t>класифікації небезпечності</w:t>
      </w:r>
      <w:r w:rsidRPr="005D4A80">
        <w:rPr>
          <w:rStyle w:val="30"/>
          <w:color w:val="000000" w:themeColor="text1"/>
        </w:rPr>
        <w:t xml:space="preserve"> для хімічних речовин</w:t>
      </w:r>
    </w:p>
    <w:p w14:paraId="6440CC7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5.1.2.1. Хімічна речовина класифікується за Категорією 1 </w:t>
      </w:r>
      <w:r w:rsidR="00BF7DEE" w:rsidRPr="005D4A80">
        <w:rPr>
          <w:color w:val="000000" w:themeColor="text1"/>
        </w:rPr>
        <w:t>за класом небезпечності</w:t>
      </w:r>
      <w:r w:rsidRPr="005D4A80">
        <w:rPr>
          <w:color w:val="000000" w:themeColor="text1"/>
        </w:rPr>
        <w:t xml:space="preserve"> «Хімічна продукція, яка руйнує озоновий шар», якщо наявні докази щодо її властивостей, а також щодо її передбаченої або визначеної трансформації у довкіллі, вказують на те, що хімічна речовина може становити небезпеку для структури та/або функціональності стратосферного озонового шару.</w:t>
      </w:r>
    </w:p>
    <w:p w14:paraId="24F05A14"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5.1.3. </w:t>
      </w:r>
      <w:r w:rsidRPr="005D4A80">
        <w:rPr>
          <w:color w:val="000000" w:themeColor="text1"/>
        </w:rPr>
        <w:tab/>
      </w:r>
      <w:r w:rsidRPr="005D4A80">
        <w:rPr>
          <w:rStyle w:val="30"/>
          <w:color w:val="000000" w:themeColor="text1"/>
        </w:rPr>
        <w:t xml:space="preserve">Критерії </w:t>
      </w:r>
      <w:r w:rsidR="00EF151F" w:rsidRPr="005D4A80">
        <w:rPr>
          <w:rStyle w:val="30"/>
          <w:color w:val="000000" w:themeColor="text1"/>
        </w:rPr>
        <w:t>класифікації небезпечності</w:t>
      </w:r>
      <w:r w:rsidRPr="005D4A80">
        <w:rPr>
          <w:rStyle w:val="30"/>
          <w:color w:val="000000" w:themeColor="text1"/>
        </w:rPr>
        <w:t xml:space="preserve"> для сумішей хімічних речовин</w:t>
      </w:r>
    </w:p>
    <w:p w14:paraId="33BC863C" w14:textId="77777777" w:rsidR="009268E2" w:rsidRPr="005D4A80" w:rsidRDefault="009268E2" w:rsidP="009268E2">
      <w:pPr>
        <w:pStyle w:val="aff2"/>
        <w:spacing w:before="0" w:after="0"/>
        <w:ind w:left="0" w:firstLine="709"/>
        <w:rPr>
          <w:i/>
          <w:color w:val="000000" w:themeColor="text1"/>
        </w:rPr>
      </w:pPr>
      <w:r w:rsidRPr="005D4A80">
        <w:rPr>
          <w:color w:val="000000" w:themeColor="text1"/>
        </w:rPr>
        <w:t xml:space="preserve">5.1.3.1. Суміші класифікуються за Категорією 1 </w:t>
      </w:r>
      <w:r w:rsidR="00BF7DEE" w:rsidRPr="005D4A80">
        <w:rPr>
          <w:color w:val="000000" w:themeColor="text1"/>
        </w:rPr>
        <w:t>за класом небезпечності</w:t>
      </w:r>
      <w:r w:rsidRPr="005D4A80">
        <w:rPr>
          <w:color w:val="000000" w:themeColor="text1"/>
        </w:rPr>
        <w:t xml:space="preserve"> «Хімічна продукція, яка руйнує озоновий шар» на основі індивідуальної концентрації озоноруйнівної речовини (або речовин), яка класифікована за цією категорією</w:t>
      </w:r>
      <w:r w:rsidR="007516BE" w:rsidRPr="005D4A80">
        <w:rPr>
          <w:color w:val="000000" w:themeColor="text1"/>
        </w:rPr>
        <w:t xml:space="preserve"> у межах</w:t>
      </w:r>
      <w:r w:rsidRPr="005D4A80">
        <w:rPr>
          <w:color w:val="000000" w:themeColor="text1"/>
        </w:rPr>
        <w:t xml:space="preserve"> цього класу та входить до складу суміші, відповідно до Таблиці 5.1.</w:t>
      </w:r>
    </w:p>
    <w:p w14:paraId="627684E3" w14:textId="77777777" w:rsidR="009268E2" w:rsidRPr="005D4A80" w:rsidRDefault="009268E2" w:rsidP="003B64E5">
      <w:pPr>
        <w:ind w:left="709" w:firstLine="6662"/>
        <w:jc w:val="left"/>
        <w:rPr>
          <w:i/>
          <w:color w:val="000000" w:themeColor="text1"/>
        </w:rPr>
      </w:pPr>
      <w:r w:rsidRPr="005D4A80">
        <w:rPr>
          <w:i/>
          <w:color w:val="000000" w:themeColor="text1"/>
        </w:rPr>
        <w:t>Таблиця 5.1</w:t>
      </w:r>
    </w:p>
    <w:p w14:paraId="77D4D12D" w14:textId="77777777" w:rsidR="009268E2" w:rsidRPr="005D4A80" w:rsidRDefault="009268E2" w:rsidP="003B64E5">
      <w:pPr>
        <w:ind w:firstLine="0"/>
        <w:jc w:val="center"/>
        <w:rPr>
          <w:i/>
          <w:color w:val="000000" w:themeColor="text1"/>
        </w:rPr>
      </w:pPr>
      <w:r w:rsidRPr="005D4A80">
        <w:rPr>
          <w:i/>
          <w:color w:val="000000" w:themeColor="text1"/>
        </w:rPr>
        <w:lastRenderedPageBreak/>
        <w:t>Загальні ліміти концентрації озоноруйнівних речовин, які входять до складу суміші, досягнення яких призводить до класифікації суміші за цим класом</w:t>
      </w:r>
    </w:p>
    <w:tbl>
      <w:tblPr>
        <w:tblStyle w:val="a6"/>
        <w:tblW w:w="0" w:type="auto"/>
        <w:tblLook w:val="00A0" w:firstRow="1" w:lastRow="0" w:firstColumn="1" w:lastColumn="0" w:noHBand="0" w:noVBand="0"/>
      </w:tblPr>
      <w:tblGrid>
        <w:gridCol w:w="4672"/>
        <w:gridCol w:w="4673"/>
      </w:tblGrid>
      <w:tr w:rsidR="009268E2" w:rsidRPr="005D4A80" w14:paraId="3E7673F4" w14:textId="77777777" w:rsidTr="007516BE">
        <w:tc>
          <w:tcPr>
            <w:tcW w:w="4672" w:type="dxa"/>
          </w:tcPr>
          <w:p w14:paraId="3A69ADF3" w14:textId="77777777" w:rsidR="009268E2" w:rsidRPr="005D4A80" w:rsidRDefault="009268E2" w:rsidP="00D64C9B">
            <w:pPr>
              <w:ind w:firstLine="0"/>
              <w:jc w:val="left"/>
              <w:rPr>
                <w:b/>
                <w:sz w:val="24"/>
                <w:szCs w:val="24"/>
                <w:lang w:val="uk-UA"/>
              </w:rPr>
            </w:pPr>
            <w:r w:rsidRPr="005D4A80">
              <w:rPr>
                <w:b/>
                <w:sz w:val="24"/>
                <w:szCs w:val="24"/>
                <w:lang w:val="uk-UA"/>
              </w:rPr>
              <w:t>Концентрація озоноруйнівної речовини, яка класифікована:</w:t>
            </w:r>
          </w:p>
        </w:tc>
        <w:tc>
          <w:tcPr>
            <w:tcW w:w="4673" w:type="dxa"/>
          </w:tcPr>
          <w:p w14:paraId="03430DD6" w14:textId="77777777" w:rsidR="009268E2" w:rsidRPr="005D4A80" w:rsidRDefault="009268E2" w:rsidP="00D64C9B">
            <w:pPr>
              <w:ind w:firstLine="0"/>
              <w:jc w:val="left"/>
              <w:rPr>
                <w:b/>
                <w:sz w:val="24"/>
                <w:szCs w:val="24"/>
                <w:lang w:val="uk-UA"/>
              </w:rPr>
            </w:pPr>
            <w:r w:rsidRPr="005D4A80">
              <w:rPr>
                <w:b/>
                <w:sz w:val="24"/>
                <w:szCs w:val="24"/>
                <w:lang w:val="uk-UA"/>
              </w:rPr>
              <w:t>Приймається рішення щодо класифікації суміші:</w:t>
            </w:r>
          </w:p>
        </w:tc>
      </w:tr>
      <w:tr w:rsidR="009268E2" w:rsidRPr="005D4A80" w14:paraId="08DCFF37" w14:textId="77777777" w:rsidTr="007516BE">
        <w:tc>
          <w:tcPr>
            <w:tcW w:w="4672" w:type="dxa"/>
          </w:tcPr>
          <w:p w14:paraId="614B2DBC" w14:textId="77777777" w:rsidR="009268E2" w:rsidRPr="005D4A80" w:rsidRDefault="009268E2" w:rsidP="00D64C9B">
            <w:pPr>
              <w:ind w:firstLine="0"/>
              <w:jc w:val="left"/>
              <w:rPr>
                <w:sz w:val="24"/>
                <w:szCs w:val="24"/>
                <w:lang w:val="uk-UA"/>
              </w:rPr>
            </w:pPr>
            <w:r w:rsidRPr="005D4A80">
              <w:rPr>
                <w:sz w:val="24"/>
                <w:szCs w:val="24"/>
                <w:lang w:val="uk-UA"/>
              </w:rPr>
              <w:t>Озон 1*</w:t>
            </w:r>
            <w:r w:rsidR="00DE17F9" w:rsidRPr="005D4A80">
              <w:rPr>
                <w:sz w:val="24"/>
                <w:szCs w:val="24"/>
                <w:lang w:val="uk-UA"/>
              </w:rPr>
              <w:t xml:space="preserve"> </w:t>
            </w:r>
            <w:r w:rsidRPr="005D4A80">
              <w:rPr>
                <w:sz w:val="24"/>
                <w:szCs w:val="24"/>
                <w:lang w:val="uk-UA"/>
              </w:rPr>
              <w:t>≥ 0,1 %</w:t>
            </w:r>
          </w:p>
        </w:tc>
        <w:tc>
          <w:tcPr>
            <w:tcW w:w="4673" w:type="dxa"/>
          </w:tcPr>
          <w:p w14:paraId="1C266AD4" w14:textId="77777777" w:rsidR="009268E2" w:rsidRPr="005D4A80" w:rsidRDefault="009268E2" w:rsidP="00D64C9B">
            <w:pPr>
              <w:ind w:firstLine="0"/>
              <w:jc w:val="left"/>
              <w:rPr>
                <w:sz w:val="24"/>
                <w:szCs w:val="24"/>
                <w:lang w:val="uk-UA"/>
              </w:rPr>
            </w:pPr>
            <w:r w:rsidRPr="005D4A80">
              <w:rPr>
                <w:sz w:val="24"/>
                <w:szCs w:val="24"/>
                <w:lang w:val="uk-UA"/>
              </w:rPr>
              <w:t xml:space="preserve">Озон 1 </w:t>
            </w:r>
          </w:p>
        </w:tc>
      </w:tr>
      <w:tr w:rsidR="009268E2" w:rsidRPr="005D4A80" w14:paraId="6D9A4EEA" w14:textId="77777777" w:rsidTr="007516BE">
        <w:tc>
          <w:tcPr>
            <w:tcW w:w="9345" w:type="dxa"/>
            <w:gridSpan w:val="2"/>
          </w:tcPr>
          <w:p w14:paraId="21379D4D" w14:textId="77777777" w:rsidR="009268E2" w:rsidRPr="005D4A80" w:rsidRDefault="009268E2" w:rsidP="00D64C9B">
            <w:pPr>
              <w:ind w:firstLine="0"/>
              <w:jc w:val="left"/>
              <w:rPr>
                <w:sz w:val="24"/>
                <w:szCs w:val="24"/>
                <w:lang w:val="uk-UA"/>
              </w:rPr>
            </w:pPr>
            <w:r w:rsidRPr="005D4A80">
              <w:rPr>
                <w:sz w:val="24"/>
                <w:szCs w:val="24"/>
                <w:lang w:val="uk-UA"/>
              </w:rPr>
              <w:t xml:space="preserve">* - Коди класів, диференціацій та категорій у межах класу зазначені у Таблиці 1.1. Додатка VI до </w:t>
            </w:r>
            <w:r w:rsidR="001229E3" w:rsidRPr="005D4A80">
              <w:rPr>
                <w:sz w:val="24"/>
                <w:szCs w:val="24"/>
                <w:lang w:val="uk-UA"/>
              </w:rPr>
              <w:t>цього Технічного регламенту</w:t>
            </w:r>
            <w:r w:rsidRPr="005D4A80">
              <w:rPr>
                <w:sz w:val="24"/>
                <w:szCs w:val="24"/>
                <w:lang w:val="uk-UA"/>
              </w:rPr>
              <w:t>.</w:t>
            </w:r>
          </w:p>
        </w:tc>
      </w:tr>
    </w:tbl>
    <w:p w14:paraId="53D24CD6" w14:textId="77777777" w:rsidR="003B64E5" w:rsidRPr="005D4A80" w:rsidRDefault="003B64E5" w:rsidP="009268E2">
      <w:pPr>
        <w:pStyle w:val="aff2"/>
        <w:spacing w:before="0" w:after="0"/>
        <w:ind w:left="0" w:firstLine="709"/>
        <w:rPr>
          <w:color w:val="000000" w:themeColor="text1"/>
        </w:rPr>
      </w:pPr>
    </w:p>
    <w:p w14:paraId="45DA81E3"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5.1.4. </w:t>
      </w:r>
      <w:r w:rsidRPr="005D4A80">
        <w:rPr>
          <w:color w:val="000000" w:themeColor="text1"/>
        </w:rPr>
        <w:tab/>
      </w:r>
      <w:r w:rsidR="007D527A" w:rsidRPr="005D4A80">
        <w:rPr>
          <w:color w:val="000000" w:themeColor="text1"/>
        </w:rPr>
        <w:t>Інформація про небезпеку</w:t>
      </w:r>
    </w:p>
    <w:p w14:paraId="6AB5BAA1" w14:textId="77777777" w:rsidR="009268E2" w:rsidRPr="005D4A80" w:rsidRDefault="009268E2" w:rsidP="009268E2">
      <w:pPr>
        <w:pStyle w:val="aff2"/>
        <w:spacing w:before="0" w:after="0"/>
        <w:ind w:left="0" w:firstLine="709"/>
        <w:rPr>
          <w:color w:val="000000" w:themeColor="text1"/>
        </w:rPr>
      </w:pPr>
      <w:r w:rsidRPr="005D4A80">
        <w:rPr>
          <w:color w:val="000000" w:themeColor="text1"/>
        </w:rPr>
        <w:t xml:space="preserve">5.1.4.1. Для хімічних речовин або сумішей, які відповідають критеріям класифікації для цього </w:t>
      </w:r>
      <w:r w:rsidR="00DE17F9" w:rsidRPr="005D4A80">
        <w:rPr>
          <w:color w:val="000000" w:themeColor="text1"/>
        </w:rPr>
        <w:t>класу небезпечності</w:t>
      </w:r>
      <w:r w:rsidRPr="005D4A80">
        <w:rPr>
          <w:color w:val="000000" w:themeColor="text1"/>
        </w:rPr>
        <w:t xml:space="preserve">, слід застосовувати </w:t>
      </w:r>
      <w:r w:rsidR="00D30FC2" w:rsidRPr="005D4A80">
        <w:rPr>
          <w:color w:val="000000" w:themeColor="text1"/>
        </w:rPr>
        <w:t>елементи інформації про небезпеку</w:t>
      </w:r>
      <w:r w:rsidRPr="005D4A80">
        <w:rPr>
          <w:color w:val="000000" w:themeColor="text1"/>
        </w:rPr>
        <w:t xml:space="preserve"> відповідно до Таблиці 5.2.</w:t>
      </w:r>
    </w:p>
    <w:p w14:paraId="58C5922C" w14:textId="77777777" w:rsidR="009268E2" w:rsidRPr="005D4A80" w:rsidRDefault="009268E2" w:rsidP="003B64E5">
      <w:pPr>
        <w:ind w:left="709" w:firstLine="6662"/>
        <w:jc w:val="left"/>
        <w:rPr>
          <w:i/>
          <w:color w:val="000000" w:themeColor="text1"/>
        </w:rPr>
      </w:pPr>
      <w:r w:rsidRPr="005D4A80">
        <w:rPr>
          <w:i/>
          <w:color w:val="000000" w:themeColor="text1"/>
        </w:rPr>
        <w:t>Таблиця 5.2</w:t>
      </w:r>
    </w:p>
    <w:p w14:paraId="2E857A1A" w14:textId="77777777" w:rsidR="003B64E5" w:rsidRPr="005D4A80" w:rsidRDefault="00D30FC2" w:rsidP="003B64E5">
      <w:pPr>
        <w:spacing w:before="0" w:after="0"/>
        <w:ind w:left="708" w:hanging="992"/>
        <w:jc w:val="center"/>
        <w:rPr>
          <w:i/>
          <w:color w:val="000000" w:themeColor="text1"/>
        </w:rPr>
      </w:pPr>
      <w:r w:rsidRPr="005D4A80">
        <w:rPr>
          <w:i/>
          <w:color w:val="000000" w:themeColor="text1"/>
        </w:rPr>
        <w:t>Елементи інформації про небезпеку</w:t>
      </w:r>
      <w:r w:rsidR="009268E2" w:rsidRPr="005D4A80">
        <w:rPr>
          <w:i/>
          <w:color w:val="000000" w:themeColor="text1"/>
        </w:rPr>
        <w:t xml:space="preserve"> для класу</w:t>
      </w:r>
    </w:p>
    <w:p w14:paraId="51AA024C" w14:textId="77777777" w:rsidR="009268E2" w:rsidRPr="005D4A80" w:rsidRDefault="009268E2" w:rsidP="003B64E5">
      <w:pPr>
        <w:spacing w:before="0" w:after="0"/>
        <w:ind w:left="708" w:hanging="992"/>
        <w:jc w:val="center"/>
        <w:rPr>
          <w:i/>
          <w:color w:val="000000" w:themeColor="text1"/>
        </w:rPr>
      </w:pPr>
      <w:r w:rsidRPr="005D4A80">
        <w:rPr>
          <w:i/>
          <w:color w:val="000000" w:themeColor="text1"/>
        </w:rPr>
        <w:t xml:space="preserve"> «Хімічна продукція, яка руйнує озоновий шар»</w:t>
      </w:r>
    </w:p>
    <w:tbl>
      <w:tblPr>
        <w:tblStyle w:val="a6"/>
        <w:tblW w:w="5000" w:type="pct"/>
        <w:tblLook w:val="00A0" w:firstRow="1" w:lastRow="0" w:firstColumn="1" w:lastColumn="0" w:noHBand="0" w:noVBand="0"/>
      </w:tblPr>
      <w:tblGrid>
        <w:gridCol w:w="5484"/>
        <w:gridCol w:w="4087"/>
      </w:tblGrid>
      <w:tr w:rsidR="009268E2" w:rsidRPr="005D4A80" w14:paraId="2E934A0F" w14:textId="77777777" w:rsidTr="007516BE">
        <w:tc>
          <w:tcPr>
            <w:tcW w:w="5000" w:type="pct"/>
            <w:gridSpan w:val="2"/>
          </w:tcPr>
          <w:p w14:paraId="02270910" w14:textId="77777777" w:rsidR="009268E2" w:rsidRPr="005D4A80" w:rsidRDefault="009268E2" w:rsidP="00D64C9B">
            <w:pPr>
              <w:ind w:firstLine="0"/>
              <w:jc w:val="left"/>
              <w:rPr>
                <w:b/>
                <w:sz w:val="24"/>
                <w:szCs w:val="24"/>
                <w:lang w:val="uk-UA"/>
              </w:rPr>
            </w:pPr>
            <w:r w:rsidRPr="005D4A80">
              <w:rPr>
                <w:b/>
                <w:sz w:val="24"/>
                <w:szCs w:val="24"/>
                <w:lang w:val="uk-UA"/>
              </w:rPr>
              <w:t>НЕБЕЗПЕКА РУЙНУВАННЯ ОЗОНОВОГО ШАРУ</w:t>
            </w:r>
          </w:p>
        </w:tc>
      </w:tr>
      <w:tr w:rsidR="009268E2" w:rsidRPr="005D4A80" w14:paraId="18ABC499" w14:textId="77777777" w:rsidTr="007516BE">
        <w:tc>
          <w:tcPr>
            <w:tcW w:w="2865" w:type="pct"/>
          </w:tcPr>
          <w:p w14:paraId="638CF179" w14:textId="77777777" w:rsidR="009268E2" w:rsidRPr="005D4A80" w:rsidRDefault="009268E2" w:rsidP="00D64C9B">
            <w:pPr>
              <w:ind w:firstLine="0"/>
              <w:jc w:val="left"/>
              <w:rPr>
                <w:b/>
                <w:sz w:val="24"/>
                <w:szCs w:val="24"/>
                <w:lang w:val="uk-UA"/>
              </w:rPr>
            </w:pPr>
          </w:p>
        </w:tc>
        <w:tc>
          <w:tcPr>
            <w:tcW w:w="2135" w:type="pct"/>
          </w:tcPr>
          <w:p w14:paraId="31189F80" w14:textId="77777777" w:rsidR="009268E2" w:rsidRPr="005D4A80" w:rsidRDefault="009268E2" w:rsidP="00D64C9B">
            <w:pPr>
              <w:ind w:firstLine="0"/>
              <w:jc w:val="left"/>
              <w:rPr>
                <w:b/>
                <w:sz w:val="24"/>
                <w:szCs w:val="24"/>
                <w:lang w:val="uk-UA"/>
              </w:rPr>
            </w:pPr>
            <w:r w:rsidRPr="005D4A80">
              <w:rPr>
                <w:b/>
                <w:sz w:val="24"/>
                <w:szCs w:val="24"/>
                <w:lang w:val="uk-UA"/>
              </w:rPr>
              <w:t>Категорія 1</w:t>
            </w:r>
          </w:p>
        </w:tc>
      </w:tr>
      <w:tr w:rsidR="009268E2" w:rsidRPr="005D4A80" w14:paraId="0C44FA0E" w14:textId="77777777" w:rsidTr="007516BE">
        <w:tc>
          <w:tcPr>
            <w:tcW w:w="2865" w:type="pct"/>
          </w:tcPr>
          <w:p w14:paraId="10A1E5EB" w14:textId="77777777" w:rsidR="009268E2" w:rsidRPr="005D4A80" w:rsidRDefault="007B1CEE" w:rsidP="00D64C9B">
            <w:pPr>
              <w:ind w:firstLine="0"/>
              <w:jc w:val="left"/>
              <w:rPr>
                <w:sz w:val="24"/>
                <w:szCs w:val="24"/>
                <w:lang w:val="uk-UA"/>
              </w:rPr>
            </w:pPr>
            <w:r w:rsidRPr="005D4A80">
              <w:rPr>
                <w:sz w:val="24"/>
                <w:szCs w:val="24"/>
                <w:lang w:val="uk-UA"/>
              </w:rPr>
              <w:t>Піктограма небезпечності</w:t>
            </w:r>
          </w:p>
        </w:tc>
        <w:tc>
          <w:tcPr>
            <w:tcW w:w="2135" w:type="pct"/>
          </w:tcPr>
          <w:p w14:paraId="2DFE3506" w14:textId="77777777" w:rsidR="009268E2" w:rsidRPr="005D4A80" w:rsidRDefault="009268E2" w:rsidP="00D64C9B">
            <w:pPr>
              <w:ind w:firstLine="0"/>
              <w:jc w:val="left"/>
              <w:rPr>
                <w:sz w:val="24"/>
                <w:szCs w:val="24"/>
                <w:lang w:val="uk-UA"/>
              </w:rPr>
            </w:pPr>
            <w:r w:rsidRPr="005D4A80">
              <w:rPr>
                <w:noProof/>
                <w:sz w:val="24"/>
                <w:szCs w:val="24"/>
                <w:lang w:eastAsia="uk-UA"/>
              </w:rPr>
              <w:drawing>
                <wp:inline distT="0" distB="0" distL="0" distR="0" wp14:anchorId="3004A1A5" wp14:editId="3CB9FCDA">
                  <wp:extent cx="828675" cy="819150"/>
                  <wp:effectExtent l="0" t="0" r="0" b="0"/>
                  <wp:docPr id="2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28675" cy="819150"/>
                          </a:xfrm>
                          <a:prstGeom prst="rect">
                            <a:avLst/>
                          </a:prstGeom>
                          <a:noFill/>
                          <a:ln>
                            <a:noFill/>
                          </a:ln>
                        </pic:spPr>
                      </pic:pic>
                    </a:graphicData>
                  </a:graphic>
                </wp:inline>
              </w:drawing>
            </w:r>
          </w:p>
        </w:tc>
      </w:tr>
      <w:tr w:rsidR="009268E2" w:rsidRPr="005D4A80" w14:paraId="5CB805D7" w14:textId="77777777" w:rsidTr="007516BE">
        <w:tc>
          <w:tcPr>
            <w:tcW w:w="2865" w:type="pct"/>
          </w:tcPr>
          <w:p w14:paraId="4D399A84" w14:textId="77777777" w:rsidR="009268E2" w:rsidRPr="005D4A80" w:rsidRDefault="009268E2" w:rsidP="00D64C9B">
            <w:pPr>
              <w:ind w:firstLine="0"/>
              <w:jc w:val="left"/>
              <w:rPr>
                <w:sz w:val="24"/>
                <w:szCs w:val="24"/>
                <w:lang w:val="uk-UA"/>
              </w:rPr>
            </w:pPr>
            <w:r w:rsidRPr="005D4A80">
              <w:rPr>
                <w:sz w:val="24"/>
                <w:szCs w:val="24"/>
                <w:lang w:val="uk-UA"/>
              </w:rPr>
              <w:t>Сигнальне слово</w:t>
            </w:r>
          </w:p>
        </w:tc>
        <w:tc>
          <w:tcPr>
            <w:tcW w:w="2135" w:type="pct"/>
          </w:tcPr>
          <w:p w14:paraId="35E992F8" w14:textId="657594A8" w:rsidR="009268E2" w:rsidRPr="005D4A80" w:rsidRDefault="0011532E" w:rsidP="00D64C9B">
            <w:pPr>
              <w:ind w:firstLine="0"/>
              <w:jc w:val="left"/>
              <w:rPr>
                <w:sz w:val="24"/>
                <w:szCs w:val="24"/>
                <w:lang w:val="uk-UA"/>
              </w:rPr>
            </w:pPr>
            <w:r w:rsidRPr="005D4A80">
              <w:rPr>
                <w:sz w:val="24"/>
                <w:szCs w:val="24"/>
                <w:lang w:val="uk-UA"/>
              </w:rPr>
              <w:t>Увага</w:t>
            </w:r>
          </w:p>
        </w:tc>
      </w:tr>
      <w:tr w:rsidR="009268E2" w:rsidRPr="005D4A80" w14:paraId="3C73635F" w14:textId="77777777" w:rsidTr="007516BE">
        <w:tc>
          <w:tcPr>
            <w:tcW w:w="2865" w:type="pct"/>
          </w:tcPr>
          <w:p w14:paraId="1AC4E977" w14:textId="77777777" w:rsidR="009268E2" w:rsidRPr="005D4A80" w:rsidRDefault="00D30FC2" w:rsidP="00D64C9B">
            <w:pPr>
              <w:ind w:firstLine="0"/>
              <w:jc w:val="left"/>
              <w:rPr>
                <w:sz w:val="24"/>
                <w:szCs w:val="24"/>
                <w:lang w:val="uk-UA"/>
              </w:rPr>
            </w:pPr>
            <w:r w:rsidRPr="005D4A80">
              <w:rPr>
                <w:sz w:val="24"/>
                <w:szCs w:val="24"/>
                <w:lang w:val="uk-UA"/>
              </w:rPr>
              <w:t>Види небезпечного впливу</w:t>
            </w:r>
          </w:p>
        </w:tc>
        <w:tc>
          <w:tcPr>
            <w:tcW w:w="2135" w:type="pct"/>
          </w:tcPr>
          <w:p w14:paraId="0F3D4456" w14:textId="77777777" w:rsidR="009268E2" w:rsidRPr="005D4A80" w:rsidRDefault="009268E2" w:rsidP="00D64C9B">
            <w:pPr>
              <w:ind w:firstLine="0"/>
              <w:jc w:val="left"/>
              <w:rPr>
                <w:sz w:val="24"/>
                <w:szCs w:val="24"/>
                <w:lang w:val="uk-UA"/>
              </w:rPr>
            </w:pPr>
            <w:r w:rsidRPr="005D4A80">
              <w:rPr>
                <w:sz w:val="24"/>
                <w:szCs w:val="24"/>
                <w:lang w:val="uk-UA"/>
              </w:rPr>
              <w:t>H420: Завдає шкоди здоров'ю людей та довкіллю, руйнуючи озоновий шар</w:t>
            </w:r>
          </w:p>
        </w:tc>
      </w:tr>
      <w:tr w:rsidR="009268E2" w:rsidRPr="005D4A80" w14:paraId="098883E8" w14:textId="77777777" w:rsidTr="007516BE">
        <w:tc>
          <w:tcPr>
            <w:tcW w:w="2865" w:type="pct"/>
          </w:tcPr>
          <w:p w14:paraId="31B7FBF8" w14:textId="77777777" w:rsidR="009268E2" w:rsidRPr="005D4A80" w:rsidRDefault="00D30FC2" w:rsidP="00D64C9B">
            <w:pPr>
              <w:ind w:firstLine="0"/>
              <w:jc w:val="left"/>
              <w:rPr>
                <w:sz w:val="24"/>
                <w:szCs w:val="24"/>
                <w:lang w:val="uk-UA"/>
              </w:rPr>
            </w:pPr>
            <w:r w:rsidRPr="005D4A80">
              <w:rPr>
                <w:sz w:val="24"/>
                <w:szCs w:val="24"/>
                <w:lang w:val="uk-UA"/>
              </w:rPr>
              <w:t>Попередження про небезпечний вплив</w:t>
            </w:r>
            <w:r w:rsidR="009268E2" w:rsidRPr="005D4A80">
              <w:rPr>
                <w:sz w:val="24"/>
                <w:szCs w:val="24"/>
                <w:lang w:val="uk-UA"/>
              </w:rPr>
              <w:t xml:space="preserve"> </w:t>
            </w:r>
          </w:p>
        </w:tc>
        <w:tc>
          <w:tcPr>
            <w:tcW w:w="2135" w:type="pct"/>
          </w:tcPr>
          <w:p w14:paraId="7A4A255E" w14:textId="77777777" w:rsidR="009268E2" w:rsidRPr="005D4A80" w:rsidRDefault="009268E2" w:rsidP="00D64C9B">
            <w:pPr>
              <w:ind w:firstLine="0"/>
              <w:jc w:val="left"/>
              <w:rPr>
                <w:sz w:val="24"/>
                <w:szCs w:val="24"/>
                <w:lang w:val="uk-UA"/>
              </w:rPr>
            </w:pPr>
            <w:r w:rsidRPr="005D4A80">
              <w:rPr>
                <w:sz w:val="24"/>
                <w:szCs w:val="24"/>
                <w:lang w:val="uk-UA"/>
              </w:rPr>
              <w:t>P502</w:t>
            </w:r>
          </w:p>
        </w:tc>
      </w:tr>
    </w:tbl>
    <w:p w14:paraId="55391F64" w14:textId="77777777" w:rsidR="00B60CEF" w:rsidRDefault="00B60CEF"/>
    <w:p w14:paraId="18A06813" w14:textId="046B3059" w:rsidR="00BD0BF4" w:rsidRPr="005D4A80" w:rsidRDefault="00BD0BF4" w:rsidP="00BD0BF4">
      <w:pPr>
        <w:jc w:val="center"/>
      </w:pPr>
      <w:bookmarkStart w:id="137" w:name="_GoBack"/>
      <w:bookmarkEnd w:id="137"/>
      <w:r>
        <w:t>________________________________________</w:t>
      </w:r>
    </w:p>
    <w:sectPr w:rsidR="00BD0BF4" w:rsidRPr="005D4A80" w:rsidSect="00842E11">
      <w:headerReference w:type="default" r:id="rId46"/>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7B4C4E" w14:textId="77777777" w:rsidR="00297988" w:rsidRDefault="00297988" w:rsidP="009268E2">
      <w:pPr>
        <w:spacing w:before="0" w:after="0"/>
      </w:pPr>
      <w:r>
        <w:separator/>
      </w:r>
    </w:p>
  </w:endnote>
  <w:endnote w:type="continuationSeparator" w:id="0">
    <w:p w14:paraId="3852C7DA" w14:textId="77777777" w:rsidR="00297988" w:rsidRDefault="00297988" w:rsidP="009268E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inherit">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Georgia">
    <w:panose1 w:val="02040502050405020303"/>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EFF" w:usb1="C000785B" w:usb2="00000009" w:usb3="00000000" w:csb0="000001FF" w:csb1="00000000"/>
  </w:font>
  <w:font w:name="Antiqua">
    <w:altName w:val="Bahnschrift Light"/>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BA65C8" w14:textId="77777777" w:rsidR="00297988" w:rsidRDefault="00297988" w:rsidP="009268E2">
      <w:pPr>
        <w:spacing w:before="0" w:after="0"/>
      </w:pPr>
      <w:r>
        <w:separator/>
      </w:r>
    </w:p>
  </w:footnote>
  <w:footnote w:type="continuationSeparator" w:id="0">
    <w:p w14:paraId="0E9F9506" w14:textId="77777777" w:rsidR="00297988" w:rsidRDefault="00297988" w:rsidP="009268E2">
      <w:pPr>
        <w:spacing w:before="0" w:after="0"/>
      </w:pPr>
      <w:r>
        <w:continuationSeparator/>
      </w:r>
    </w:p>
  </w:footnote>
  <w:footnote w:id="1">
    <w:p w14:paraId="05DAC235" w14:textId="77777777" w:rsidR="001A5743" w:rsidRDefault="001A5743" w:rsidP="009268E2">
      <w:pPr>
        <w:pStyle w:val="af5"/>
      </w:pPr>
      <w:r>
        <w:rPr>
          <w:rStyle w:val="af7"/>
        </w:rPr>
        <w:footnoteRef/>
      </w:r>
      <w:r>
        <w:t xml:space="preserve"> </w:t>
      </w:r>
      <w:r w:rsidRPr="00D44C3D">
        <w:t xml:space="preserve">Газойль, дизельне паливо і легке пічне паливо з температурою спалаху між ≥ 55 </w:t>
      </w:r>
      <w:r w:rsidRPr="00761D23">
        <w:rPr>
          <w:vertAlign w:val="superscript"/>
        </w:rPr>
        <w:t>o</w:t>
      </w:r>
      <w:r w:rsidRPr="00761D23">
        <w:t>C</w:t>
      </w:r>
      <w:r w:rsidRPr="00D44C3D">
        <w:t xml:space="preserve"> та </w:t>
      </w:r>
      <w:r>
        <w:t xml:space="preserve">≤ 75 </w:t>
      </w:r>
      <w:r w:rsidRPr="00761D23">
        <w:rPr>
          <w:vertAlign w:val="superscript"/>
        </w:rPr>
        <w:t>o</w:t>
      </w:r>
      <w:r w:rsidRPr="00761D23">
        <w:t>C</w:t>
      </w:r>
      <w:r>
        <w:t xml:space="preserve"> </w:t>
      </w:r>
      <w:r w:rsidRPr="002B26C2">
        <w:t>повинні</w:t>
      </w:r>
      <w:r>
        <w:t xml:space="preserve"> бути віднесені до К</w:t>
      </w:r>
      <w:r w:rsidRPr="00D44C3D">
        <w:t>атегорії 3.</w:t>
      </w:r>
    </w:p>
  </w:footnote>
  <w:footnote w:id="2">
    <w:p w14:paraId="34592B2B" w14:textId="77777777" w:rsidR="001A5743" w:rsidRDefault="001A5743" w:rsidP="009268E2">
      <w:pPr>
        <w:pStyle w:val="af5"/>
      </w:pPr>
      <w:r w:rsidRPr="00D44C3D">
        <w:rPr>
          <w:rStyle w:val="af7"/>
        </w:rPr>
        <w:sym w:font="Symbol" w:char="F02A"/>
      </w:r>
      <w:r>
        <w:t xml:space="preserve"> </w:t>
      </w:r>
      <w:r w:rsidRPr="00D44C3D">
        <w:t>На сьогодні валідизованим є метод обчислення для сумішей, які містять до шести лет</w:t>
      </w:r>
      <w:r>
        <w:t xml:space="preserve">ких </w:t>
      </w:r>
      <w:r w:rsidRPr="00D44C3D">
        <w:t>компонентів. Цими компонентами можуть бути легкозаймисті рідини, такі, як вуглеводні, ефіри, спирти, складні ефіри (за винятком акрилатів) і вода. Разом з тим цей метод ще не валідизований для сумішей, які містять галогеновані сполуки сірки і / або фосфору, а також реактивні акрилати.</w:t>
      </w:r>
    </w:p>
  </w:footnote>
  <w:footnote w:id="3">
    <w:p w14:paraId="5BD9E823" w14:textId="77777777" w:rsidR="001A5743" w:rsidRDefault="001A5743" w:rsidP="009268E2">
      <w:pPr>
        <w:pStyle w:val="af5"/>
      </w:pPr>
      <w:r>
        <w:rPr>
          <w:rStyle w:val="af7"/>
        </w:rPr>
        <w:t>**</w:t>
      </w:r>
      <w:r>
        <w:t xml:space="preserve"> </w:t>
      </w:r>
      <w:r w:rsidRPr="00A63C18">
        <w:t xml:space="preserve">Якщо розрахована температура спалаху перевищує температуру спалаху, що передбачена відповідним критерієм класифікації, менше ніж на 5 °C, то цей метод використовувати не можна, тому температура спалаху </w:t>
      </w:r>
      <w:r>
        <w:t>повинна</w:t>
      </w:r>
      <w:r w:rsidRPr="00A63C18">
        <w:t xml:space="preserve"> бути визначена експериментально.</w:t>
      </w:r>
    </w:p>
  </w:footnote>
  <w:footnote w:id="4">
    <w:p w14:paraId="51AB668C" w14:textId="77777777" w:rsidR="001A5743" w:rsidRDefault="001A5743" w:rsidP="009268E2">
      <w:pPr>
        <w:pStyle w:val="af5"/>
      </w:pPr>
      <w:r>
        <w:rPr>
          <w:rStyle w:val="af7"/>
        </w:rPr>
        <w:t>*</w:t>
      </w:r>
      <w:r>
        <w:t xml:space="preserve"> </w:t>
      </w:r>
      <w:r w:rsidRPr="00A63C18">
        <w:t>Див.: Рекомендації ООН з перевезення небезпечних вантажів (Посібник з випробувань та критеріїв), підрозділи 28.1, 28.2, 28.3 і Таблиця 28.3.</w:t>
      </w:r>
    </w:p>
  </w:footnote>
  <w:footnote w:id="5">
    <w:p w14:paraId="3789EEEA" w14:textId="77777777" w:rsidR="001A5743" w:rsidRDefault="001A5743" w:rsidP="00AC73AD">
      <w:pPr>
        <w:pStyle w:val="af5"/>
        <w:ind w:left="709"/>
      </w:pPr>
      <w:r>
        <w:rPr>
          <w:rStyle w:val="af7"/>
        </w:rPr>
        <w:t>*</w:t>
      </w:r>
      <w:r>
        <w:t xml:space="preserve"> </w:t>
      </w:r>
      <w:r w:rsidRPr="00A63C18">
        <w:t xml:space="preserve">Для самореактивної хімічної продукції Типу G нанесення елементів </w:t>
      </w:r>
      <w:r>
        <w:t>інформації про небезпеку</w:t>
      </w:r>
      <w:r w:rsidRPr="00A63C18">
        <w:t xml:space="preserve"> не передбачається, але вона </w:t>
      </w:r>
      <w:r>
        <w:t>повинна</w:t>
      </w:r>
      <w:r w:rsidRPr="00A63C18">
        <w:t xml:space="preserve"> бути перевірена на предмет наявності властивостей, які стосуються інших класів небезпек</w:t>
      </w:r>
    </w:p>
  </w:footnote>
  <w:footnote w:id="6">
    <w:p w14:paraId="419F499F" w14:textId="77777777" w:rsidR="001A5743" w:rsidRDefault="001A5743" w:rsidP="00AC73AD">
      <w:pPr>
        <w:pStyle w:val="af5"/>
        <w:ind w:left="709"/>
      </w:pPr>
      <w:r>
        <w:rPr>
          <w:rStyle w:val="af7"/>
        </w:rPr>
        <w:t>**</w:t>
      </w:r>
      <w:r>
        <w:t xml:space="preserve"> </w:t>
      </w:r>
      <w:r w:rsidRPr="00A63C18">
        <w:t xml:space="preserve">Див. вступ до </w:t>
      </w:r>
      <w:r w:rsidRPr="00BA765A">
        <w:t>Додатка</w:t>
      </w:r>
      <w:r w:rsidRPr="00A63C18">
        <w:t xml:space="preserve"> IV </w:t>
      </w:r>
      <w:r>
        <w:t>цього Технічного регламенту</w:t>
      </w:r>
      <w:r w:rsidRPr="00A63C18">
        <w:t xml:space="preserve"> для отримання більш детальної інформації щодо використання квадратних дужок</w:t>
      </w:r>
      <w:r>
        <w:t>.</w:t>
      </w:r>
    </w:p>
  </w:footnote>
  <w:footnote w:id="7">
    <w:p w14:paraId="16D81E99" w14:textId="77777777" w:rsidR="001A5743" w:rsidRDefault="001A5743" w:rsidP="009268E2">
      <w:pPr>
        <w:pStyle w:val="af5"/>
      </w:pPr>
      <w:r>
        <w:rPr>
          <w:rStyle w:val="af7"/>
        </w:rPr>
        <w:t>*</w:t>
      </w:r>
      <w:r>
        <w:t xml:space="preserve"> </w:t>
      </w:r>
      <w:r w:rsidRPr="00A63C18">
        <w:t>Див.: Рекомендації ООН з перевезення небезпечних вантажів (Посібник з випробувань та критеріїв), підрозділи 28.1, 28.2, 28.3 і Таблиця 28.3.</w:t>
      </w:r>
    </w:p>
  </w:footnote>
  <w:footnote w:id="8">
    <w:p w14:paraId="4086D4DC" w14:textId="77777777" w:rsidR="001A5743" w:rsidRDefault="001A5743" w:rsidP="009268E2">
      <w:pPr>
        <w:pStyle w:val="af5"/>
      </w:pPr>
      <w:r>
        <w:rPr>
          <w:rStyle w:val="af7"/>
        </w:rPr>
        <w:t>*</w:t>
      </w:r>
      <w:r>
        <w:t xml:space="preserve"> </w:t>
      </w:r>
      <w:r w:rsidRPr="00A63C18">
        <w:t xml:space="preserve">Див. вступ до </w:t>
      </w:r>
      <w:r w:rsidRPr="00BA765A">
        <w:t>Додатка</w:t>
      </w:r>
      <w:r w:rsidRPr="00A63C18">
        <w:t xml:space="preserve"> IV </w:t>
      </w:r>
      <w:r>
        <w:t>цього Технічного регламенту</w:t>
      </w:r>
      <w:r w:rsidRPr="00A63C18">
        <w:t xml:space="preserve"> для отримання більш детальної інформації щодо використання квадратних дужок.</w:t>
      </w:r>
    </w:p>
  </w:footnote>
  <w:footnote w:id="9">
    <w:p w14:paraId="226588FC" w14:textId="77777777" w:rsidR="001A5743" w:rsidRDefault="001A5743" w:rsidP="009268E2">
      <w:pPr>
        <w:pStyle w:val="af5"/>
      </w:pPr>
      <w:r w:rsidRPr="00637C55">
        <w:rPr>
          <w:rStyle w:val="af7"/>
        </w:rPr>
        <w:sym w:font="Symbol" w:char="F02A"/>
      </w:r>
      <w:r>
        <w:t xml:space="preserve"> Нестабільна вибухова хімічна продукція, як це визначено у главі 2.1 цього Додатка, також може бути стабілізована шляхом десенсибілізації і, відповідно, може бути віднесена до класу небезпечності «</w:t>
      </w:r>
      <w:r w:rsidRPr="00637C55">
        <w:t>Десенсибілізована вибухова хімічна продукція</w:t>
      </w:r>
      <w:r>
        <w:t>» за умови її відповідності усім критеріям, які викладені у главі 2.17 цього Додатка. У цьому разі щодо д</w:t>
      </w:r>
      <w:r w:rsidRPr="00637C55">
        <w:t>есенсибілізован</w:t>
      </w:r>
      <w:r>
        <w:t xml:space="preserve">ої </w:t>
      </w:r>
      <w:r w:rsidRPr="00637C55">
        <w:t>вибухов</w:t>
      </w:r>
      <w:r>
        <w:t xml:space="preserve">ої </w:t>
      </w:r>
      <w:r w:rsidRPr="00637C55">
        <w:t>хімічн</w:t>
      </w:r>
      <w:r>
        <w:t xml:space="preserve">ої </w:t>
      </w:r>
      <w:r w:rsidRPr="00637C55">
        <w:t>продукці</w:t>
      </w:r>
      <w:r>
        <w:t>ї повинне бути проведене випробування серії 3 (</w:t>
      </w:r>
      <w:r w:rsidRPr="00E06548">
        <w:t>Частин</w:t>
      </w:r>
      <w:r>
        <w:t>а</w:t>
      </w:r>
      <w:r w:rsidRPr="00E06548">
        <w:t xml:space="preserve"> I Рекомендацій ООН з перевезення небезпечних вантажів (Посібник з випробувань та критеріїв)</w:t>
      </w:r>
      <w:r>
        <w:t xml:space="preserve">), оскільки інформація про чутливість </w:t>
      </w:r>
      <w:r w:rsidRPr="00637C55">
        <w:t>вибухов</w:t>
      </w:r>
      <w:r>
        <w:t xml:space="preserve">ої </w:t>
      </w:r>
      <w:r w:rsidRPr="00637C55">
        <w:t>хімічн</w:t>
      </w:r>
      <w:r>
        <w:t xml:space="preserve">ої </w:t>
      </w:r>
      <w:r w:rsidRPr="00637C55">
        <w:t>продукці</w:t>
      </w:r>
      <w:r>
        <w:t xml:space="preserve">ї до механічних стимулів, імовірно, буде мати важливе значення для визначення умов щодо безпечного поводження та використання такої продукції. Отримані результати повинні бути зазначені у паспорті </w:t>
      </w:r>
      <w:r w:rsidRPr="0083418A">
        <w:t>безпечності</w:t>
      </w:r>
      <w:r>
        <w:t xml:space="preserve"> хімічної продукції.</w:t>
      </w:r>
    </w:p>
  </w:footnote>
  <w:footnote w:id="10">
    <w:p w14:paraId="2C44E29F" w14:textId="77777777" w:rsidR="001A5743" w:rsidRPr="00F01E34" w:rsidRDefault="001A5743" w:rsidP="009268E2">
      <w:pPr>
        <w:pStyle w:val="af5"/>
        <w:rPr>
          <w:lang w:val="ru-RU"/>
        </w:rPr>
      </w:pPr>
      <w:r w:rsidRPr="00F01E34">
        <w:rPr>
          <w:rStyle w:val="af7"/>
        </w:rPr>
        <w:sym w:font="Symbol" w:char="F02A"/>
      </w:r>
      <w:r>
        <w:t xml:space="preserve"> </w:t>
      </w:r>
      <w:r w:rsidRPr="00F01E34">
        <w:t>Концентрація газу виражена у частинах на мільйон по об’єму</w:t>
      </w:r>
      <w:r w:rsidRPr="00F01E34">
        <w:rPr>
          <w:lang w:val="ru-RU"/>
        </w:rPr>
        <w:t>.</w:t>
      </w:r>
    </w:p>
  </w:footnote>
  <w:footnote w:id="11">
    <w:p w14:paraId="69B6B4A4" w14:textId="77777777" w:rsidR="001A5743" w:rsidRPr="000032FC" w:rsidRDefault="001A5743" w:rsidP="009268E2">
      <w:pPr>
        <w:pStyle w:val="af5"/>
      </w:pPr>
      <w:r w:rsidRPr="00F01E34">
        <w:rPr>
          <w:rStyle w:val="af7"/>
        </w:rPr>
        <w:sym w:font="Symbol" w:char="F02A"/>
      </w:r>
      <w:r>
        <w:t xml:space="preserve"> </w:t>
      </w:r>
      <w:r w:rsidRPr="00F01E34">
        <w:t xml:space="preserve">У </w:t>
      </w:r>
      <w:r>
        <w:t xml:space="preserve">разі, </w:t>
      </w:r>
      <w:r w:rsidRPr="00F01E34">
        <w:t>коли суміші містять компоненти, щодо яких відсутні дані на предмет гострої токсичності для кожного шляху впливу, показники оціночної гострої токсичності можуть бути екстрапольовані з наявних даних і застосовані до відповідних шляхів впливу (див. п</w:t>
      </w:r>
      <w:r>
        <w:t xml:space="preserve">ункт </w:t>
      </w:r>
      <w:hyperlink w:anchor="_3.1.3.2._При_проведенні" w:history="1">
        <w:r w:rsidRPr="0062116F">
          <w:rPr>
            <w:rStyle w:val="a4"/>
          </w:rPr>
          <w:t>3.1.3.2</w:t>
        </w:r>
      </w:hyperlink>
      <w:r w:rsidRPr="0003606A">
        <w:rPr>
          <w:rStyle w:val="a4"/>
        </w:rPr>
        <w:t xml:space="preserve"> цього </w:t>
      </w:r>
      <w:r w:rsidRPr="00BA765A">
        <w:rPr>
          <w:rStyle w:val="a4"/>
        </w:rPr>
        <w:t>Додатка</w:t>
      </w:r>
      <w:r w:rsidRPr="00F01E34">
        <w:t>).</w:t>
      </w:r>
      <w:r w:rsidRPr="001C2D9E">
        <w:rPr>
          <w:lang w:val="ru-RU"/>
        </w:rPr>
        <w:t xml:space="preserve"> </w:t>
      </w:r>
      <w:r>
        <w:t>Проте спеціальні нормативно-правові акти можуть вимагати проведення дослідження для певного шляху впливу. У такому разі класифікація небезпечності повинна бути проведена для цього шляху впливу, зважаючи на законодавчі вимоги.</w:t>
      </w:r>
    </w:p>
  </w:footnote>
  <w:footnote w:id="12">
    <w:p w14:paraId="213CF157" w14:textId="77777777" w:rsidR="001A5743" w:rsidRDefault="001A5743" w:rsidP="009268E2">
      <w:pPr>
        <w:pStyle w:val="af5"/>
      </w:pPr>
      <w:r>
        <w:rPr>
          <w:rStyle w:val="af7"/>
        </w:rPr>
        <w:t xml:space="preserve">* </w:t>
      </w:r>
      <w:r>
        <w:t xml:space="preserve">Див. </w:t>
      </w:r>
      <w:r>
        <w:rPr>
          <w:lang w:val="ru-RU"/>
        </w:rPr>
        <w:t>у</w:t>
      </w:r>
      <w:r>
        <w:t xml:space="preserve">мови віднесення до Категорії 1 у </w:t>
      </w:r>
      <w:r>
        <w:rPr>
          <w:lang w:val="ru-RU"/>
        </w:rPr>
        <w:t>ч. 1</w:t>
      </w:r>
      <w:r>
        <w:t xml:space="preserve">) пункт 3.2.2 цього </w:t>
      </w:r>
      <w:r w:rsidRPr="00BA765A">
        <w:t>Додатка</w:t>
      </w:r>
      <w:r>
        <w:t>.</w:t>
      </w:r>
    </w:p>
  </w:footnote>
  <w:footnote w:id="13">
    <w:p w14:paraId="3A035073" w14:textId="77777777" w:rsidR="001A5743" w:rsidRPr="00540713" w:rsidRDefault="001A5743" w:rsidP="009268E2">
      <w:pPr>
        <w:pStyle w:val="af5"/>
      </w:pPr>
      <w:r>
        <w:rPr>
          <w:rStyle w:val="af7"/>
        </w:rPr>
        <w:t>*</w:t>
      </w:r>
      <w:r>
        <w:t xml:space="preserve"> </w:t>
      </w:r>
      <w:r w:rsidRPr="007B3B2A">
        <w:rPr>
          <w:color w:val="000000" w:themeColor="text1"/>
        </w:rPr>
        <w:t xml:space="preserve">Критерії градації слід розуміти так, як це викладено у відповідному Керівництві з тестувань ОЕСР або у </w:t>
      </w:r>
      <w:r>
        <w:rPr>
          <w:color w:val="000000" w:themeColor="text1"/>
        </w:rPr>
        <w:t>іденти</w:t>
      </w:r>
      <w:r w:rsidRPr="007B3B2A">
        <w:rPr>
          <w:color w:val="000000" w:themeColor="text1"/>
        </w:rPr>
        <w:t>чному національному стандарті</w:t>
      </w:r>
    </w:p>
  </w:footnote>
  <w:footnote w:id="14">
    <w:p w14:paraId="2C322E4F" w14:textId="5A313BE8" w:rsidR="001A5743" w:rsidRDefault="001A5743" w:rsidP="009268E2">
      <w:pPr>
        <w:pStyle w:val="af5"/>
      </w:pPr>
      <w:r>
        <w:rPr>
          <w:rStyle w:val="af7"/>
        </w:rPr>
        <w:t>*</w:t>
      </w:r>
      <w:r>
        <w:t xml:space="preserve"> </w:t>
      </w:r>
      <w:r w:rsidRPr="00C356FC">
        <w:rPr>
          <w:color w:val="000000" w:themeColor="text1"/>
        </w:rPr>
        <w:t xml:space="preserve">Критерії градації слід розуміти так, як це викладено у відповідному Керівництві з </w:t>
      </w:r>
      <w:r>
        <w:rPr>
          <w:color w:val="000000" w:themeColor="text1"/>
        </w:rPr>
        <w:t xml:space="preserve">випробувань </w:t>
      </w:r>
      <w:r w:rsidRPr="00C356FC">
        <w:rPr>
          <w:color w:val="000000" w:themeColor="text1"/>
        </w:rPr>
        <w:t xml:space="preserve">ОЕСР </w:t>
      </w:r>
    </w:p>
  </w:footnote>
  <w:footnote w:id="15">
    <w:p w14:paraId="1C276112" w14:textId="60DB1D87" w:rsidR="001A5743" w:rsidRDefault="001A5743" w:rsidP="009268E2">
      <w:pPr>
        <w:pStyle w:val="af5"/>
      </w:pPr>
      <w:r w:rsidRPr="00C356FC">
        <w:rPr>
          <w:rStyle w:val="af7"/>
          <w:color w:val="000000" w:themeColor="text1"/>
        </w:rPr>
        <w:t>**</w:t>
      </w:r>
      <w:r w:rsidRPr="00C356FC">
        <w:rPr>
          <w:color w:val="000000" w:themeColor="text1"/>
        </w:rPr>
        <w:t xml:space="preserve"> Критерії градації слід розуміти так, як це викладено у відповідному Керівництві з </w:t>
      </w:r>
      <w:r>
        <w:rPr>
          <w:color w:val="000000" w:themeColor="text1"/>
        </w:rPr>
        <w:t>випробувань</w:t>
      </w:r>
      <w:r w:rsidRPr="00C356FC">
        <w:rPr>
          <w:color w:val="000000" w:themeColor="text1"/>
        </w:rPr>
        <w:t xml:space="preserve"> ОЕСР</w:t>
      </w:r>
    </w:p>
  </w:footnote>
  <w:footnote w:id="16">
    <w:p w14:paraId="2DC3B73F" w14:textId="77777777" w:rsidR="001A5743" w:rsidRDefault="001A5743" w:rsidP="009268E2">
      <w:pPr>
        <w:pStyle w:val="af5"/>
      </w:pPr>
      <w:r>
        <w:rPr>
          <w:rStyle w:val="af7"/>
        </w:rPr>
        <w:t>*</w:t>
      </w:r>
      <w:r>
        <w:t xml:space="preserve"> </w:t>
      </w:r>
      <w:r w:rsidRPr="00E23B20">
        <w:t xml:space="preserve">Якщо компонент суміші одночасно </w:t>
      </w:r>
      <w:r>
        <w:t xml:space="preserve">класифікований як </w:t>
      </w:r>
      <w:r w:rsidRPr="00E23B20">
        <w:t>«Хімічна продукція, яка спричиняє ураження шкіри» (</w:t>
      </w:r>
      <w:r>
        <w:t>П</w:t>
      </w:r>
      <w:r w:rsidRPr="00E23B20">
        <w:t xml:space="preserve">ідкатегорії 1А, 1В, 1С або Категорія 1) і </w:t>
      </w:r>
      <w:r>
        <w:t xml:space="preserve">як </w:t>
      </w:r>
      <w:r w:rsidRPr="00E23B20">
        <w:t>«Хімічна продукція, яка спричиняє серйозні пошкодження очей» (Категорія 1), його концентрація при розрахунку враховується лише один раз.</w:t>
      </w:r>
    </w:p>
  </w:footnote>
  <w:footnote w:id="17">
    <w:p w14:paraId="4859BF35" w14:textId="77777777" w:rsidR="001A5743" w:rsidRDefault="001A5743" w:rsidP="009268E2">
      <w:pPr>
        <w:pStyle w:val="af5"/>
      </w:pPr>
      <w:r>
        <w:rPr>
          <w:rStyle w:val="af7"/>
        </w:rPr>
        <w:t>*</w:t>
      </w:r>
      <w:r>
        <w:t xml:space="preserve"> </w:t>
      </w:r>
      <w:r w:rsidRPr="002B1431">
        <w:t xml:space="preserve">Якщо хімічна речовина </w:t>
      </w:r>
      <w:r>
        <w:t xml:space="preserve">класифікована за класом </w:t>
      </w:r>
      <w:r w:rsidRPr="002B1431">
        <w:t>«Хімічна продукція, яка спричиняє ураження</w:t>
      </w:r>
      <w:r>
        <w:t xml:space="preserve"> (подразнення)</w:t>
      </w:r>
      <w:r w:rsidRPr="002B1431">
        <w:t xml:space="preserve"> шкіри» (</w:t>
      </w:r>
      <w:r>
        <w:t>П</w:t>
      </w:r>
      <w:r w:rsidRPr="002B1431">
        <w:t>ідкатегорії 1А, 1В, 1С або Категорія 1)</w:t>
      </w:r>
      <w:r>
        <w:t>,</w:t>
      </w:r>
      <w:r w:rsidRPr="002B1431">
        <w:t xml:space="preserve"> </w:t>
      </w:r>
      <w:r>
        <w:t>елементи інформації про небезпеку</w:t>
      </w:r>
      <w:r w:rsidRPr="002B1431">
        <w:t xml:space="preserve"> для цілей зазначення про здатність спричиняти серйозні пошкодження / подразнення </w:t>
      </w:r>
      <w:r>
        <w:t>органів зору</w:t>
      </w:r>
      <w:r w:rsidRPr="002B1431">
        <w:t xml:space="preserve"> може не наноситись, оскільки ця інформація вже включена до </w:t>
      </w:r>
      <w:r>
        <w:t>виду</w:t>
      </w:r>
      <w:r w:rsidRPr="002B1431">
        <w:t xml:space="preserve"> небезпечного впливу для </w:t>
      </w:r>
      <w:r>
        <w:t xml:space="preserve">класифікації </w:t>
      </w:r>
      <w:r w:rsidRPr="002B1431">
        <w:t>«Хімічна продукція, яка спричиняє ураження</w:t>
      </w:r>
      <w:r>
        <w:t xml:space="preserve"> (подразнення)</w:t>
      </w:r>
      <w:r w:rsidRPr="002B1431">
        <w:t xml:space="preserve"> шкіри» (Категорія 1) (H314).</w:t>
      </w:r>
    </w:p>
  </w:footnote>
  <w:footnote w:id="18">
    <w:p w14:paraId="36092D7F" w14:textId="77777777" w:rsidR="001A5743" w:rsidRDefault="001A5743" w:rsidP="009268E2">
      <w:pPr>
        <w:pStyle w:val="af5"/>
      </w:pPr>
      <w:r>
        <w:rPr>
          <w:rStyle w:val="af7"/>
        </w:rPr>
        <w:t>*</w:t>
      </w:r>
      <w:r>
        <w:t xml:space="preserve"> </w:t>
      </w:r>
      <w:r w:rsidRPr="00300DFE">
        <w:t>На</w:t>
      </w:r>
      <w:r>
        <w:t xml:space="preserve">разі </w:t>
      </w:r>
      <w:r w:rsidRPr="00300DFE">
        <w:t xml:space="preserve">відсутні визнані і затверджені моделі досліджень </w:t>
      </w:r>
      <w:r w:rsidRPr="00001D31">
        <w:t>на респіраторну гіперсенсибілізацію на тваринах. За певних обставин дані, отримані з досліджень на тваринах, можуть стати вагомою інформацією при оцінці з використанням підходу ваги доказів</w:t>
      </w:r>
      <w:r w:rsidRPr="00300DFE">
        <w:t>.</w:t>
      </w:r>
    </w:p>
  </w:footnote>
  <w:footnote w:id="19">
    <w:p w14:paraId="1923216E" w14:textId="77777777" w:rsidR="001A5743" w:rsidRDefault="001A5743" w:rsidP="009268E2">
      <w:pPr>
        <w:pStyle w:val="af5"/>
      </w:pPr>
      <w:r>
        <w:rPr>
          <w:rStyle w:val="af7"/>
        </w:rPr>
        <w:t>*</w:t>
      </w:r>
      <w:r>
        <w:t xml:space="preserve"> Наразі відсутні визнані і затверджені моделі досліджень на респіраторну гіперсенсибілізацію на тваринах. За певних обставин дані, отримані з досліджень на тваринах, можуть стати вагомою інформацією при оцінці з використанням підходу ваги доказів.</w:t>
      </w:r>
    </w:p>
  </w:footnote>
  <w:footnote w:id="20">
    <w:p w14:paraId="73C62697" w14:textId="77777777" w:rsidR="001A5743" w:rsidRDefault="001A5743" w:rsidP="009268E2">
      <w:pPr>
        <w:pStyle w:val="af5"/>
      </w:pPr>
      <w:r>
        <w:rPr>
          <w:rStyle w:val="af7"/>
        </w:rPr>
        <w:t>**</w:t>
      </w:r>
      <w:r>
        <w:t xml:space="preserve"> Механізми, за допомогою яких хімічні речовини спричиняють симптоми астми, поки ще не достатньо відомі. В превентивних цілях ці хімічні речовини вважаються респіраторними сенсибілізаторами. Однак якщо на основі фактичних даних може бути продемонстровано, що ці речовини спричиняють симптоми астми в результаті подразнення тільки у людей з підвищеною бронхіальною реактивністю, їх не слід розглядати як респіраторні сенсибілізатори.</w:t>
      </w:r>
    </w:p>
  </w:footnote>
  <w:footnote w:id="21">
    <w:p w14:paraId="13C36073" w14:textId="77777777" w:rsidR="001A5743" w:rsidRPr="009175F8" w:rsidRDefault="001A5743" w:rsidP="009268E2">
      <w:pPr>
        <w:pStyle w:val="af5"/>
        <w:rPr>
          <w:lang w:val="ru-RU"/>
        </w:rPr>
      </w:pPr>
      <w:r>
        <w:rPr>
          <w:rStyle w:val="af7"/>
        </w:rPr>
        <w:t>*</w:t>
      </w:r>
      <w:r>
        <w:t xml:space="preserve"> </w:t>
      </w:r>
      <w:r>
        <w:rPr>
          <w:lang w:val="ru-RU"/>
        </w:rPr>
        <w:t>Прим</w:t>
      </w:r>
      <w:r>
        <w:t xml:space="preserve">ітка. Див: пункт 3.6.2.2.4 цього </w:t>
      </w:r>
      <w:r w:rsidRPr="00BA765A">
        <w:t>Додатка</w:t>
      </w:r>
      <w:r>
        <w:t>.</w:t>
      </w:r>
    </w:p>
  </w:footnote>
  <w:footnote w:id="22">
    <w:p w14:paraId="4957DD57" w14:textId="77777777" w:rsidR="001A5743" w:rsidRDefault="001A5743" w:rsidP="009268E2">
      <w:pPr>
        <w:pStyle w:val="af5"/>
      </w:pPr>
      <w:r>
        <w:rPr>
          <w:rStyle w:val="af7"/>
        </w:rPr>
        <w:t>*</w:t>
      </w:r>
      <w:r>
        <w:t xml:space="preserve"> </w:t>
      </w:r>
      <w:r>
        <w:rPr>
          <w:lang w:val="ru-RU"/>
        </w:rPr>
        <w:t>Прим</w:t>
      </w:r>
      <w:r>
        <w:t xml:space="preserve">ітка. Див: пункт 3.6.2.2.4 цього </w:t>
      </w:r>
      <w:r w:rsidRPr="00BA765A">
        <w:t>Додатка</w:t>
      </w:r>
      <w:r>
        <w:t>.</w:t>
      </w:r>
    </w:p>
  </w:footnote>
  <w:footnote w:id="23">
    <w:p w14:paraId="4AD329F9" w14:textId="77777777" w:rsidR="001A5743" w:rsidRDefault="001A5743" w:rsidP="009268E2">
      <w:pPr>
        <w:pStyle w:val="af5"/>
      </w:pPr>
      <w:r>
        <w:rPr>
          <w:rStyle w:val="af7"/>
        </w:rPr>
        <w:t>*</w:t>
      </w:r>
      <w:r>
        <w:t xml:space="preserve"> Встановлено, що індекс спарювання та індекс фертильності можуть залежати також від самц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7517650"/>
      <w:docPartObj>
        <w:docPartGallery w:val="Page Numbers (Top of Page)"/>
        <w:docPartUnique/>
      </w:docPartObj>
    </w:sdtPr>
    <w:sdtEndPr/>
    <w:sdtContent>
      <w:p w14:paraId="730091E9" w14:textId="07744665" w:rsidR="001A5743" w:rsidRDefault="001A5743" w:rsidP="00842E11">
        <w:pPr>
          <w:pStyle w:val="ab"/>
          <w:jc w:val="center"/>
        </w:pPr>
        <w:r>
          <w:fldChar w:fldCharType="begin"/>
        </w:r>
        <w:r>
          <w:instrText>PAGE   \* MERGEFORMAT</w:instrText>
        </w:r>
        <w:r>
          <w:fldChar w:fldCharType="separate"/>
        </w:r>
        <w:r w:rsidR="00BD0BF4" w:rsidRPr="00BD0BF4">
          <w:rPr>
            <w:noProof/>
            <w:lang w:val="ru-RU"/>
          </w:rPr>
          <w:t>202</w:t>
        </w:r>
        <w:r>
          <w:fldChar w:fldCharType="end"/>
        </w:r>
      </w:p>
    </w:sdtContent>
  </w:sdt>
  <w:p w14:paraId="77EA8B1B" w14:textId="77777777" w:rsidR="001A5743" w:rsidRDefault="001A5743" w:rsidP="00842E11">
    <w:pPr>
      <w:pStyle w:val="ab"/>
      <w:ind w:firstLine="6237"/>
    </w:pPr>
    <w:r>
      <w:rPr>
        <w:spacing w:val="-4"/>
        <w:sz w:val="24"/>
        <w:szCs w:val="24"/>
      </w:rPr>
      <w:t xml:space="preserve">Продовження додатка </w:t>
    </w:r>
    <w:r>
      <w:rPr>
        <w:spacing w:val="-4"/>
        <w:sz w:val="24"/>
        <w:szCs w:val="24"/>
        <w:lang w:val="en-US"/>
      </w:rPr>
      <w:t>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23943"/>
    <w:multiLevelType w:val="hybridMultilevel"/>
    <w:tmpl w:val="67E41CE8"/>
    <w:lvl w:ilvl="0" w:tplc="F2262D56">
      <w:start w:val="1"/>
      <w:numFmt w:val="bullet"/>
      <w:lvlText w:val="‒"/>
      <w:lvlJc w:val="left"/>
      <w:pPr>
        <w:ind w:left="720" w:hanging="360"/>
      </w:pPr>
      <w:rPr>
        <w:rFonts w:ascii="Calibri" w:hAnsi="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0990B50"/>
    <w:multiLevelType w:val="hybridMultilevel"/>
    <w:tmpl w:val="62A49162"/>
    <w:lvl w:ilvl="0" w:tplc="05D069E2">
      <w:start w:val="2"/>
      <w:numFmt w:val="bullet"/>
      <w:lvlText w:val="-"/>
      <w:lvlJc w:val="left"/>
      <w:pPr>
        <w:ind w:left="720" w:hanging="360"/>
      </w:pPr>
      <w:rPr>
        <w:rFonts w:ascii="inherit" w:eastAsia="Times New Roman" w:hAnsi="inherit" w:cs="Times New Roman" w:hint="default"/>
        <w:color w:val="auto"/>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9652AF2"/>
    <w:multiLevelType w:val="hybridMultilevel"/>
    <w:tmpl w:val="30B02804"/>
    <w:lvl w:ilvl="0" w:tplc="9086EDAA">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3">
    <w:nsid w:val="0D553905"/>
    <w:multiLevelType w:val="hybridMultilevel"/>
    <w:tmpl w:val="78AA88DC"/>
    <w:lvl w:ilvl="0" w:tplc="F2262D56">
      <w:start w:val="1"/>
      <w:numFmt w:val="bullet"/>
      <w:lvlText w:val="‒"/>
      <w:lvlJc w:val="left"/>
      <w:pPr>
        <w:ind w:left="720" w:hanging="360"/>
      </w:pPr>
      <w:rPr>
        <w:rFonts w:ascii="Calibri" w:hAnsi="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8A17DD3"/>
    <w:multiLevelType w:val="hybridMultilevel"/>
    <w:tmpl w:val="CEAC3DA0"/>
    <w:lvl w:ilvl="0" w:tplc="DDDCC624">
      <w:start w:val="2"/>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5">
    <w:nsid w:val="1A015BB7"/>
    <w:multiLevelType w:val="multilevel"/>
    <w:tmpl w:val="AB2C2B04"/>
    <w:lvl w:ilvl="0">
      <w:start w:val="1"/>
      <w:numFmt w:val="decimal"/>
      <w:lvlText w:val="%1."/>
      <w:lvlJc w:val="left"/>
      <w:pPr>
        <w:ind w:left="450" w:hanging="450"/>
      </w:pPr>
      <w:rPr>
        <w:rFonts w:hint="default"/>
      </w:rPr>
    </w:lvl>
    <w:lvl w:ilvl="1">
      <w:start w:val="1"/>
      <w:numFmt w:val="decimal"/>
      <w:lvlText w:val="%1.%2."/>
      <w:lvlJc w:val="left"/>
      <w:pPr>
        <w:ind w:left="1591" w:hanging="720"/>
      </w:pPr>
      <w:rPr>
        <w:rFonts w:hint="default"/>
      </w:rPr>
    </w:lvl>
    <w:lvl w:ilvl="2">
      <w:start w:val="1"/>
      <w:numFmt w:val="decimal"/>
      <w:lvlText w:val="%1.%2.%3."/>
      <w:lvlJc w:val="left"/>
      <w:pPr>
        <w:ind w:left="2462" w:hanging="720"/>
      </w:pPr>
      <w:rPr>
        <w:rFonts w:hint="default"/>
      </w:rPr>
    </w:lvl>
    <w:lvl w:ilvl="3">
      <w:start w:val="1"/>
      <w:numFmt w:val="decimal"/>
      <w:lvlText w:val="%1.%2.%3.%4."/>
      <w:lvlJc w:val="left"/>
      <w:pPr>
        <w:ind w:left="3693" w:hanging="1080"/>
      </w:pPr>
      <w:rPr>
        <w:rFonts w:hint="default"/>
      </w:rPr>
    </w:lvl>
    <w:lvl w:ilvl="4">
      <w:start w:val="1"/>
      <w:numFmt w:val="decimal"/>
      <w:lvlText w:val="%1.%2.%3.%4.%5."/>
      <w:lvlJc w:val="left"/>
      <w:pPr>
        <w:ind w:left="4564" w:hanging="1080"/>
      </w:pPr>
      <w:rPr>
        <w:rFonts w:hint="default"/>
      </w:rPr>
    </w:lvl>
    <w:lvl w:ilvl="5">
      <w:start w:val="1"/>
      <w:numFmt w:val="decimal"/>
      <w:lvlText w:val="%1.%2.%3.%4.%5.%6."/>
      <w:lvlJc w:val="left"/>
      <w:pPr>
        <w:ind w:left="5795" w:hanging="1440"/>
      </w:pPr>
      <w:rPr>
        <w:rFonts w:hint="default"/>
      </w:rPr>
    </w:lvl>
    <w:lvl w:ilvl="6">
      <w:start w:val="1"/>
      <w:numFmt w:val="decimal"/>
      <w:lvlText w:val="%1.%2.%3.%4.%5.%6.%7."/>
      <w:lvlJc w:val="left"/>
      <w:pPr>
        <w:ind w:left="7026" w:hanging="1800"/>
      </w:pPr>
      <w:rPr>
        <w:rFonts w:hint="default"/>
      </w:rPr>
    </w:lvl>
    <w:lvl w:ilvl="7">
      <w:start w:val="1"/>
      <w:numFmt w:val="decimal"/>
      <w:lvlText w:val="%1.%2.%3.%4.%5.%6.%7.%8."/>
      <w:lvlJc w:val="left"/>
      <w:pPr>
        <w:ind w:left="7897" w:hanging="1800"/>
      </w:pPr>
      <w:rPr>
        <w:rFonts w:hint="default"/>
      </w:rPr>
    </w:lvl>
    <w:lvl w:ilvl="8">
      <w:start w:val="1"/>
      <w:numFmt w:val="decimal"/>
      <w:lvlText w:val="%1.%2.%3.%4.%5.%6.%7.%8.%9."/>
      <w:lvlJc w:val="left"/>
      <w:pPr>
        <w:ind w:left="9128" w:hanging="2160"/>
      </w:pPr>
      <w:rPr>
        <w:rFonts w:hint="default"/>
      </w:rPr>
    </w:lvl>
  </w:abstractNum>
  <w:abstractNum w:abstractNumId="6">
    <w:nsid w:val="1B1534A0"/>
    <w:multiLevelType w:val="hybridMultilevel"/>
    <w:tmpl w:val="162283A0"/>
    <w:lvl w:ilvl="0" w:tplc="0422000F">
      <w:start w:val="1"/>
      <w:numFmt w:val="decimal"/>
      <w:lvlText w:val="%1."/>
      <w:lvlJc w:val="left"/>
      <w:pPr>
        <w:ind w:left="2845" w:hanging="360"/>
      </w:pPr>
    </w:lvl>
    <w:lvl w:ilvl="1" w:tplc="04220019" w:tentative="1">
      <w:start w:val="1"/>
      <w:numFmt w:val="lowerLetter"/>
      <w:lvlText w:val="%2."/>
      <w:lvlJc w:val="left"/>
      <w:pPr>
        <w:ind w:left="3565" w:hanging="360"/>
      </w:pPr>
    </w:lvl>
    <w:lvl w:ilvl="2" w:tplc="0422001B" w:tentative="1">
      <w:start w:val="1"/>
      <w:numFmt w:val="lowerRoman"/>
      <w:lvlText w:val="%3."/>
      <w:lvlJc w:val="right"/>
      <w:pPr>
        <w:ind w:left="4285" w:hanging="180"/>
      </w:pPr>
    </w:lvl>
    <w:lvl w:ilvl="3" w:tplc="0422000F" w:tentative="1">
      <w:start w:val="1"/>
      <w:numFmt w:val="decimal"/>
      <w:lvlText w:val="%4."/>
      <w:lvlJc w:val="left"/>
      <w:pPr>
        <w:ind w:left="5005" w:hanging="360"/>
      </w:pPr>
    </w:lvl>
    <w:lvl w:ilvl="4" w:tplc="04220019" w:tentative="1">
      <w:start w:val="1"/>
      <w:numFmt w:val="lowerLetter"/>
      <w:lvlText w:val="%5."/>
      <w:lvlJc w:val="left"/>
      <w:pPr>
        <w:ind w:left="5725" w:hanging="360"/>
      </w:pPr>
    </w:lvl>
    <w:lvl w:ilvl="5" w:tplc="0422001B" w:tentative="1">
      <w:start w:val="1"/>
      <w:numFmt w:val="lowerRoman"/>
      <w:lvlText w:val="%6."/>
      <w:lvlJc w:val="right"/>
      <w:pPr>
        <w:ind w:left="6445" w:hanging="180"/>
      </w:pPr>
    </w:lvl>
    <w:lvl w:ilvl="6" w:tplc="0422000F" w:tentative="1">
      <w:start w:val="1"/>
      <w:numFmt w:val="decimal"/>
      <w:lvlText w:val="%7."/>
      <w:lvlJc w:val="left"/>
      <w:pPr>
        <w:ind w:left="7165" w:hanging="360"/>
      </w:pPr>
    </w:lvl>
    <w:lvl w:ilvl="7" w:tplc="04220019" w:tentative="1">
      <w:start w:val="1"/>
      <w:numFmt w:val="lowerLetter"/>
      <w:lvlText w:val="%8."/>
      <w:lvlJc w:val="left"/>
      <w:pPr>
        <w:ind w:left="7885" w:hanging="360"/>
      </w:pPr>
    </w:lvl>
    <w:lvl w:ilvl="8" w:tplc="0422001B" w:tentative="1">
      <w:start w:val="1"/>
      <w:numFmt w:val="lowerRoman"/>
      <w:lvlText w:val="%9."/>
      <w:lvlJc w:val="right"/>
      <w:pPr>
        <w:ind w:left="8605" w:hanging="180"/>
      </w:pPr>
    </w:lvl>
  </w:abstractNum>
  <w:abstractNum w:abstractNumId="7">
    <w:nsid w:val="255157BE"/>
    <w:multiLevelType w:val="hybridMultilevel"/>
    <w:tmpl w:val="83F83742"/>
    <w:lvl w:ilvl="0" w:tplc="A4FCDC92">
      <w:start w:val="1"/>
      <w:numFmt w:val="decimal"/>
      <w:lvlText w:val="%1."/>
      <w:lvlJc w:val="left"/>
      <w:pPr>
        <w:ind w:left="871" w:hanging="360"/>
      </w:pPr>
      <w:rPr>
        <w:rFonts w:hint="default"/>
      </w:rPr>
    </w:lvl>
    <w:lvl w:ilvl="1" w:tplc="04220019" w:tentative="1">
      <w:start w:val="1"/>
      <w:numFmt w:val="lowerLetter"/>
      <w:lvlText w:val="%2."/>
      <w:lvlJc w:val="left"/>
      <w:pPr>
        <w:ind w:left="1591" w:hanging="360"/>
      </w:pPr>
    </w:lvl>
    <w:lvl w:ilvl="2" w:tplc="0422001B" w:tentative="1">
      <w:start w:val="1"/>
      <w:numFmt w:val="lowerRoman"/>
      <w:lvlText w:val="%3."/>
      <w:lvlJc w:val="right"/>
      <w:pPr>
        <w:ind w:left="2311" w:hanging="180"/>
      </w:pPr>
    </w:lvl>
    <w:lvl w:ilvl="3" w:tplc="0422000F" w:tentative="1">
      <w:start w:val="1"/>
      <w:numFmt w:val="decimal"/>
      <w:lvlText w:val="%4."/>
      <w:lvlJc w:val="left"/>
      <w:pPr>
        <w:ind w:left="3031" w:hanging="360"/>
      </w:pPr>
    </w:lvl>
    <w:lvl w:ilvl="4" w:tplc="04220019" w:tentative="1">
      <w:start w:val="1"/>
      <w:numFmt w:val="lowerLetter"/>
      <w:lvlText w:val="%5."/>
      <w:lvlJc w:val="left"/>
      <w:pPr>
        <w:ind w:left="3751" w:hanging="360"/>
      </w:pPr>
    </w:lvl>
    <w:lvl w:ilvl="5" w:tplc="0422001B" w:tentative="1">
      <w:start w:val="1"/>
      <w:numFmt w:val="lowerRoman"/>
      <w:lvlText w:val="%6."/>
      <w:lvlJc w:val="right"/>
      <w:pPr>
        <w:ind w:left="4471" w:hanging="180"/>
      </w:pPr>
    </w:lvl>
    <w:lvl w:ilvl="6" w:tplc="0422000F" w:tentative="1">
      <w:start w:val="1"/>
      <w:numFmt w:val="decimal"/>
      <w:lvlText w:val="%7."/>
      <w:lvlJc w:val="left"/>
      <w:pPr>
        <w:ind w:left="5191" w:hanging="360"/>
      </w:pPr>
    </w:lvl>
    <w:lvl w:ilvl="7" w:tplc="04220019" w:tentative="1">
      <w:start w:val="1"/>
      <w:numFmt w:val="lowerLetter"/>
      <w:lvlText w:val="%8."/>
      <w:lvlJc w:val="left"/>
      <w:pPr>
        <w:ind w:left="5911" w:hanging="360"/>
      </w:pPr>
    </w:lvl>
    <w:lvl w:ilvl="8" w:tplc="0422001B" w:tentative="1">
      <w:start w:val="1"/>
      <w:numFmt w:val="lowerRoman"/>
      <w:lvlText w:val="%9."/>
      <w:lvlJc w:val="right"/>
      <w:pPr>
        <w:ind w:left="6631" w:hanging="180"/>
      </w:pPr>
    </w:lvl>
  </w:abstractNum>
  <w:abstractNum w:abstractNumId="8">
    <w:nsid w:val="30EB5601"/>
    <w:multiLevelType w:val="hybridMultilevel"/>
    <w:tmpl w:val="1A72D1F8"/>
    <w:lvl w:ilvl="0" w:tplc="AD4A88A2">
      <w:start w:val="1"/>
      <w:numFmt w:val="decimal"/>
      <w:lvlText w:val="%1."/>
      <w:lvlJc w:val="left"/>
      <w:pPr>
        <w:ind w:left="1114" w:hanging="405"/>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9">
    <w:nsid w:val="34CD4B8C"/>
    <w:multiLevelType w:val="multilevel"/>
    <w:tmpl w:val="FD600AA0"/>
    <w:lvl w:ilvl="0">
      <w:start w:val="1"/>
      <w:numFmt w:val="decimal"/>
      <w:lvlText w:val="%1."/>
      <w:lvlJc w:val="left"/>
      <w:pPr>
        <w:ind w:left="450" w:hanging="450"/>
      </w:pPr>
      <w:rPr>
        <w:rFonts w:hint="default"/>
      </w:rPr>
    </w:lvl>
    <w:lvl w:ilvl="1">
      <w:start w:val="1"/>
      <w:numFmt w:val="decimal"/>
      <w:lvlText w:val="%1.%2."/>
      <w:lvlJc w:val="left"/>
      <w:pPr>
        <w:ind w:left="511" w:hanging="720"/>
      </w:pPr>
      <w:rPr>
        <w:rFonts w:hint="default"/>
      </w:rPr>
    </w:lvl>
    <w:lvl w:ilvl="2">
      <w:start w:val="1"/>
      <w:numFmt w:val="decimal"/>
      <w:lvlText w:val="%1.%2.%3."/>
      <w:lvlJc w:val="left"/>
      <w:pPr>
        <w:ind w:left="302" w:hanging="720"/>
      </w:pPr>
      <w:rPr>
        <w:rFonts w:hint="default"/>
      </w:rPr>
    </w:lvl>
    <w:lvl w:ilvl="3">
      <w:start w:val="1"/>
      <w:numFmt w:val="decimal"/>
      <w:lvlText w:val="%1.%2.%3.%4."/>
      <w:lvlJc w:val="left"/>
      <w:pPr>
        <w:ind w:left="453" w:hanging="1080"/>
      </w:pPr>
      <w:rPr>
        <w:rFonts w:hint="default"/>
      </w:rPr>
    </w:lvl>
    <w:lvl w:ilvl="4">
      <w:start w:val="1"/>
      <w:numFmt w:val="decimal"/>
      <w:lvlText w:val="%1.%2.%3.%4.%5."/>
      <w:lvlJc w:val="left"/>
      <w:pPr>
        <w:ind w:left="244" w:hanging="1080"/>
      </w:pPr>
      <w:rPr>
        <w:rFonts w:hint="default"/>
      </w:rPr>
    </w:lvl>
    <w:lvl w:ilvl="5">
      <w:start w:val="1"/>
      <w:numFmt w:val="decimal"/>
      <w:lvlText w:val="%1.%2.%3.%4.%5.%6."/>
      <w:lvlJc w:val="left"/>
      <w:pPr>
        <w:ind w:left="395" w:hanging="1440"/>
      </w:pPr>
      <w:rPr>
        <w:rFonts w:hint="default"/>
      </w:rPr>
    </w:lvl>
    <w:lvl w:ilvl="6">
      <w:start w:val="1"/>
      <w:numFmt w:val="decimal"/>
      <w:lvlText w:val="%1.%2.%3.%4.%5.%6.%7."/>
      <w:lvlJc w:val="left"/>
      <w:pPr>
        <w:ind w:left="546" w:hanging="1800"/>
      </w:pPr>
      <w:rPr>
        <w:rFonts w:hint="default"/>
      </w:rPr>
    </w:lvl>
    <w:lvl w:ilvl="7">
      <w:start w:val="1"/>
      <w:numFmt w:val="decimal"/>
      <w:lvlText w:val="%1.%2.%3.%4.%5.%6.%7.%8."/>
      <w:lvlJc w:val="left"/>
      <w:pPr>
        <w:ind w:left="337" w:hanging="1800"/>
      </w:pPr>
      <w:rPr>
        <w:rFonts w:hint="default"/>
      </w:rPr>
    </w:lvl>
    <w:lvl w:ilvl="8">
      <w:start w:val="1"/>
      <w:numFmt w:val="decimal"/>
      <w:lvlText w:val="%1.%2.%3.%4.%5.%6.%7.%8.%9."/>
      <w:lvlJc w:val="left"/>
      <w:pPr>
        <w:ind w:left="488" w:hanging="2160"/>
      </w:pPr>
      <w:rPr>
        <w:rFonts w:hint="default"/>
      </w:rPr>
    </w:lvl>
  </w:abstractNum>
  <w:abstractNum w:abstractNumId="10">
    <w:nsid w:val="37DA5F10"/>
    <w:multiLevelType w:val="hybridMultilevel"/>
    <w:tmpl w:val="58B475A8"/>
    <w:lvl w:ilvl="0" w:tplc="F2262D56">
      <w:start w:val="1"/>
      <w:numFmt w:val="bullet"/>
      <w:lvlText w:val="‒"/>
      <w:lvlJc w:val="left"/>
      <w:pPr>
        <w:ind w:left="720" w:hanging="360"/>
      </w:pPr>
      <w:rPr>
        <w:rFonts w:ascii="Calibri" w:hAnsi="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39215C82"/>
    <w:multiLevelType w:val="hybridMultilevel"/>
    <w:tmpl w:val="8230F77C"/>
    <w:lvl w:ilvl="0" w:tplc="F1CA823A">
      <w:start w:val="132"/>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2">
    <w:nsid w:val="3F7D70A9"/>
    <w:multiLevelType w:val="hybridMultilevel"/>
    <w:tmpl w:val="C20848E0"/>
    <w:lvl w:ilvl="0" w:tplc="F2262D56">
      <w:start w:val="1"/>
      <w:numFmt w:val="bullet"/>
      <w:lvlText w:val="‒"/>
      <w:lvlJc w:val="left"/>
      <w:pPr>
        <w:ind w:left="720" w:hanging="360"/>
      </w:pPr>
      <w:rPr>
        <w:rFonts w:ascii="Calibri" w:hAnsi="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418679DD"/>
    <w:multiLevelType w:val="hybridMultilevel"/>
    <w:tmpl w:val="E5B6201E"/>
    <w:lvl w:ilvl="0" w:tplc="0406C4FE">
      <w:start w:val="1"/>
      <w:numFmt w:val="decimal"/>
      <w:lvlText w:val="%1)"/>
      <w:lvlJc w:val="left"/>
      <w:pPr>
        <w:ind w:left="2485" w:hanging="360"/>
      </w:pPr>
      <w:rPr>
        <w:rFonts w:hint="default"/>
      </w:rPr>
    </w:lvl>
    <w:lvl w:ilvl="1" w:tplc="04220019" w:tentative="1">
      <w:start w:val="1"/>
      <w:numFmt w:val="lowerLetter"/>
      <w:lvlText w:val="%2."/>
      <w:lvlJc w:val="left"/>
      <w:pPr>
        <w:ind w:left="3205" w:hanging="360"/>
      </w:pPr>
    </w:lvl>
    <w:lvl w:ilvl="2" w:tplc="0422001B" w:tentative="1">
      <w:start w:val="1"/>
      <w:numFmt w:val="lowerRoman"/>
      <w:lvlText w:val="%3."/>
      <w:lvlJc w:val="right"/>
      <w:pPr>
        <w:ind w:left="3925" w:hanging="180"/>
      </w:pPr>
    </w:lvl>
    <w:lvl w:ilvl="3" w:tplc="0422000F" w:tentative="1">
      <w:start w:val="1"/>
      <w:numFmt w:val="decimal"/>
      <w:lvlText w:val="%4."/>
      <w:lvlJc w:val="left"/>
      <w:pPr>
        <w:ind w:left="4645" w:hanging="360"/>
      </w:pPr>
    </w:lvl>
    <w:lvl w:ilvl="4" w:tplc="04220019" w:tentative="1">
      <w:start w:val="1"/>
      <w:numFmt w:val="lowerLetter"/>
      <w:lvlText w:val="%5."/>
      <w:lvlJc w:val="left"/>
      <w:pPr>
        <w:ind w:left="5365" w:hanging="360"/>
      </w:pPr>
    </w:lvl>
    <w:lvl w:ilvl="5" w:tplc="0422001B" w:tentative="1">
      <w:start w:val="1"/>
      <w:numFmt w:val="lowerRoman"/>
      <w:lvlText w:val="%6."/>
      <w:lvlJc w:val="right"/>
      <w:pPr>
        <w:ind w:left="6085" w:hanging="180"/>
      </w:pPr>
    </w:lvl>
    <w:lvl w:ilvl="6" w:tplc="0422000F" w:tentative="1">
      <w:start w:val="1"/>
      <w:numFmt w:val="decimal"/>
      <w:lvlText w:val="%7."/>
      <w:lvlJc w:val="left"/>
      <w:pPr>
        <w:ind w:left="6805" w:hanging="360"/>
      </w:pPr>
    </w:lvl>
    <w:lvl w:ilvl="7" w:tplc="04220019" w:tentative="1">
      <w:start w:val="1"/>
      <w:numFmt w:val="lowerLetter"/>
      <w:lvlText w:val="%8."/>
      <w:lvlJc w:val="left"/>
      <w:pPr>
        <w:ind w:left="7525" w:hanging="360"/>
      </w:pPr>
    </w:lvl>
    <w:lvl w:ilvl="8" w:tplc="0422001B" w:tentative="1">
      <w:start w:val="1"/>
      <w:numFmt w:val="lowerRoman"/>
      <w:lvlText w:val="%9."/>
      <w:lvlJc w:val="right"/>
      <w:pPr>
        <w:ind w:left="8245" w:hanging="180"/>
      </w:pPr>
    </w:lvl>
  </w:abstractNum>
  <w:abstractNum w:abstractNumId="14">
    <w:nsid w:val="44D42BDC"/>
    <w:multiLevelType w:val="hybridMultilevel"/>
    <w:tmpl w:val="81E4A974"/>
    <w:lvl w:ilvl="0" w:tplc="0406C4FE">
      <w:start w:val="1"/>
      <w:numFmt w:val="decimal"/>
      <w:lvlText w:val="%1)"/>
      <w:lvlJc w:val="left"/>
      <w:pPr>
        <w:ind w:left="4610" w:hanging="360"/>
      </w:pPr>
      <w:rPr>
        <w:rFonts w:hint="default"/>
      </w:rPr>
    </w:lvl>
    <w:lvl w:ilvl="1" w:tplc="04220019" w:tentative="1">
      <w:start w:val="1"/>
      <w:numFmt w:val="lowerLetter"/>
      <w:lvlText w:val="%2."/>
      <w:lvlJc w:val="left"/>
      <w:pPr>
        <w:ind w:left="3565" w:hanging="360"/>
      </w:pPr>
    </w:lvl>
    <w:lvl w:ilvl="2" w:tplc="0422001B" w:tentative="1">
      <w:start w:val="1"/>
      <w:numFmt w:val="lowerRoman"/>
      <w:lvlText w:val="%3."/>
      <w:lvlJc w:val="right"/>
      <w:pPr>
        <w:ind w:left="4285" w:hanging="180"/>
      </w:pPr>
    </w:lvl>
    <w:lvl w:ilvl="3" w:tplc="0422000F" w:tentative="1">
      <w:start w:val="1"/>
      <w:numFmt w:val="decimal"/>
      <w:lvlText w:val="%4."/>
      <w:lvlJc w:val="left"/>
      <w:pPr>
        <w:ind w:left="5005" w:hanging="360"/>
      </w:pPr>
    </w:lvl>
    <w:lvl w:ilvl="4" w:tplc="04220019" w:tentative="1">
      <w:start w:val="1"/>
      <w:numFmt w:val="lowerLetter"/>
      <w:lvlText w:val="%5."/>
      <w:lvlJc w:val="left"/>
      <w:pPr>
        <w:ind w:left="5725" w:hanging="360"/>
      </w:pPr>
    </w:lvl>
    <w:lvl w:ilvl="5" w:tplc="0422001B" w:tentative="1">
      <w:start w:val="1"/>
      <w:numFmt w:val="lowerRoman"/>
      <w:lvlText w:val="%6."/>
      <w:lvlJc w:val="right"/>
      <w:pPr>
        <w:ind w:left="6445" w:hanging="180"/>
      </w:pPr>
    </w:lvl>
    <w:lvl w:ilvl="6" w:tplc="0422000F" w:tentative="1">
      <w:start w:val="1"/>
      <w:numFmt w:val="decimal"/>
      <w:lvlText w:val="%7."/>
      <w:lvlJc w:val="left"/>
      <w:pPr>
        <w:ind w:left="7165" w:hanging="360"/>
      </w:pPr>
    </w:lvl>
    <w:lvl w:ilvl="7" w:tplc="04220019" w:tentative="1">
      <w:start w:val="1"/>
      <w:numFmt w:val="lowerLetter"/>
      <w:lvlText w:val="%8."/>
      <w:lvlJc w:val="left"/>
      <w:pPr>
        <w:ind w:left="7885" w:hanging="360"/>
      </w:pPr>
    </w:lvl>
    <w:lvl w:ilvl="8" w:tplc="0422001B" w:tentative="1">
      <w:start w:val="1"/>
      <w:numFmt w:val="lowerRoman"/>
      <w:lvlText w:val="%9."/>
      <w:lvlJc w:val="right"/>
      <w:pPr>
        <w:ind w:left="8605" w:hanging="180"/>
      </w:pPr>
    </w:lvl>
  </w:abstractNum>
  <w:abstractNum w:abstractNumId="15">
    <w:nsid w:val="45A05EBA"/>
    <w:multiLevelType w:val="hybridMultilevel"/>
    <w:tmpl w:val="15AA57C2"/>
    <w:lvl w:ilvl="0" w:tplc="0406C4FE">
      <w:start w:val="1"/>
      <w:numFmt w:val="decimal"/>
      <w:lvlText w:val="%1)"/>
      <w:lvlJc w:val="left"/>
      <w:pPr>
        <w:ind w:left="2485" w:hanging="360"/>
      </w:pPr>
      <w:rPr>
        <w:rFonts w:hint="default"/>
      </w:rPr>
    </w:lvl>
    <w:lvl w:ilvl="1" w:tplc="04220019" w:tentative="1">
      <w:start w:val="1"/>
      <w:numFmt w:val="lowerLetter"/>
      <w:lvlText w:val="%2."/>
      <w:lvlJc w:val="left"/>
      <w:pPr>
        <w:ind w:left="3205" w:hanging="360"/>
      </w:pPr>
    </w:lvl>
    <w:lvl w:ilvl="2" w:tplc="0422001B" w:tentative="1">
      <w:start w:val="1"/>
      <w:numFmt w:val="lowerRoman"/>
      <w:lvlText w:val="%3."/>
      <w:lvlJc w:val="right"/>
      <w:pPr>
        <w:ind w:left="3925" w:hanging="180"/>
      </w:pPr>
    </w:lvl>
    <w:lvl w:ilvl="3" w:tplc="0422000F" w:tentative="1">
      <w:start w:val="1"/>
      <w:numFmt w:val="decimal"/>
      <w:lvlText w:val="%4."/>
      <w:lvlJc w:val="left"/>
      <w:pPr>
        <w:ind w:left="4645" w:hanging="360"/>
      </w:pPr>
    </w:lvl>
    <w:lvl w:ilvl="4" w:tplc="04220019" w:tentative="1">
      <w:start w:val="1"/>
      <w:numFmt w:val="lowerLetter"/>
      <w:lvlText w:val="%5."/>
      <w:lvlJc w:val="left"/>
      <w:pPr>
        <w:ind w:left="5365" w:hanging="360"/>
      </w:pPr>
    </w:lvl>
    <w:lvl w:ilvl="5" w:tplc="0422001B" w:tentative="1">
      <w:start w:val="1"/>
      <w:numFmt w:val="lowerRoman"/>
      <w:lvlText w:val="%6."/>
      <w:lvlJc w:val="right"/>
      <w:pPr>
        <w:ind w:left="6085" w:hanging="180"/>
      </w:pPr>
    </w:lvl>
    <w:lvl w:ilvl="6" w:tplc="0422000F" w:tentative="1">
      <w:start w:val="1"/>
      <w:numFmt w:val="decimal"/>
      <w:lvlText w:val="%7."/>
      <w:lvlJc w:val="left"/>
      <w:pPr>
        <w:ind w:left="6805" w:hanging="360"/>
      </w:pPr>
    </w:lvl>
    <w:lvl w:ilvl="7" w:tplc="04220019" w:tentative="1">
      <w:start w:val="1"/>
      <w:numFmt w:val="lowerLetter"/>
      <w:lvlText w:val="%8."/>
      <w:lvlJc w:val="left"/>
      <w:pPr>
        <w:ind w:left="7525" w:hanging="360"/>
      </w:pPr>
    </w:lvl>
    <w:lvl w:ilvl="8" w:tplc="0422001B" w:tentative="1">
      <w:start w:val="1"/>
      <w:numFmt w:val="lowerRoman"/>
      <w:lvlText w:val="%9."/>
      <w:lvlJc w:val="right"/>
      <w:pPr>
        <w:ind w:left="8245" w:hanging="180"/>
      </w:pPr>
    </w:lvl>
  </w:abstractNum>
  <w:abstractNum w:abstractNumId="16">
    <w:nsid w:val="4A02660E"/>
    <w:multiLevelType w:val="hybridMultilevel"/>
    <w:tmpl w:val="2AEE7846"/>
    <w:lvl w:ilvl="0" w:tplc="7994C9CC">
      <w:start w:val="4"/>
      <w:numFmt w:val="bullet"/>
      <w:lvlText w:val="–"/>
      <w:lvlJc w:val="left"/>
      <w:pPr>
        <w:ind w:left="1069" w:hanging="360"/>
      </w:pPr>
      <w:rPr>
        <w:rFonts w:ascii="Times New Roman" w:eastAsiaTheme="minorHAnsi" w:hAnsi="Times New Roman" w:cs="Times New Roman" w:hint="default"/>
      </w:rPr>
    </w:lvl>
    <w:lvl w:ilvl="1" w:tplc="20000003" w:tentative="1">
      <w:start w:val="1"/>
      <w:numFmt w:val="bullet"/>
      <w:lvlText w:val="o"/>
      <w:lvlJc w:val="left"/>
      <w:pPr>
        <w:ind w:left="1789" w:hanging="360"/>
      </w:pPr>
      <w:rPr>
        <w:rFonts w:ascii="Courier New" w:hAnsi="Courier New" w:cs="Courier New" w:hint="default"/>
      </w:rPr>
    </w:lvl>
    <w:lvl w:ilvl="2" w:tplc="20000005" w:tentative="1">
      <w:start w:val="1"/>
      <w:numFmt w:val="bullet"/>
      <w:lvlText w:val=""/>
      <w:lvlJc w:val="left"/>
      <w:pPr>
        <w:ind w:left="2509" w:hanging="360"/>
      </w:pPr>
      <w:rPr>
        <w:rFonts w:ascii="Wingdings" w:hAnsi="Wingdings" w:hint="default"/>
      </w:rPr>
    </w:lvl>
    <w:lvl w:ilvl="3" w:tplc="20000001" w:tentative="1">
      <w:start w:val="1"/>
      <w:numFmt w:val="bullet"/>
      <w:lvlText w:val=""/>
      <w:lvlJc w:val="left"/>
      <w:pPr>
        <w:ind w:left="3229" w:hanging="360"/>
      </w:pPr>
      <w:rPr>
        <w:rFonts w:ascii="Symbol" w:hAnsi="Symbol" w:hint="default"/>
      </w:rPr>
    </w:lvl>
    <w:lvl w:ilvl="4" w:tplc="20000003" w:tentative="1">
      <w:start w:val="1"/>
      <w:numFmt w:val="bullet"/>
      <w:lvlText w:val="o"/>
      <w:lvlJc w:val="left"/>
      <w:pPr>
        <w:ind w:left="3949" w:hanging="360"/>
      </w:pPr>
      <w:rPr>
        <w:rFonts w:ascii="Courier New" w:hAnsi="Courier New" w:cs="Courier New" w:hint="default"/>
      </w:rPr>
    </w:lvl>
    <w:lvl w:ilvl="5" w:tplc="20000005" w:tentative="1">
      <w:start w:val="1"/>
      <w:numFmt w:val="bullet"/>
      <w:lvlText w:val=""/>
      <w:lvlJc w:val="left"/>
      <w:pPr>
        <w:ind w:left="4669" w:hanging="360"/>
      </w:pPr>
      <w:rPr>
        <w:rFonts w:ascii="Wingdings" w:hAnsi="Wingdings" w:hint="default"/>
      </w:rPr>
    </w:lvl>
    <w:lvl w:ilvl="6" w:tplc="20000001" w:tentative="1">
      <w:start w:val="1"/>
      <w:numFmt w:val="bullet"/>
      <w:lvlText w:val=""/>
      <w:lvlJc w:val="left"/>
      <w:pPr>
        <w:ind w:left="5389" w:hanging="360"/>
      </w:pPr>
      <w:rPr>
        <w:rFonts w:ascii="Symbol" w:hAnsi="Symbol" w:hint="default"/>
      </w:rPr>
    </w:lvl>
    <w:lvl w:ilvl="7" w:tplc="20000003" w:tentative="1">
      <w:start w:val="1"/>
      <w:numFmt w:val="bullet"/>
      <w:lvlText w:val="o"/>
      <w:lvlJc w:val="left"/>
      <w:pPr>
        <w:ind w:left="6109" w:hanging="360"/>
      </w:pPr>
      <w:rPr>
        <w:rFonts w:ascii="Courier New" w:hAnsi="Courier New" w:cs="Courier New" w:hint="default"/>
      </w:rPr>
    </w:lvl>
    <w:lvl w:ilvl="8" w:tplc="20000005" w:tentative="1">
      <w:start w:val="1"/>
      <w:numFmt w:val="bullet"/>
      <w:lvlText w:val=""/>
      <w:lvlJc w:val="left"/>
      <w:pPr>
        <w:ind w:left="6829" w:hanging="360"/>
      </w:pPr>
      <w:rPr>
        <w:rFonts w:ascii="Wingdings" w:hAnsi="Wingdings" w:hint="default"/>
      </w:rPr>
    </w:lvl>
  </w:abstractNum>
  <w:abstractNum w:abstractNumId="17">
    <w:nsid w:val="4AB36F35"/>
    <w:multiLevelType w:val="hybridMultilevel"/>
    <w:tmpl w:val="0E1EF254"/>
    <w:lvl w:ilvl="0" w:tplc="3A0AE15C">
      <w:start w:val="1"/>
      <w:numFmt w:val="decimal"/>
      <w:lvlText w:val="(%1)"/>
      <w:lvlJc w:val="left"/>
      <w:pPr>
        <w:ind w:left="72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4C2C004A"/>
    <w:multiLevelType w:val="hybridMultilevel"/>
    <w:tmpl w:val="D060A490"/>
    <w:lvl w:ilvl="0" w:tplc="F2262D56">
      <w:start w:val="1"/>
      <w:numFmt w:val="bullet"/>
      <w:lvlText w:val="‒"/>
      <w:lvlJc w:val="left"/>
      <w:pPr>
        <w:ind w:left="720" w:hanging="360"/>
      </w:pPr>
      <w:rPr>
        <w:rFonts w:ascii="Calibri" w:hAnsi="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nsid w:val="4C854DA2"/>
    <w:multiLevelType w:val="hybridMultilevel"/>
    <w:tmpl w:val="236C2C9E"/>
    <w:lvl w:ilvl="0" w:tplc="0A2EC0EA">
      <w:numFmt w:val="bullet"/>
      <w:lvlText w:val="—"/>
      <w:lvlJc w:val="left"/>
      <w:pPr>
        <w:ind w:left="390" w:hanging="301"/>
      </w:pPr>
      <w:rPr>
        <w:rFonts w:ascii="Times New Roman" w:eastAsia="Times New Roman" w:hAnsi="Times New Roman" w:cs="Times New Roman" w:hint="default"/>
        <w:color w:val="231F20"/>
        <w:w w:val="99"/>
        <w:sz w:val="17"/>
        <w:szCs w:val="17"/>
      </w:rPr>
    </w:lvl>
    <w:lvl w:ilvl="1" w:tplc="4CC6CC84">
      <w:numFmt w:val="bullet"/>
      <w:lvlText w:val="•"/>
      <w:lvlJc w:val="left"/>
      <w:pPr>
        <w:ind w:left="572" w:hanging="301"/>
      </w:pPr>
      <w:rPr>
        <w:rFonts w:hint="default"/>
      </w:rPr>
    </w:lvl>
    <w:lvl w:ilvl="2" w:tplc="853A7004">
      <w:numFmt w:val="bullet"/>
      <w:lvlText w:val="•"/>
      <w:lvlJc w:val="left"/>
      <w:pPr>
        <w:ind w:left="744" w:hanging="301"/>
      </w:pPr>
      <w:rPr>
        <w:rFonts w:hint="default"/>
      </w:rPr>
    </w:lvl>
    <w:lvl w:ilvl="3" w:tplc="D7FCA158">
      <w:numFmt w:val="bullet"/>
      <w:lvlText w:val="•"/>
      <w:lvlJc w:val="left"/>
      <w:pPr>
        <w:ind w:left="916" w:hanging="301"/>
      </w:pPr>
      <w:rPr>
        <w:rFonts w:hint="default"/>
      </w:rPr>
    </w:lvl>
    <w:lvl w:ilvl="4" w:tplc="1576A502">
      <w:numFmt w:val="bullet"/>
      <w:lvlText w:val="•"/>
      <w:lvlJc w:val="left"/>
      <w:pPr>
        <w:ind w:left="1089" w:hanging="301"/>
      </w:pPr>
      <w:rPr>
        <w:rFonts w:hint="default"/>
      </w:rPr>
    </w:lvl>
    <w:lvl w:ilvl="5" w:tplc="ACF6E1CA">
      <w:numFmt w:val="bullet"/>
      <w:lvlText w:val="•"/>
      <w:lvlJc w:val="left"/>
      <w:pPr>
        <w:ind w:left="1261" w:hanging="301"/>
      </w:pPr>
      <w:rPr>
        <w:rFonts w:hint="default"/>
      </w:rPr>
    </w:lvl>
    <w:lvl w:ilvl="6" w:tplc="C31E036A">
      <w:numFmt w:val="bullet"/>
      <w:lvlText w:val="•"/>
      <w:lvlJc w:val="left"/>
      <w:pPr>
        <w:ind w:left="1433" w:hanging="301"/>
      </w:pPr>
      <w:rPr>
        <w:rFonts w:hint="default"/>
      </w:rPr>
    </w:lvl>
    <w:lvl w:ilvl="7" w:tplc="3A58C74E">
      <w:numFmt w:val="bullet"/>
      <w:lvlText w:val="•"/>
      <w:lvlJc w:val="left"/>
      <w:pPr>
        <w:ind w:left="1606" w:hanging="301"/>
      </w:pPr>
      <w:rPr>
        <w:rFonts w:hint="default"/>
      </w:rPr>
    </w:lvl>
    <w:lvl w:ilvl="8" w:tplc="9FBC92DE">
      <w:numFmt w:val="bullet"/>
      <w:lvlText w:val="•"/>
      <w:lvlJc w:val="left"/>
      <w:pPr>
        <w:ind w:left="1778" w:hanging="301"/>
      </w:pPr>
      <w:rPr>
        <w:rFonts w:hint="default"/>
      </w:rPr>
    </w:lvl>
  </w:abstractNum>
  <w:abstractNum w:abstractNumId="20">
    <w:nsid w:val="4D5C7BAC"/>
    <w:multiLevelType w:val="multilevel"/>
    <w:tmpl w:val="78E6A30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DD24047"/>
    <w:multiLevelType w:val="hybridMultilevel"/>
    <w:tmpl w:val="4252B248"/>
    <w:lvl w:ilvl="0" w:tplc="F2262D56">
      <w:start w:val="1"/>
      <w:numFmt w:val="bullet"/>
      <w:lvlText w:val="‒"/>
      <w:lvlJc w:val="left"/>
      <w:pPr>
        <w:ind w:left="720" w:hanging="360"/>
      </w:pPr>
      <w:rPr>
        <w:rFonts w:ascii="Calibri" w:hAnsi="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5B4A6872"/>
    <w:multiLevelType w:val="hybridMultilevel"/>
    <w:tmpl w:val="B4E675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8C52B21"/>
    <w:multiLevelType w:val="hybridMultilevel"/>
    <w:tmpl w:val="44F0F89A"/>
    <w:lvl w:ilvl="0" w:tplc="57A6E13C">
      <w:start w:val="3"/>
      <w:numFmt w:val="bullet"/>
      <w:lvlText w:val="-"/>
      <w:lvlJc w:val="left"/>
      <w:pPr>
        <w:ind w:left="2520" w:hanging="360"/>
      </w:pPr>
      <w:rPr>
        <w:rFonts w:ascii="Times New Roman" w:eastAsiaTheme="minorHAnsi" w:hAnsi="Times New Roman" w:cs="Times New Roman" w:hint="default"/>
      </w:rPr>
    </w:lvl>
    <w:lvl w:ilvl="1" w:tplc="04190003" w:tentative="1">
      <w:start w:val="1"/>
      <w:numFmt w:val="bullet"/>
      <w:lvlText w:val="o"/>
      <w:lvlJc w:val="left"/>
      <w:pPr>
        <w:ind w:left="3240" w:hanging="360"/>
      </w:pPr>
      <w:rPr>
        <w:rFonts w:ascii="Courier New" w:hAnsi="Courier New" w:cs="Courier New" w:hint="default"/>
      </w:rPr>
    </w:lvl>
    <w:lvl w:ilvl="2" w:tplc="04190005" w:tentative="1">
      <w:start w:val="1"/>
      <w:numFmt w:val="bullet"/>
      <w:lvlText w:val=""/>
      <w:lvlJc w:val="left"/>
      <w:pPr>
        <w:ind w:left="3960" w:hanging="360"/>
      </w:pPr>
      <w:rPr>
        <w:rFonts w:ascii="Wingdings" w:hAnsi="Wingdings" w:hint="default"/>
      </w:rPr>
    </w:lvl>
    <w:lvl w:ilvl="3" w:tplc="04190001" w:tentative="1">
      <w:start w:val="1"/>
      <w:numFmt w:val="bullet"/>
      <w:lvlText w:val=""/>
      <w:lvlJc w:val="left"/>
      <w:pPr>
        <w:ind w:left="4680" w:hanging="360"/>
      </w:pPr>
      <w:rPr>
        <w:rFonts w:ascii="Symbol" w:hAnsi="Symbol" w:hint="default"/>
      </w:rPr>
    </w:lvl>
    <w:lvl w:ilvl="4" w:tplc="04190003" w:tentative="1">
      <w:start w:val="1"/>
      <w:numFmt w:val="bullet"/>
      <w:lvlText w:val="o"/>
      <w:lvlJc w:val="left"/>
      <w:pPr>
        <w:ind w:left="5400" w:hanging="360"/>
      </w:pPr>
      <w:rPr>
        <w:rFonts w:ascii="Courier New" w:hAnsi="Courier New" w:cs="Courier New" w:hint="default"/>
      </w:rPr>
    </w:lvl>
    <w:lvl w:ilvl="5" w:tplc="04190005" w:tentative="1">
      <w:start w:val="1"/>
      <w:numFmt w:val="bullet"/>
      <w:lvlText w:val=""/>
      <w:lvlJc w:val="left"/>
      <w:pPr>
        <w:ind w:left="6120" w:hanging="360"/>
      </w:pPr>
      <w:rPr>
        <w:rFonts w:ascii="Wingdings" w:hAnsi="Wingdings" w:hint="default"/>
      </w:rPr>
    </w:lvl>
    <w:lvl w:ilvl="6" w:tplc="04190001" w:tentative="1">
      <w:start w:val="1"/>
      <w:numFmt w:val="bullet"/>
      <w:lvlText w:val=""/>
      <w:lvlJc w:val="left"/>
      <w:pPr>
        <w:ind w:left="6840" w:hanging="360"/>
      </w:pPr>
      <w:rPr>
        <w:rFonts w:ascii="Symbol" w:hAnsi="Symbol" w:hint="default"/>
      </w:rPr>
    </w:lvl>
    <w:lvl w:ilvl="7" w:tplc="04190003" w:tentative="1">
      <w:start w:val="1"/>
      <w:numFmt w:val="bullet"/>
      <w:lvlText w:val="o"/>
      <w:lvlJc w:val="left"/>
      <w:pPr>
        <w:ind w:left="7560" w:hanging="360"/>
      </w:pPr>
      <w:rPr>
        <w:rFonts w:ascii="Courier New" w:hAnsi="Courier New" w:cs="Courier New" w:hint="default"/>
      </w:rPr>
    </w:lvl>
    <w:lvl w:ilvl="8" w:tplc="04190005" w:tentative="1">
      <w:start w:val="1"/>
      <w:numFmt w:val="bullet"/>
      <w:lvlText w:val=""/>
      <w:lvlJc w:val="left"/>
      <w:pPr>
        <w:ind w:left="8280" w:hanging="360"/>
      </w:pPr>
      <w:rPr>
        <w:rFonts w:ascii="Wingdings" w:hAnsi="Wingdings" w:hint="default"/>
      </w:rPr>
    </w:lvl>
  </w:abstractNum>
  <w:abstractNum w:abstractNumId="24">
    <w:nsid w:val="6A131CA4"/>
    <w:multiLevelType w:val="hybridMultilevel"/>
    <w:tmpl w:val="B130F5FC"/>
    <w:lvl w:ilvl="0" w:tplc="2312D090">
      <w:start w:val="5"/>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0362990"/>
    <w:multiLevelType w:val="hybridMultilevel"/>
    <w:tmpl w:val="6FAE0040"/>
    <w:lvl w:ilvl="0" w:tplc="F2262D56">
      <w:start w:val="1"/>
      <w:numFmt w:val="bullet"/>
      <w:lvlText w:val="‒"/>
      <w:lvlJc w:val="left"/>
      <w:pPr>
        <w:ind w:left="720" w:hanging="360"/>
      </w:pPr>
      <w:rPr>
        <w:rFonts w:ascii="Calibri" w:hAnsi="Calibri"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24"/>
  </w:num>
  <w:num w:numId="4">
    <w:abstractNumId w:val="23"/>
  </w:num>
  <w:num w:numId="5">
    <w:abstractNumId w:val="2"/>
  </w:num>
  <w:num w:numId="6">
    <w:abstractNumId w:val="22"/>
  </w:num>
  <w:num w:numId="7">
    <w:abstractNumId w:val="4"/>
  </w:num>
  <w:num w:numId="8">
    <w:abstractNumId w:val="19"/>
  </w:num>
  <w:num w:numId="9">
    <w:abstractNumId w:val="1"/>
  </w:num>
  <w:num w:numId="10">
    <w:abstractNumId w:val="17"/>
  </w:num>
  <w:num w:numId="11">
    <w:abstractNumId w:val="3"/>
  </w:num>
  <w:num w:numId="12">
    <w:abstractNumId w:val="20"/>
  </w:num>
  <w:num w:numId="13">
    <w:abstractNumId w:val="25"/>
  </w:num>
  <w:num w:numId="14">
    <w:abstractNumId w:val="10"/>
  </w:num>
  <w:num w:numId="15">
    <w:abstractNumId w:val="12"/>
  </w:num>
  <w:num w:numId="16">
    <w:abstractNumId w:val="0"/>
  </w:num>
  <w:num w:numId="17">
    <w:abstractNumId w:val="21"/>
  </w:num>
  <w:num w:numId="18">
    <w:abstractNumId w:val="18"/>
  </w:num>
  <w:num w:numId="19">
    <w:abstractNumId w:val="6"/>
  </w:num>
  <w:num w:numId="20">
    <w:abstractNumId w:val="13"/>
  </w:num>
  <w:num w:numId="21">
    <w:abstractNumId w:val="14"/>
  </w:num>
  <w:num w:numId="22">
    <w:abstractNumId w:val="15"/>
  </w:num>
  <w:num w:numId="23">
    <w:abstractNumId w:val="9"/>
  </w:num>
  <w:num w:numId="24">
    <w:abstractNumId w:val="7"/>
  </w:num>
  <w:num w:numId="25">
    <w:abstractNumId w:val="5"/>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8E2"/>
    <w:rsid w:val="00001F39"/>
    <w:rsid w:val="000515B5"/>
    <w:rsid w:val="00060A4C"/>
    <w:rsid w:val="00063F1B"/>
    <w:rsid w:val="0009752F"/>
    <w:rsid w:val="000B6AED"/>
    <w:rsid w:val="000D2B67"/>
    <w:rsid w:val="000D7142"/>
    <w:rsid w:val="000F67C0"/>
    <w:rsid w:val="00112E94"/>
    <w:rsid w:val="00113279"/>
    <w:rsid w:val="0011532E"/>
    <w:rsid w:val="00115D32"/>
    <w:rsid w:val="001229E3"/>
    <w:rsid w:val="001247E3"/>
    <w:rsid w:val="001264CA"/>
    <w:rsid w:val="001276CE"/>
    <w:rsid w:val="001535B8"/>
    <w:rsid w:val="00154500"/>
    <w:rsid w:val="00155950"/>
    <w:rsid w:val="00164CF0"/>
    <w:rsid w:val="00177789"/>
    <w:rsid w:val="001924E8"/>
    <w:rsid w:val="001937C0"/>
    <w:rsid w:val="001A5743"/>
    <w:rsid w:val="001A64D2"/>
    <w:rsid w:val="001B2C77"/>
    <w:rsid w:val="001D41AB"/>
    <w:rsid w:val="001D6473"/>
    <w:rsid w:val="001E01AC"/>
    <w:rsid w:val="001F3DC7"/>
    <w:rsid w:val="00211FA2"/>
    <w:rsid w:val="00225225"/>
    <w:rsid w:val="00235853"/>
    <w:rsid w:val="0023624E"/>
    <w:rsid w:val="00242B6D"/>
    <w:rsid w:val="00271E85"/>
    <w:rsid w:val="002761C3"/>
    <w:rsid w:val="00297988"/>
    <w:rsid w:val="002B6CB7"/>
    <w:rsid w:val="002C0780"/>
    <w:rsid w:val="002D0AEF"/>
    <w:rsid w:val="002E59ED"/>
    <w:rsid w:val="002F6F9C"/>
    <w:rsid w:val="00303FB3"/>
    <w:rsid w:val="00320FD0"/>
    <w:rsid w:val="003333F9"/>
    <w:rsid w:val="00333D7F"/>
    <w:rsid w:val="00335F9B"/>
    <w:rsid w:val="00336BD9"/>
    <w:rsid w:val="0034324B"/>
    <w:rsid w:val="003525F3"/>
    <w:rsid w:val="003615BB"/>
    <w:rsid w:val="00365392"/>
    <w:rsid w:val="00371B28"/>
    <w:rsid w:val="00387697"/>
    <w:rsid w:val="00393F44"/>
    <w:rsid w:val="00395796"/>
    <w:rsid w:val="003B64E5"/>
    <w:rsid w:val="003C35A6"/>
    <w:rsid w:val="003C5D3C"/>
    <w:rsid w:val="003E5AE2"/>
    <w:rsid w:val="00411B71"/>
    <w:rsid w:val="00420047"/>
    <w:rsid w:val="00426B23"/>
    <w:rsid w:val="004330D6"/>
    <w:rsid w:val="004424F1"/>
    <w:rsid w:val="004551A6"/>
    <w:rsid w:val="00456056"/>
    <w:rsid w:val="00462F16"/>
    <w:rsid w:val="004671BA"/>
    <w:rsid w:val="00472651"/>
    <w:rsid w:val="00472E60"/>
    <w:rsid w:val="004A33BD"/>
    <w:rsid w:val="004A3B63"/>
    <w:rsid w:val="004B746B"/>
    <w:rsid w:val="004C0DE0"/>
    <w:rsid w:val="004E29D3"/>
    <w:rsid w:val="004F3492"/>
    <w:rsid w:val="004F7E1C"/>
    <w:rsid w:val="00505605"/>
    <w:rsid w:val="00516AF9"/>
    <w:rsid w:val="00524558"/>
    <w:rsid w:val="005357D5"/>
    <w:rsid w:val="00541BD8"/>
    <w:rsid w:val="005536BE"/>
    <w:rsid w:val="005A000F"/>
    <w:rsid w:val="005A324A"/>
    <w:rsid w:val="005A55D9"/>
    <w:rsid w:val="005C07E0"/>
    <w:rsid w:val="005D0A6C"/>
    <w:rsid w:val="005D2286"/>
    <w:rsid w:val="005D3B36"/>
    <w:rsid w:val="005D4A80"/>
    <w:rsid w:val="0060040F"/>
    <w:rsid w:val="006132A9"/>
    <w:rsid w:val="00624C4F"/>
    <w:rsid w:val="006309AE"/>
    <w:rsid w:val="00653057"/>
    <w:rsid w:val="00654238"/>
    <w:rsid w:val="006742DA"/>
    <w:rsid w:val="006775A2"/>
    <w:rsid w:val="00680B86"/>
    <w:rsid w:val="0069596F"/>
    <w:rsid w:val="006A4B22"/>
    <w:rsid w:val="006B6619"/>
    <w:rsid w:val="006C23EB"/>
    <w:rsid w:val="006D4755"/>
    <w:rsid w:val="006D6980"/>
    <w:rsid w:val="006E0D5B"/>
    <w:rsid w:val="006E27AB"/>
    <w:rsid w:val="006E6206"/>
    <w:rsid w:val="006E64F3"/>
    <w:rsid w:val="006F13CB"/>
    <w:rsid w:val="006F3F72"/>
    <w:rsid w:val="0070472C"/>
    <w:rsid w:val="007055CF"/>
    <w:rsid w:val="00710DB6"/>
    <w:rsid w:val="007139B9"/>
    <w:rsid w:val="0072227B"/>
    <w:rsid w:val="00727A5F"/>
    <w:rsid w:val="00742382"/>
    <w:rsid w:val="00744694"/>
    <w:rsid w:val="00751309"/>
    <w:rsid w:val="007516BE"/>
    <w:rsid w:val="007517A3"/>
    <w:rsid w:val="007574A7"/>
    <w:rsid w:val="007625F2"/>
    <w:rsid w:val="007652CA"/>
    <w:rsid w:val="007677AF"/>
    <w:rsid w:val="00785A72"/>
    <w:rsid w:val="007907B1"/>
    <w:rsid w:val="007B1CEE"/>
    <w:rsid w:val="007B3B2A"/>
    <w:rsid w:val="007B5AE0"/>
    <w:rsid w:val="007D06FC"/>
    <w:rsid w:val="007D527A"/>
    <w:rsid w:val="007F17DD"/>
    <w:rsid w:val="007F31A8"/>
    <w:rsid w:val="008150B1"/>
    <w:rsid w:val="00824B18"/>
    <w:rsid w:val="00831C44"/>
    <w:rsid w:val="00835E18"/>
    <w:rsid w:val="00842E11"/>
    <w:rsid w:val="00852984"/>
    <w:rsid w:val="00853211"/>
    <w:rsid w:val="008615CC"/>
    <w:rsid w:val="0086220C"/>
    <w:rsid w:val="00862AE0"/>
    <w:rsid w:val="00864900"/>
    <w:rsid w:val="0089185D"/>
    <w:rsid w:val="008942E0"/>
    <w:rsid w:val="008A168B"/>
    <w:rsid w:val="008B070F"/>
    <w:rsid w:val="008C08D6"/>
    <w:rsid w:val="008C18F1"/>
    <w:rsid w:val="008C1CED"/>
    <w:rsid w:val="008C1CF7"/>
    <w:rsid w:val="008D3C90"/>
    <w:rsid w:val="008F1856"/>
    <w:rsid w:val="00901DB1"/>
    <w:rsid w:val="00902EB3"/>
    <w:rsid w:val="0092325E"/>
    <w:rsid w:val="009266B9"/>
    <w:rsid w:val="009268E2"/>
    <w:rsid w:val="00926AF2"/>
    <w:rsid w:val="00930C83"/>
    <w:rsid w:val="0093610A"/>
    <w:rsid w:val="00936EB4"/>
    <w:rsid w:val="00951E23"/>
    <w:rsid w:val="00952AAA"/>
    <w:rsid w:val="009568C4"/>
    <w:rsid w:val="00957CA5"/>
    <w:rsid w:val="00962EE9"/>
    <w:rsid w:val="00973180"/>
    <w:rsid w:val="00973A01"/>
    <w:rsid w:val="00990793"/>
    <w:rsid w:val="009A177F"/>
    <w:rsid w:val="009B1F51"/>
    <w:rsid w:val="009D0F24"/>
    <w:rsid w:val="009D5256"/>
    <w:rsid w:val="009D5CC8"/>
    <w:rsid w:val="009E1854"/>
    <w:rsid w:val="009E312D"/>
    <w:rsid w:val="009E59E7"/>
    <w:rsid w:val="00A04B2C"/>
    <w:rsid w:val="00A053FA"/>
    <w:rsid w:val="00A16571"/>
    <w:rsid w:val="00A46354"/>
    <w:rsid w:val="00A713D2"/>
    <w:rsid w:val="00A73452"/>
    <w:rsid w:val="00A84863"/>
    <w:rsid w:val="00AA1F5E"/>
    <w:rsid w:val="00AB2216"/>
    <w:rsid w:val="00AB686A"/>
    <w:rsid w:val="00AC0E62"/>
    <w:rsid w:val="00AC1666"/>
    <w:rsid w:val="00AC73AD"/>
    <w:rsid w:val="00AE0A9C"/>
    <w:rsid w:val="00AE19E6"/>
    <w:rsid w:val="00AF1ED6"/>
    <w:rsid w:val="00B00398"/>
    <w:rsid w:val="00B121A9"/>
    <w:rsid w:val="00B16102"/>
    <w:rsid w:val="00B17F3F"/>
    <w:rsid w:val="00B2113D"/>
    <w:rsid w:val="00B267E3"/>
    <w:rsid w:val="00B309B8"/>
    <w:rsid w:val="00B517BE"/>
    <w:rsid w:val="00B606F9"/>
    <w:rsid w:val="00B60CEF"/>
    <w:rsid w:val="00B6676E"/>
    <w:rsid w:val="00B707D2"/>
    <w:rsid w:val="00B713A5"/>
    <w:rsid w:val="00B72D50"/>
    <w:rsid w:val="00B762E8"/>
    <w:rsid w:val="00B850FB"/>
    <w:rsid w:val="00B85BE2"/>
    <w:rsid w:val="00B94373"/>
    <w:rsid w:val="00BB0895"/>
    <w:rsid w:val="00BC73B9"/>
    <w:rsid w:val="00BD0BF4"/>
    <w:rsid w:val="00BE6185"/>
    <w:rsid w:val="00BF7DEE"/>
    <w:rsid w:val="00C04029"/>
    <w:rsid w:val="00C127F4"/>
    <w:rsid w:val="00C12A51"/>
    <w:rsid w:val="00C27A88"/>
    <w:rsid w:val="00C32F40"/>
    <w:rsid w:val="00C356FC"/>
    <w:rsid w:val="00C41AE6"/>
    <w:rsid w:val="00C44209"/>
    <w:rsid w:val="00C446AD"/>
    <w:rsid w:val="00C47BD0"/>
    <w:rsid w:val="00C63B09"/>
    <w:rsid w:val="00C64DA5"/>
    <w:rsid w:val="00C64F8E"/>
    <w:rsid w:val="00C745DB"/>
    <w:rsid w:val="00C77EBA"/>
    <w:rsid w:val="00C83E58"/>
    <w:rsid w:val="00C84111"/>
    <w:rsid w:val="00C93615"/>
    <w:rsid w:val="00C97909"/>
    <w:rsid w:val="00CA0787"/>
    <w:rsid w:val="00CB0172"/>
    <w:rsid w:val="00CB304A"/>
    <w:rsid w:val="00CD5A5A"/>
    <w:rsid w:val="00CE1632"/>
    <w:rsid w:val="00CE2273"/>
    <w:rsid w:val="00CF22DE"/>
    <w:rsid w:val="00D30FC2"/>
    <w:rsid w:val="00D34BF9"/>
    <w:rsid w:val="00D64C9B"/>
    <w:rsid w:val="00D657E1"/>
    <w:rsid w:val="00D732EB"/>
    <w:rsid w:val="00D95977"/>
    <w:rsid w:val="00DC5174"/>
    <w:rsid w:val="00DC55DE"/>
    <w:rsid w:val="00DE17F9"/>
    <w:rsid w:val="00DF34AE"/>
    <w:rsid w:val="00E051E5"/>
    <w:rsid w:val="00E07D08"/>
    <w:rsid w:val="00E170FA"/>
    <w:rsid w:val="00E42B8A"/>
    <w:rsid w:val="00E4366B"/>
    <w:rsid w:val="00E573B1"/>
    <w:rsid w:val="00E8618C"/>
    <w:rsid w:val="00EC5166"/>
    <w:rsid w:val="00EE29A5"/>
    <w:rsid w:val="00EE788E"/>
    <w:rsid w:val="00EF151F"/>
    <w:rsid w:val="00EF3F69"/>
    <w:rsid w:val="00EF44C7"/>
    <w:rsid w:val="00F03EC2"/>
    <w:rsid w:val="00F1648C"/>
    <w:rsid w:val="00F27F3A"/>
    <w:rsid w:val="00F3027B"/>
    <w:rsid w:val="00F33BCD"/>
    <w:rsid w:val="00F34CA0"/>
    <w:rsid w:val="00F362EE"/>
    <w:rsid w:val="00F565C9"/>
    <w:rsid w:val="00F56D5A"/>
    <w:rsid w:val="00F619CD"/>
    <w:rsid w:val="00F64D02"/>
    <w:rsid w:val="00F71B44"/>
    <w:rsid w:val="00F87D98"/>
    <w:rsid w:val="00F90AD1"/>
    <w:rsid w:val="00F964DF"/>
    <w:rsid w:val="00F977DE"/>
    <w:rsid w:val="00FA24FF"/>
    <w:rsid w:val="00FB0119"/>
    <w:rsid w:val="00FB5BDC"/>
    <w:rsid w:val="00FC498D"/>
    <w:rsid w:val="00FC780B"/>
    <w:rsid w:val="00FE3D18"/>
    <w:rsid w:val="00FE50EE"/>
    <w:rsid w:val="00FE62E6"/>
    <w:rsid w:val="00FE77B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97B3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268E2"/>
    <w:pPr>
      <w:spacing w:before="120" w:after="80" w:line="240" w:lineRule="auto"/>
      <w:ind w:firstLine="709"/>
      <w:jc w:val="both"/>
    </w:pPr>
    <w:rPr>
      <w:rFonts w:ascii="Times New Roman" w:hAnsi="Times New Roman" w:cs="Times New Roman"/>
      <w:sz w:val="28"/>
      <w:szCs w:val="28"/>
    </w:rPr>
  </w:style>
  <w:style w:type="paragraph" w:styleId="1">
    <w:name w:val="heading 1"/>
    <w:basedOn w:val="a"/>
    <w:next w:val="a"/>
    <w:link w:val="10"/>
    <w:uiPriority w:val="9"/>
    <w:qFormat/>
    <w:rsid w:val="009268E2"/>
    <w:pPr>
      <w:keepNext/>
      <w:keepLines/>
      <w:spacing w:before="240" w:after="0"/>
      <w:ind w:firstLine="0"/>
      <w:jc w:val="center"/>
      <w:outlineLvl w:val="0"/>
    </w:pPr>
    <w:rPr>
      <w:rFonts w:eastAsiaTheme="majorEastAsia"/>
      <w:color w:val="000000" w:themeColor="text1"/>
    </w:rPr>
  </w:style>
  <w:style w:type="paragraph" w:styleId="2">
    <w:name w:val="heading 2"/>
    <w:basedOn w:val="a"/>
    <w:next w:val="a"/>
    <w:link w:val="20"/>
    <w:uiPriority w:val="9"/>
    <w:unhideWhenUsed/>
    <w:qFormat/>
    <w:rsid w:val="009268E2"/>
    <w:pPr>
      <w:outlineLvl w:val="1"/>
    </w:pPr>
    <w:rPr>
      <w:i/>
    </w:rPr>
  </w:style>
  <w:style w:type="paragraph" w:styleId="3">
    <w:name w:val="heading 3"/>
    <w:basedOn w:val="a"/>
    <w:next w:val="a"/>
    <w:link w:val="30"/>
    <w:uiPriority w:val="9"/>
    <w:unhideWhenUsed/>
    <w:qFormat/>
    <w:rsid w:val="009268E2"/>
    <w:pPr>
      <w:ind w:left="1134" w:hanging="1134"/>
      <w:outlineLvl w:val="2"/>
    </w:pPr>
  </w:style>
  <w:style w:type="paragraph" w:styleId="4">
    <w:name w:val="heading 4"/>
    <w:basedOn w:val="a"/>
    <w:next w:val="a"/>
    <w:link w:val="40"/>
    <w:uiPriority w:val="9"/>
    <w:unhideWhenUsed/>
    <w:qFormat/>
    <w:rsid w:val="009268E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9268E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268E2"/>
    <w:rPr>
      <w:rFonts w:ascii="Times New Roman" w:eastAsiaTheme="majorEastAsia" w:hAnsi="Times New Roman" w:cs="Times New Roman"/>
      <w:color w:val="000000" w:themeColor="text1"/>
      <w:sz w:val="28"/>
      <w:szCs w:val="28"/>
      <w:lang w:val="uk-UA"/>
    </w:rPr>
  </w:style>
  <w:style w:type="character" w:customStyle="1" w:styleId="20">
    <w:name w:val="Заголовок 2 Знак"/>
    <w:basedOn w:val="a0"/>
    <w:link w:val="2"/>
    <w:uiPriority w:val="9"/>
    <w:rsid w:val="009268E2"/>
    <w:rPr>
      <w:rFonts w:ascii="Times New Roman" w:hAnsi="Times New Roman" w:cs="Times New Roman"/>
      <w:i/>
      <w:sz w:val="28"/>
      <w:szCs w:val="28"/>
      <w:lang w:val="uk-UA"/>
    </w:rPr>
  </w:style>
  <w:style w:type="character" w:customStyle="1" w:styleId="30">
    <w:name w:val="Заголовок 3 Знак"/>
    <w:basedOn w:val="a0"/>
    <w:link w:val="3"/>
    <w:uiPriority w:val="9"/>
    <w:rsid w:val="009268E2"/>
    <w:rPr>
      <w:rFonts w:ascii="Times New Roman" w:hAnsi="Times New Roman" w:cs="Times New Roman"/>
      <w:sz w:val="28"/>
      <w:szCs w:val="28"/>
      <w:lang w:val="uk-UA"/>
    </w:rPr>
  </w:style>
  <w:style w:type="character" w:customStyle="1" w:styleId="40">
    <w:name w:val="Заголовок 4 Знак"/>
    <w:basedOn w:val="a0"/>
    <w:link w:val="4"/>
    <w:uiPriority w:val="9"/>
    <w:rsid w:val="009268E2"/>
    <w:rPr>
      <w:rFonts w:asciiTheme="majorHAnsi" w:eastAsiaTheme="majorEastAsia" w:hAnsiTheme="majorHAnsi" w:cstheme="majorBidi"/>
      <w:i/>
      <w:iCs/>
      <w:color w:val="2F5496" w:themeColor="accent1" w:themeShade="BF"/>
      <w:sz w:val="28"/>
      <w:szCs w:val="28"/>
      <w:lang w:val="uk-UA"/>
    </w:rPr>
  </w:style>
  <w:style w:type="character" w:customStyle="1" w:styleId="50">
    <w:name w:val="Заголовок 5 Знак"/>
    <w:basedOn w:val="a0"/>
    <w:link w:val="5"/>
    <w:uiPriority w:val="9"/>
    <w:rsid w:val="009268E2"/>
    <w:rPr>
      <w:rFonts w:asciiTheme="majorHAnsi" w:eastAsiaTheme="majorEastAsia" w:hAnsiTheme="majorHAnsi" w:cstheme="majorBidi"/>
      <w:color w:val="2F5496" w:themeColor="accent1" w:themeShade="BF"/>
      <w:sz w:val="28"/>
      <w:szCs w:val="28"/>
      <w:lang w:val="uk-UA"/>
    </w:rPr>
  </w:style>
  <w:style w:type="paragraph" w:customStyle="1" w:styleId="rvps12">
    <w:name w:val="rvps12"/>
    <w:basedOn w:val="a"/>
    <w:uiPriority w:val="99"/>
    <w:rsid w:val="009268E2"/>
    <w:pPr>
      <w:spacing w:before="100" w:beforeAutospacing="1" w:after="100" w:afterAutospacing="1"/>
    </w:pPr>
    <w:rPr>
      <w:rFonts w:eastAsia="Times New Roman"/>
      <w:sz w:val="24"/>
      <w:szCs w:val="24"/>
      <w:lang w:val="ru-RU" w:eastAsia="ru-RU"/>
    </w:rPr>
  </w:style>
  <w:style w:type="character" w:customStyle="1" w:styleId="rvts9">
    <w:name w:val="rvts9"/>
    <w:basedOn w:val="a0"/>
    <w:rsid w:val="009268E2"/>
  </w:style>
  <w:style w:type="paragraph" w:styleId="a3">
    <w:name w:val="TOC Heading"/>
    <w:basedOn w:val="1"/>
    <w:next w:val="a"/>
    <w:uiPriority w:val="39"/>
    <w:unhideWhenUsed/>
    <w:qFormat/>
    <w:rsid w:val="009268E2"/>
    <w:pPr>
      <w:spacing w:line="259" w:lineRule="auto"/>
      <w:jc w:val="left"/>
      <w:outlineLvl w:val="9"/>
    </w:pPr>
    <w:rPr>
      <w:rFonts w:asciiTheme="majorHAnsi" w:hAnsiTheme="majorHAnsi" w:cstheme="majorBidi"/>
      <w:color w:val="2F5496" w:themeColor="accent1" w:themeShade="BF"/>
      <w:sz w:val="32"/>
      <w:szCs w:val="32"/>
      <w:lang w:eastAsia="uk-UA"/>
    </w:rPr>
  </w:style>
  <w:style w:type="paragraph" w:styleId="21">
    <w:name w:val="toc 2"/>
    <w:basedOn w:val="a"/>
    <w:next w:val="a"/>
    <w:autoRedefine/>
    <w:uiPriority w:val="39"/>
    <w:unhideWhenUsed/>
    <w:rsid w:val="009268E2"/>
    <w:pPr>
      <w:spacing w:before="0" w:after="100" w:line="259" w:lineRule="auto"/>
      <w:ind w:left="220" w:firstLine="0"/>
      <w:jc w:val="left"/>
    </w:pPr>
    <w:rPr>
      <w:rFonts w:asciiTheme="minorHAnsi" w:eastAsiaTheme="minorEastAsia" w:hAnsiTheme="minorHAnsi"/>
      <w:sz w:val="22"/>
      <w:szCs w:val="22"/>
      <w:lang w:eastAsia="uk-UA"/>
    </w:rPr>
  </w:style>
  <w:style w:type="paragraph" w:styleId="11">
    <w:name w:val="toc 1"/>
    <w:basedOn w:val="a"/>
    <w:next w:val="a"/>
    <w:autoRedefine/>
    <w:uiPriority w:val="39"/>
    <w:unhideWhenUsed/>
    <w:rsid w:val="009268E2"/>
    <w:pPr>
      <w:spacing w:before="0" w:after="100" w:line="259" w:lineRule="auto"/>
      <w:ind w:firstLine="0"/>
      <w:jc w:val="left"/>
    </w:pPr>
    <w:rPr>
      <w:rFonts w:asciiTheme="minorHAnsi" w:eastAsiaTheme="minorEastAsia" w:hAnsiTheme="minorHAnsi"/>
      <w:sz w:val="22"/>
      <w:szCs w:val="22"/>
      <w:lang w:eastAsia="uk-UA"/>
    </w:rPr>
  </w:style>
  <w:style w:type="paragraph" w:styleId="31">
    <w:name w:val="toc 3"/>
    <w:basedOn w:val="a"/>
    <w:next w:val="a"/>
    <w:autoRedefine/>
    <w:uiPriority w:val="39"/>
    <w:unhideWhenUsed/>
    <w:rsid w:val="009268E2"/>
    <w:pPr>
      <w:spacing w:before="0" w:after="100" w:line="259" w:lineRule="auto"/>
      <w:ind w:left="440" w:firstLine="0"/>
      <w:jc w:val="left"/>
    </w:pPr>
    <w:rPr>
      <w:rFonts w:asciiTheme="minorHAnsi" w:eastAsiaTheme="minorEastAsia" w:hAnsiTheme="minorHAnsi"/>
      <w:sz w:val="22"/>
      <w:szCs w:val="22"/>
      <w:lang w:eastAsia="uk-UA"/>
    </w:rPr>
  </w:style>
  <w:style w:type="character" w:styleId="a4">
    <w:name w:val="Hyperlink"/>
    <w:basedOn w:val="a0"/>
    <w:uiPriority w:val="99"/>
    <w:unhideWhenUsed/>
    <w:rsid w:val="009268E2"/>
    <w:rPr>
      <w:color w:val="0563C1" w:themeColor="hyperlink"/>
      <w:u w:val="single"/>
    </w:rPr>
  </w:style>
  <w:style w:type="paragraph" w:styleId="a5">
    <w:name w:val="List Paragraph"/>
    <w:basedOn w:val="a"/>
    <w:uiPriority w:val="34"/>
    <w:qFormat/>
    <w:rsid w:val="009268E2"/>
    <w:pPr>
      <w:ind w:left="720"/>
      <w:contextualSpacing/>
    </w:pPr>
  </w:style>
  <w:style w:type="table" w:styleId="a6">
    <w:name w:val="Table Grid"/>
    <w:basedOn w:val="a1"/>
    <w:uiPriority w:val="39"/>
    <w:rsid w:val="009268E2"/>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Текст примечания Знак"/>
    <w:basedOn w:val="a0"/>
    <w:link w:val="a8"/>
    <w:uiPriority w:val="99"/>
    <w:semiHidden/>
    <w:rsid w:val="009268E2"/>
    <w:rPr>
      <w:sz w:val="20"/>
      <w:szCs w:val="20"/>
      <w:lang w:val="ru-RU"/>
    </w:rPr>
  </w:style>
  <w:style w:type="paragraph" w:styleId="a8">
    <w:name w:val="annotation text"/>
    <w:basedOn w:val="a"/>
    <w:link w:val="a7"/>
    <w:uiPriority w:val="99"/>
    <w:semiHidden/>
    <w:unhideWhenUsed/>
    <w:rsid w:val="009268E2"/>
    <w:pPr>
      <w:spacing w:before="0" w:after="160"/>
      <w:ind w:firstLine="0"/>
      <w:jc w:val="left"/>
    </w:pPr>
    <w:rPr>
      <w:rFonts w:asciiTheme="minorHAnsi" w:hAnsiTheme="minorHAnsi" w:cstheme="minorBidi"/>
      <w:sz w:val="20"/>
      <w:szCs w:val="20"/>
      <w:lang w:val="ru-RU"/>
    </w:rPr>
  </w:style>
  <w:style w:type="character" w:customStyle="1" w:styleId="a9">
    <w:name w:val="Текст выноски Знак"/>
    <w:basedOn w:val="a0"/>
    <w:link w:val="aa"/>
    <w:uiPriority w:val="99"/>
    <w:semiHidden/>
    <w:rsid w:val="009268E2"/>
    <w:rPr>
      <w:rFonts w:ascii="Segoe UI" w:hAnsi="Segoe UI" w:cs="Segoe UI"/>
      <w:sz w:val="18"/>
      <w:szCs w:val="18"/>
      <w:lang w:val="uk-UA"/>
    </w:rPr>
  </w:style>
  <w:style w:type="paragraph" w:styleId="aa">
    <w:name w:val="Balloon Text"/>
    <w:basedOn w:val="a"/>
    <w:link w:val="a9"/>
    <w:uiPriority w:val="99"/>
    <w:semiHidden/>
    <w:unhideWhenUsed/>
    <w:rsid w:val="009268E2"/>
    <w:pPr>
      <w:spacing w:before="0" w:after="0"/>
    </w:pPr>
    <w:rPr>
      <w:rFonts w:ascii="Segoe UI" w:hAnsi="Segoe UI" w:cs="Segoe UI"/>
      <w:sz w:val="18"/>
      <w:szCs w:val="18"/>
    </w:rPr>
  </w:style>
  <w:style w:type="paragraph" w:styleId="ab">
    <w:name w:val="header"/>
    <w:basedOn w:val="a"/>
    <w:link w:val="ac"/>
    <w:uiPriority w:val="99"/>
    <w:unhideWhenUsed/>
    <w:rsid w:val="009268E2"/>
    <w:pPr>
      <w:tabs>
        <w:tab w:val="center" w:pos="4677"/>
        <w:tab w:val="right" w:pos="9355"/>
      </w:tabs>
      <w:spacing w:before="0" w:after="0"/>
    </w:pPr>
  </w:style>
  <w:style w:type="character" w:customStyle="1" w:styleId="ac">
    <w:name w:val="Верхний колонтитул Знак"/>
    <w:basedOn w:val="a0"/>
    <w:link w:val="ab"/>
    <w:uiPriority w:val="99"/>
    <w:rsid w:val="009268E2"/>
    <w:rPr>
      <w:rFonts w:ascii="Times New Roman" w:hAnsi="Times New Roman" w:cs="Times New Roman"/>
      <w:sz w:val="28"/>
      <w:szCs w:val="28"/>
      <w:lang w:val="uk-UA"/>
    </w:rPr>
  </w:style>
  <w:style w:type="paragraph" w:styleId="ad">
    <w:name w:val="footer"/>
    <w:basedOn w:val="a"/>
    <w:link w:val="ae"/>
    <w:uiPriority w:val="99"/>
    <w:unhideWhenUsed/>
    <w:rsid w:val="009268E2"/>
    <w:pPr>
      <w:tabs>
        <w:tab w:val="center" w:pos="4677"/>
        <w:tab w:val="right" w:pos="9355"/>
      </w:tabs>
      <w:spacing w:before="0" w:after="0"/>
    </w:pPr>
  </w:style>
  <w:style w:type="character" w:customStyle="1" w:styleId="ae">
    <w:name w:val="Нижний колонтитул Знак"/>
    <w:basedOn w:val="a0"/>
    <w:link w:val="ad"/>
    <w:uiPriority w:val="99"/>
    <w:rsid w:val="009268E2"/>
    <w:rPr>
      <w:rFonts w:ascii="Times New Roman" w:hAnsi="Times New Roman" w:cs="Times New Roman"/>
      <w:sz w:val="28"/>
      <w:szCs w:val="28"/>
      <w:lang w:val="uk-UA"/>
    </w:rPr>
  </w:style>
  <w:style w:type="character" w:customStyle="1" w:styleId="af">
    <w:name w:val="Тема примечания Знак"/>
    <w:basedOn w:val="a7"/>
    <w:link w:val="af0"/>
    <w:uiPriority w:val="99"/>
    <w:semiHidden/>
    <w:rsid w:val="009268E2"/>
    <w:rPr>
      <w:rFonts w:ascii="Times New Roman" w:hAnsi="Times New Roman" w:cs="Times New Roman"/>
      <w:b/>
      <w:bCs/>
      <w:sz w:val="20"/>
      <w:szCs w:val="20"/>
      <w:lang w:val="uk-UA"/>
    </w:rPr>
  </w:style>
  <w:style w:type="paragraph" w:styleId="af0">
    <w:name w:val="annotation subject"/>
    <w:basedOn w:val="a8"/>
    <w:next w:val="a8"/>
    <w:link w:val="af"/>
    <w:uiPriority w:val="99"/>
    <w:semiHidden/>
    <w:unhideWhenUsed/>
    <w:rsid w:val="009268E2"/>
    <w:pPr>
      <w:spacing w:before="120" w:after="80"/>
      <w:ind w:firstLine="709"/>
      <w:jc w:val="both"/>
    </w:pPr>
    <w:rPr>
      <w:rFonts w:ascii="Times New Roman" w:hAnsi="Times New Roman" w:cs="Times New Roman"/>
      <w:b/>
      <w:bCs/>
      <w:lang w:val="uk-UA"/>
    </w:rPr>
  </w:style>
  <w:style w:type="character" w:customStyle="1" w:styleId="rvts52">
    <w:name w:val="rvts52"/>
    <w:basedOn w:val="a0"/>
    <w:rsid w:val="009268E2"/>
  </w:style>
  <w:style w:type="paragraph" w:styleId="af1">
    <w:name w:val="Normal (Web)"/>
    <w:basedOn w:val="a"/>
    <w:uiPriority w:val="99"/>
    <w:unhideWhenUsed/>
    <w:rsid w:val="009268E2"/>
    <w:pPr>
      <w:spacing w:before="100" w:beforeAutospacing="1" w:after="100" w:afterAutospacing="1"/>
      <w:ind w:firstLine="0"/>
      <w:jc w:val="left"/>
    </w:pPr>
    <w:rPr>
      <w:rFonts w:eastAsia="Times New Roman"/>
      <w:sz w:val="24"/>
      <w:szCs w:val="24"/>
      <w:lang w:eastAsia="ru-RU"/>
    </w:rPr>
  </w:style>
  <w:style w:type="paragraph" w:customStyle="1" w:styleId="formattext">
    <w:name w:val="formattext"/>
    <w:basedOn w:val="a"/>
    <w:uiPriority w:val="99"/>
    <w:rsid w:val="009268E2"/>
    <w:pPr>
      <w:spacing w:before="100" w:beforeAutospacing="1" w:after="100" w:afterAutospacing="1"/>
      <w:ind w:firstLine="0"/>
      <w:jc w:val="left"/>
    </w:pPr>
    <w:rPr>
      <w:rFonts w:eastAsia="Times New Roman"/>
      <w:sz w:val="24"/>
      <w:szCs w:val="24"/>
      <w:lang w:eastAsia="ru-RU"/>
    </w:rPr>
  </w:style>
  <w:style w:type="character" w:styleId="af2">
    <w:name w:val="Emphasis"/>
    <w:basedOn w:val="a0"/>
    <w:uiPriority w:val="20"/>
    <w:qFormat/>
    <w:rsid w:val="009268E2"/>
    <w:rPr>
      <w:i/>
      <w:iCs/>
    </w:rPr>
  </w:style>
  <w:style w:type="paragraph" w:styleId="af3">
    <w:name w:val="Title"/>
    <w:basedOn w:val="a"/>
    <w:next w:val="a"/>
    <w:link w:val="af4"/>
    <w:uiPriority w:val="10"/>
    <w:qFormat/>
    <w:rsid w:val="009268E2"/>
    <w:pPr>
      <w:spacing w:before="0" w:after="0"/>
      <w:ind w:firstLine="0"/>
      <w:contextualSpacing/>
      <w:jc w:val="center"/>
    </w:pPr>
    <w:rPr>
      <w:rFonts w:eastAsiaTheme="majorEastAsia"/>
      <w:i/>
      <w:spacing w:val="-10"/>
      <w:kern w:val="28"/>
    </w:rPr>
  </w:style>
  <w:style w:type="character" w:customStyle="1" w:styleId="af4">
    <w:name w:val="Название Знак"/>
    <w:basedOn w:val="a0"/>
    <w:link w:val="af3"/>
    <w:uiPriority w:val="10"/>
    <w:rsid w:val="009268E2"/>
    <w:rPr>
      <w:rFonts w:ascii="Times New Roman" w:eastAsiaTheme="majorEastAsia" w:hAnsi="Times New Roman" w:cs="Times New Roman"/>
      <w:i/>
      <w:spacing w:val="-10"/>
      <w:kern w:val="28"/>
      <w:sz w:val="28"/>
      <w:szCs w:val="28"/>
      <w:lang w:val="uk-UA"/>
    </w:rPr>
  </w:style>
  <w:style w:type="character" w:customStyle="1" w:styleId="tm-p-">
    <w:name w:val="tm-p-"/>
    <w:basedOn w:val="a0"/>
    <w:rsid w:val="009268E2"/>
  </w:style>
  <w:style w:type="character" w:customStyle="1" w:styleId="tm-p-em">
    <w:name w:val="tm-p-em"/>
    <w:basedOn w:val="a0"/>
    <w:rsid w:val="009268E2"/>
  </w:style>
  <w:style w:type="character" w:customStyle="1" w:styleId="tm-p-hide1">
    <w:name w:val="tm-p-hide1"/>
    <w:basedOn w:val="a0"/>
    <w:rsid w:val="009268E2"/>
  </w:style>
  <w:style w:type="paragraph" w:styleId="af5">
    <w:name w:val="footnote text"/>
    <w:basedOn w:val="a"/>
    <w:link w:val="af6"/>
    <w:uiPriority w:val="99"/>
    <w:unhideWhenUsed/>
    <w:rsid w:val="009268E2"/>
    <w:pPr>
      <w:spacing w:before="0" w:after="0"/>
      <w:ind w:firstLine="0"/>
    </w:pPr>
    <w:rPr>
      <w:rFonts w:cstheme="minorBidi"/>
      <w:sz w:val="20"/>
      <w:szCs w:val="20"/>
    </w:rPr>
  </w:style>
  <w:style w:type="character" w:customStyle="1" w:styleId="af6">
    <w:name w:val="Текст сноски Знак"/>
    <w:basedOn w:val="a0"/>
    <w:link w:val="af5"/>
    <w:uiPriority w:val="99"/>
    <w:rsid w:val="009268E2"/>
    <w:rPr>
      <w:rFonts w:ascii="Times New Roman" w:hAnsi="Times New Roman"/>
      <w:sz w:val="20"/>
      <w:szCs w:val="20"/>
      <w:lang w:val="uk-UA"/>
    </w:rPr>
  </w:style>
  <w:style w:type="character" w:styleId="af7">
    <w:name w:val="footnote reference"/>
    <w:basedOn w:val="a0"/>
    <w:uiPriority w:val="99"/>
    <w:semiHidden/>
    <w:unhideWhenUsed/>
    <w:rsid w:val="009268E2"/>
    <w:rPr>
      <w:vertAlign w:val="superscript"/>
    </w:rPr>
  </w:style>
  <w:style w:type="character" w:styleId="af8">
    <w:name w:val="Strong"/>
    <w:basedOn w:val="a0"/>
    <w:uiPriority w:val="22"/>
    <w:qFormat/>
    <w:rsid w:val="009268E2"/>
    <w:rPr>
      <w:b/>
      <w:bCs/>
    </w:rPr>
  </w:style>
  <w:style w:type="character" w:customStyle="1" w:styleId="22">
    <w:name w:val="Основной текст (2)_"/>
    <w:basedOn w:val="a0"/>
    <w:link w:val="210"/>
    <w:rsid w:val="009268E2"/>
    <w:rPr>
      <w:rFonts w:ascii="Times New Roman" w:eastAsia="Times New Roman" w:hAnsi="Times New Roman" w:cs="Times New Roman"/>
      <w:shd w:val="clear" w:color="auto" w:fill="FFFFFF"/>
    </w:rPr>
  </w:style>
  <w:style w:type="paragraph" w:customStyle="1" w:styleId="210">
    <w:name w:val="Основной текст (2)1"/>
    <w:basedOn w:val="a"/>
    <w:link w:val="22"/>
    <w:rsid w:val="009268E2"/>
    <w:pPr>
      <w:widowControl w:val="0"/>
      <w:shd w:val="clear" w:color="auto" w:fill="FFFFFF"/>
      <w:spacing w:before="0" w:after="220" w:line="244" w:lineRule="exact"/>
      <w:ind w:hanging="580"/>
      <w:jc w:val="center"/>
    </w:pPr>
    <w:rPr>
      <w:rFonts w:eastAsia="Times New Roman"/>
      <w:sz w:val="22"/>
      <w:szCs w:val="22"/>
    </w:rPr>
  </w:style>
  <w:style w:type="character" w:customStyle="1" w:styleId="23">
    <w:name w:val="Основной текст (2)"/>
    <w:basedOn w:val="22"/>
    <w:rsid w:val="009268E2"/>
    <w:rPr>
      <w:rFonts w:ascii="Times New Roman" w:eastAsia="Times New Roman" w:hAnsi="Times New Roman" w:cs="Times New Roman"/>
      <w:color w:val="231F20"/>
      <w:spacing w:val="0"/>
      <w:w w:val="100"/>
      <w:position w:val="0"/>
      <w:shd w:val="clear" w:color="auto" w:fill="FFFFFF"/>
      <w:lang w:val="ru-RU" w:eastAsia="ru-RU" w:bidi="ru-RU"/>
    </w:rPr>
  </w:style>
  <w:style w:type="character" w:customStyle="1" w:styleId="24">
    <w:name w:val="Основной текст (2) + Курсив"/>
    <w:basedOn w:val="22"/>
    <w:rsid w:val="009268E2"/>
    <w:rPr>
      <w:rFonts w:ascii="Times New Roman" w:eastAsia="Times New Roman" w:hAnsi="Times New Roman" w:cs="Times New Roman"/>
      <w:i/>
      <w:iCs/>
      <w:color w:val="231F20"/>
      <w:spacing w:val="0"/>
      <w:w w:val="100"/>
      <w:position w:val="0"/>
      <w:shd w:val="clear" w:color="auto" w:fill="FFFFFF"/>
      <w:lang w:val="ru-RU" w:eastAsia="ru-RU" w:bidi="ru-RU"/>
    </w:rPr>
  </w:style>
  <w:style w:type="character" w:customStyle="1" w:styleId="2Georgia9pt">
    <w:name w:val="Основной текст (2) + Georgia;9 pt"/>
    <w:basedOn w:val="22"/>
    <w:rsid w:val="009268E2"/>
    <w:rPr>
      <w:rFonts w:ascii="Georgia" w:eastAsia="Georgia" w:hAnsi="Georgia" w:cs="Georgia"/>
      <w:b/>
      <w:bCs/>
      <w:color w:val="231F20"/>
      <w:spacing w:val="0"/>
      <w:w w:val="100"/>
      <w:position w:val="0"/>
      <w:sz w:val="18"/>
      <w:szCs w:val="18"/>
      <w:shd w:val="clear" w:color="auto" w:fill="FFFFFF"/>
      <w:lang w:val="ru-RU" w:eastAsia="ru-RU" w:bidi="ru-RU"/>
    </w:rPr>
  </w:style>
  <w:style w:type="character" w:customStyle="1" w:styleId="af9">
    <w:name w:val="Подпись к таблице"/>
    <w:basedOn w:val="a0"/>
    <w:rsid w:val="009268E2"/>
    <w:rPr>
      <w:rFonts w:ascii="Times New Roman" w:eastAsia="Times New Roman" w:hAnsi="Times New Roman" w:cs="Times New Roman"/>
      <w:b w:val="0"/>
      <w:bCs w:val="0"/>
      <w:i w:val="0"/>
      <w:iCs w:val="0"/>
      <w:smallCaps w:val="0"/>
      <w:strike w:val="0"/>
      <w:color w:val="231F20"/>
      <w:spacing w:val="0"/>
      <w:w w:val="100"/>
      <w:position w:val="0"/>
      <w:sz w:val="22"/>
      <w:szCs w:val="22"/>
      <w:u w:val="none"/>
      <w:lang w:val="ru-RU" w:eastAsia="ru-RU" w:bidi="ru-RU"/>
    </w:rPr>
  </w:style>
  <w:style w:type="character" w:customStyle="1" w:styleId="25">
    <w:name w:val="Основной текст (2) + Малые прописные"/>
    <w:basedOn w:val="22"/>
    <w:rsid w:val="009268E2"/>
    <w:rPr>
      <w:rFonts w:ascii="Times New Roman" w:eastAsia="Times New Roman" w:hAnsi="Times New Roman" w:cs="Times New Roman"/>
      <w:smallCaps/>
      <w:color w:val="231F20"/>
      <w:spacing w:val="0"/>
      <w:w w:val="100"/>
      <w:position w:val="0"/>
      <w:shd w:val="clear" w:color="auto" w:fill="FFFFFF"/>
      <w:lang w:val="ru-RU" w:eastAsia="ru-RU" w:bidi="ru-RU"/>
    </w:rPr>
  </w:style>
  <w:style w:type="character" w:customStyle="1" w:styleId="32">
    <w:name w:val="Подпись к таблице (3)"/>
    <w:basedOn w:val="a0"/>
    <w:rsid w:val="009268E2"/>
    <w:rPr>
      <w:rFonts w:ascii="Times New Roman" w:eastAsia="Times New Roman" w:hAnsi="Times New Roman" w:cs="Times New Roman"/>
      <w:b w:val="0"/>
      <w:bCs w:val="0"/>
      <w:i/>
      <w:iCs/>
      <w:smallCaps w:val="0"/>
      <w:strike w:val="0"/>
      <w:color w:val="231F20"/>
      <w:spacing w:val="0"/>
      <w:w w:val="100"/>
      <w:position w:val="0"/>
      <w:sz w:val="18"/>
      <w:szCs w:val="18"/>
      <w:u w:val="none"/>
      <w:lang w:val="ru-RU" w:eastAsia="ru-RU" w:bidi="ru-RU"/>
    </w:rPr>
  </w:style>
  <w:style w:type="character" w:customStyle="1" w:styleId="311pt">
    <w:name w:val="Подпись к таблице (3) + 11 pt"/>
    <w:basedOn w:val="a0"/>
    <w:rsid w:val="009268E2"/>
    <w:rPr>
      <w:rFonts w:ascii="Times New Roman" w:eastAsia="Times New Roman" w:hAnsi="Times New Roman" w:cs="Times New Roman"/>
      <w:b w:val="0"/>
      <w:bCs w:val="0"/>
      <w:i/>
      <w:iCs/>
      <w:smallCaps w:val="0"/>
      <w:strike w:val="0"/>
      <w:color w:val="231F20"/>
      <w:spacing w:val="0"/>
      <w:w w:val="100"/>
      <w:position w:val="0"/>
      <w:sz w:val="22"/>
      <w:szCs w:val="22"/>
      <w:u w:val="none"/>
      <w:lang w:val="ru-RU" w:eastAsia="ru-RU" w:bidi="ru-RU"/>
    </w:rPr>
  </w:style>
  <w:style w:type="character" w:customStyle="1" w:styleId="text">
    <w:name w:val="text"/>
    <w:basedOn w:val="a0"/>
    <w:rsid w:val="009268E2"/>
  </w:style>
  <w:style w:type="character" w:customStyle="1" w:styleId="afa">
    <w:name w:val="Колонтитул_"/>
    <w:basedOn w:val="a0"/>
    <w:link w:val="12"/>
    <w:rsid w:val="009268E2"/>
    <w:rPr>
      <w:rFonts w:ascii="Times New Roman" w:eastAsia="Times New Roman" w:hAnsi="Times New Roman" w:cs="Times New Roman"/>
      <w:b/>
      <w:bCs/>
      <w:sz w:val="18"/>
      <w:szCs w:val="18"/>
      <w:shd w:val="clear" w:color="auto" w:fill="FFFFFF"/>
    </w:rPr>
  </w:style>
  <w:style w:type="paragraph" w:customStyle="1" w:styleId="12">
    <w:name w:val="Колонтитул1"/>
    <w:basedOn w:val="a"/>
    <w:link w:val="afa"/>
    <w:rsid w:val="009268E2"/>
    <w:pPr>
      <w:widowControl w:val="0"/>
      <w:shd w:val="clear" w:color="auto" w:fill="FFFFFF"/>
      <w:spacing w:before="0" w:after="0" w:line="200" w:lineRule="exact"/>
      <w:ind w:firstLine="0"/>
      <w:jc w:val="left"/>
    </w:pPr>
    <w:rPr>
      <w:rFonts w:eastAsia="Times New Roman"/>
      <w:b/>
      <w:bCs/>
      <w:sz w:val="18"/>
      <w:szCs w:val="18"/>
    </w:rPr>
  </w:style>
  <w:style w:type="character" w:customStyle="1" w:styleId="afb">
    <w:name w:val="Колонтитул"/>
    <w:basedOn w:val="afa"/>
    <w:rsid w:val="009268E2"/>
    <w:rPr>
      <w:rFonts w:ascii="Times New Roman" w:eastAsia="Times New Roman" w:hAnsi="Times New Roman" w:cs="Times New Roman"/>
      <w:b/>
      <w:bCs/>
      <w:color w:val="808080"/>
      <w:spacing w:val="0"/>
      <w:w w:val="100"/>
      <w:position w:val="0"/>
      <w:sz w:val="18"/>
      <w:szCs w:val="18"/>
      <w:shd w:val="clear" w:color="auto" w:fill="FFFFFF"/>
      <w:lang w:val="ru-RU" w:eastAsia="ru-RU" w:bidi="ru-RU"/>
    </w:rPr>
  </w:style>
  <w:style w:type="character" w:customStyle="1" w:styleId="85pt">
    <w:name w:val="Колонтитул + 8;5 pt;Не полужирный"/>
    <w:basedOn w:val="afa"/>
    <w:rsid w:val="009268E2"/>
    <w:rPr>
      <w:rFonts w:ascii="Times New Roman" w:eastAsia="Times New Roman" w:hAnsi="Times New Roman" w:cs="Times New Roman"/>
      <w:b/>
      <w:bCs/>
      <w:color w:val="231F20"/>
      <w:spacing w:val="0"/>
      <w:w w:val="100"/>
      <w:position w:val="0"/>
      <w:sz w:val="17"/>
      <w:szCs w:val="17"/>
      <w:shd w:val="clear" w:color="auto" w:fill="FFFFFF"/>
      <w:lang w:val="ru-RU" w:eastAsia="ru-RU" w:bidi="ru-RU"/>
    </w:rPr>
  </w:style>
  <w:style w:type="character" w:customStyle="1" w:styleId="26">
    <w:name w:val="Колонтитул2"/>
    <w:basedOn w:val="afa"/>
    <w:rsid w:val="009268E2"/>
    <w:rPr>
      <w:rFonts w:ascii="Times New Roman" w:eastAsia="Times New Roman" w:hAnsi="Times New Roman" w:cs="Times New Roman"/>
      <w:b/>
      <w:bCs/>
      <w:color w:val="808080"/>
      <w:spacing w:val="0"/>
      <w:w w:val="100"/>
      <w:position w:val="0"/>
      <w:sz w:val="18"/>
      <w:szCs w:val="18"/>
      <w:shd w:val="clear" w:color="auto" w:fill="FFFFFF"/>
      <w:lang w:val="ru-RU" w:eastAsia="ru-RU" w:bidi="ru-RU"/>
    </w:rPr>
  </w:style>
  <w:style w:type="character" w:customStyle="1" w:styleId="85pt1">
    <w:name w:val="Колонтитул + 8;5 pt;Не полужирный1"/>
    <w:basedOn w:val="afa"/>
    <w:rsid w:val="009268E2"/>
    <w:rPr>
      <w:rFonts w:ascii="Times New Roman" w:eastAsia="Times New Roman" w:hAnsi="Times New Roman" w:cs="Times New Roman"/>
      <w:b/>
      <w:bCs/>
      <w:color w:val="231F20"/>
      <w:spacing w:val="0"/>
      <w:w w:val="100"/>
      <w:position w:val="0"/>
      <w:sz w:val="17"/>
      <w:szCs w:val="17"/>
      <w:shd w:val="clear" w:color="auto" w:fill="FFFFFF"/>
      <w:lang w:val="ru-RU" w:eastAsia="ru-RU" w:bidi="ru-RU"/>
    </w:rPr>
  </w:style>
  <w:style w:type="character" w:customStyle="1" w:styleId="4pt1">
    <w:name w:val="Колонтитул + 4 pt;Не полужирный;Курсив1"/>
    <w:basedOn w:val="afa"/>
    <w:rsid w:val="009268E2"/>
    <w:rPr>
      <w:rFonts w:ascii="Times New Roman" w:eastAsia="Times New Roman" w:hAnsi="Times New Roman" w:cs="Times New Roman"/>
      <w:b/>
      <w:bCs/>
      <w:i/>
      <w:iCs/>
      <w:color w:val="231F20"/>
      <w:spacing w:val="0"/>
      <w:w w:val="100"/>
      <w:position w:val="0"/>
      <w:sz w:val="8"/>
      <w:szCs w:val="8"/>
      <w:shd w:val="clear" w:color="auto" w:fill="FFFFFF"/>
      <w:lang w:val="ru-RU" w:eastAsia="ru-RU" w:bidi="ru-RU"/>
    </w:rPr>
  </w:style>
  <w:style w:type="character" w:customStyle="1" w:styleId="11pt">
    <w:name w:val="Колонтитул + 11 pt;Не полужирный"/>
    <w:basedOn w:val="afa"/>
    <w:rsid w:val="009268E2"/>
    <w:rPr>
      <w:rFonts w:ascii="Times New Roman" w:eastAsia="Times New Roman" w:hAnsi="Times New Roman" w:cs="Times New Roman"/>
      <w:b/>
      <w:bCs/>
      <w:color w:val="231F20"/>
      <w:spacing w:val="0"/>
      <w:w w:val="100"/>
      <w:position w:val="0"/>
      <w:sz w:val="22"/>
      <w:szCs w:val="22"/>
      <w:shd w:val="clear" w:color="auto" w:fill="FFFFFF"/>
      <w:lang w:val="ru-RU" w:eastAsia="ru-RU" w:bidi="ru-RU"/>
    </w:rPr>
  </w:style>
  <w:style w:type="character" w:customStyle="1" w:styleId="LucidaSansUnicode8pt">
    <w:name w:val="Колонтитул + Lucida Sans Unicode;8 pt;Не полужирный"/>
    <w:basedOn w:val="afa"/>
    <w:rsid w:val="009268E2"/>
    <w:rPr>
      <w:rFonts w:ascii="Lucida Sans Unicode" w:eastAsia="Lucida Sans Unicode" w:hAnsi="Lucida Sans Unicode" w:cs="Lucida Sans Unicode"/>
      <w:b/>
      <w:bCs/>
      <w:color w:val="231F20"/>
      <w:spacing w:val="0"/>
      <w:w w:val="100"/>
      <w:position w:val="0"/>
      <w:sz w:val="16"/>
      <w:szCs w:val="16"/>
      <w:shd w:val="clear" w:color="auto" w:fill="FFFFFF"/>
      <w:lang w:val="ru-RU" w:eastAsia="ru-RU" w:bidi="ru-RU"/>
    </w:rPr>
  </w:style>
  <w:style w:type="character" w:customStyle="1" w:styleId="11pt0">
    <w:name w:val="Колонтитул + 11 pt;Не полужирный;Курсив"/>
    <w:basedOn w:val="afa"/>
    <w:rsid w:val="009268E2"/>
    <w:rPr>
      <w:rFonts w:ascii="Times New Roman" w:eastAsia="Times New Roman" w:hAnsi="Times New Roman" w:cs="Times New Roman"/>
      <w:b/>
      <w:bCs/>
      <w:i/>
      <w:iCs/>
      <w:color w:val="231F20"/>
      <w:spacing w:val="0"/>
      <w:w w:val="100"/>
      <w:position w:val="0"/>
      <w:sz w:val="22"/>
      <w:szCs w:val="22"/>
      <w:shd w:val="clear" w:color="auto" w:fill="FFFFFF"/>
      <w:lang w:val="ru-RU" w:eastAsia="ru-RU" w:bidi="ru-RU"/>
    </w:rPr>
  </w:style>
  <w:style w:type="character" w:customStyle="1" w:styleId="2Georgia9pt2">
    <w:name w:val="Основной текст (2) + Georgia;9 pt2"/>
    <w:basedOn w:val="22"/>
    <w:rsid w:val="009268E2"/>
    <w:rPr>
      <w:rFonts w:ascii="Georgia" w:eastAsia="Georgia" w:hAnsi="Georgia" w:cs="Georgia"/>
      <w:b/>
      <w:bCs/>
      <w:color w:val="231F20"/>
      <w:spacing w:val="0"/>
      <w:w w:val="100"/>
      <w:position w:val="0"/>
      <w:sz w:val="18"/>
      <w:szCs w:val="18"/>
      <w:shd w:val="clear" w:color="auto" w:fill="FFFFFF"/>
      <w:lang w:val="ru-RU" w:eastAsia="ru-RU" w:bidi="ru-RU"/>
    </w:rPr>
  </w:style>
  <w:style w:type="character" w:customStyle="1" w:styleId="220">
    <w:name w:val="Основной текст (2)2"/>
    <w:basedOn w:val="22"/>
    <w:rsid w:val="009268E2"/>
    <w:rPr>
      <w:rFonts w:ascii="Times New Roman" w:eastAsia="Times New Roman" w:hAnsi="Times New Roman" w:cs="Times New Roman"/>
      <w:color w:val="231F20"/>
      <w:spacing w:val="0"/>
      <w:w w:val="100"/>
      <w:position w:val="0"/>
      <w:u w:val="single"/>
      <w:shd w:val="clear" w:color="auto" w:fill="FFFFFF"/>
      <w:lang w:val="ru-RU" w:eastAsia="ru-RU" w:bidi="ru-RU"/>
    </w:rPr>
  </w:style>
  <w:style w:type="character" w:customStyle="1" w:styleId="120">
    <w:name w:val="Основной текст (12)"/>
    <w:basedOn w:val="a0"/>
    <w:rsid w:val="009268E2"/>
    <w:rPr>
      <w:rFonts w:ascii="Times New Roman" w:eastAsia="Times New Roman" w:hAnsi="Times New Roman" w:cs="Times New Roman"/>
      <w:b w:val="0"/>
      <w:bCs w:val="0"/>
      <w:i/>
      <w:iCs/>
      <w:smallCaps w:val="0"/>
      <w:strike w:val="0"/>
      <w:color w:val="231F20"/>
      <w:spacing w:val="0"/>
      <w:w w:val="100"/>
      <w:position w:val="0"/>
      <w:sz w:val="22"/>
      <w:szCs w:val="22"/>
      <w:u w:val="none"/>
      <w:lang w:val="ru-RU" w:eastAsia="ru-RU" w:bidi="ru-RU"/>
    </w:rPr>
  </w:style>
  <w:style w:type="character" w:customStyle="1" w:styleId="121">
    <w:name w:val="Основной текст (12) + Не курсив"/>
    <w:basedOn w:val="a0"/>
    <w:rsid w:val="009268E2"/>
    <w:rPr>
      <w:rFonts w:ascii="Times New Roman" w:eastAsia="Times New Roman" w:hAnsi="Times New Roman" w:cs="Times New Roman"/>
      <w:b w:val="0"/>
      <w:bCs w:val="0"/>
      <w:i/>
      <w:iCs/>
      <w:smallCaps w:val="0"/>
      <w:strike w:val="0"/>
      <w:color w:val="231F20"/>
      <w:spacing w:val="0"/>
      <w:w w:val="100"/>
      <w:position w:val="0"/>
      <w:sz w:val="22"/>
      <w:szCs w:val="22"/>
      <w:u w:val="none"/>
      <w:lang w:val="ru-RU" w:eastAsia="ru-RU" w:bidi="ru-RU"/>
    </w:rPr>
  </w:style>
  <w:style w:type="paragraph" w:customStyle="1" w:styleId="13">
    <w:name w:val="Заголовок оглавления1"/>
    <w:basedOn w:val="1"/>
    <w:next w:val="a"/>
    <w:uiPriority w:val="99"/>
    <w:rsid w:val="009268E2"/>
    <w:pPr>
      <w:spacing w:line="259" w:lineRule="auto"/>
      <w:jc w:val="left"/>
      <w:outlineLvl w:val="9"/>
    </w:pPr>
    <w:rPr>
      <w:rFonts w:ascii="Calibri Light" w:eastAsia="Calibri" w:hAnsi="Calibri Light"/>
      <w:color w:val="2E74B5"/>
      <w:sz w:val="32"/>
      <w:szCs w:val="32"/>
      <w:lang w:eastAsia="uk-UA"/>
    </w:rPr>
  </w:style>
  <w:style w:type="paragraph" w:customStyle="1" w:styleId="14">
    <w:name w:val="Абзац списка1"/>
    <w:basedOn w:val="a"/>
    <w:uiPriority w:val="99"/>
    <w:rsid w:val="009268E2"/>
    <w:pPr>
      <w:ind w:left="720"/>
      <w:contextualSpacing/>
    </w:pPr>
    <w:rPr>
      <w:rFonts w:eastAsia="Times New Roman"/>
    </w:rPr>
  </w:style>
  <w:style w:type="character" w:styleId="afc">
    <w:name w:val="page number"/>
    <w:basedOn w:val="a0"/>
    <w:rsid w:val="009268E2"/>
  </w:style>
  <w:style w:type="table" w:customStyle="1" w:styleId="15">
    <w:name w:val="Сетка таблицы светлая1"/>
    <w:aliases w:val="Моя таблица"/>
    <w:basedOn w:val="a1"/>
    <w:uiPriority w:val="40"/>
    <w:rsid w:val="009268E2"/>
    <w:pPr>
      <w:spacing w:after="0" w:line="240" w:lineRule="auto"/>
    </w:pPr>
    <w:rPr>
      <w:color w:val="000000" w:themeColor="text1"/>
      <w:lang w:val="ru-RU"/>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vAlign w:val="center"/>
    </w:tcPr>
  </w:style>
  <w:style w:type="character" w:styleId="afd">
    <w:name w:val="Book Title"/>
    <w:basedOn w:val="a0"/>
    <w:uiPriority w:val="33"/>
    <w:qFormat/>
    <w:rsid w:val="009268E2"/>
    <w:rPr>
      <w:b/>
      <w:bCs/>
      <w:i/>
      <w:iCs/>
      <w:spacing w:val="5"/>
    </w:rPr>
  </w:style>
  <w:style w:type="paragraph" w:customStyle="1" w:styleId="CM11">
    <w:name w:val="CM1+1"/>
    <w:basedOn w:val="a"/>
    <w:next w:val="a"/>
    <w:uiPriority w:val="99"/>
    <w:rsid w:val="009268E2"/>
    <w:pPr>
      <w:autoSpaceDE w:val="0"/>
      <w:autoSpaceDN w:val="0"/>
      <w:adjustRightInd w:val="0"/>
      <w:spacing w:before="0" w:after="0"/>
      <w:ind w:firstLine="0"/>
      <w:jc w:val="left"/>
    </w:pPr>
    <w:rPr>
      <w:sz w:val="24"/>
      <w:szCs w:val="24"/>
      <w:lang w:val="ru-RU"/>
    </w:rPr>
  </w:style>
  <w:style w:type="paragraph" w:customStyle="1" w:styleId="CM3">
    <w:name w:val="CM3"/>
    <w:basedOn w:val="a"/>
    <w:next w:val="a"/>
    <w:uiPriority w:val="99"/>
    <w:rsid w:val="009268E2"/>
    <w:pPr>
      <w:autoSpaceDE w:val="0"/>
      <w:autoSpaceDN w:val="0"/>
      <w:adjustRightInd w:val="0"/>
      <w:spacing w:before="0" w:after="0"/>
      <w:ind w:firstLine="0"/>
      <w:jc w:val="left"/>
    </w:pPr>
    <w:rPr>
      <w:sz w:val="24"/>
      <w:szCs w:val="24"/>
      <w:lang w:val="ru-RU"/>
    </w:rPr>
  </w:style>
  <w:style w:type="paragraph" w:customStyle="1" w:styleId="CM4">
    <w:name w:val="CM4"/>
    <w:basedOn w:val="a"/>
    <w:next w:val="a"/>
    <w:uiPriority w:val="99"/>
    <w:rsid w:val="009268E2"/>
    <w:pPr>
      <w:autoSpaceDE w:val="0"/>
      <w:autoSpaceDN w:val="0"/>
      <w:adjustRightInd w:val="0"/>
      <w:spacing w:before="0" w:after="0"/>
      <w:ind w:firstLine="0"/>
      <w:jc w:val="left"/>
    </w:pPr>
    <w:rPr>
      <w:sz w:val="24"/>
      <w:szCs w:val="24"/>
      <w:lang w:val="ru-RU"/>
    </w:rPr>
  </w:style>
  <w:style w:type="character" w:customStyle="1" w:styleId="HTML">
    <w:name w:val="Стандартный HTML Знак"/>
    <w:basedOn w:val="a0"/>
    <w:link w:val="HTML0"/>
    <w:uiPriority w:val="99"/>
    <w:semiHidden/>
    <w:rsid w:val="009268E2"/>
    <w:rPr>
      <w:rFonts w:ascii="Courier New" w:eastAsia="Times New Roman" w:hAnsi="Courier New" w:cs="Courier New"/>
      <w:sz w:val="20"/>
      <w:szCs w:val="20"/>
      <w:lang w:val="ru-RU" w:eastAsia="ru-RU"/>
    </w:rPr>
  </w:style>
  <w:style w:type="paragraph" w:styleId="HTML0">
    <w:name w:val="HTML Preformatted"/>
    <w:basedOn w:val="a"/>
    <w:link w:val="HTML"/>
    <w:uiPriority w:val="99"/>
    <w:semiHidden/>
    <w:unhideWhenUsed/>
    <w:rsid w:val="009268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firstLine="0"/>
      <w:jc w:val="left"/>
    </w:pPr>
    <w:rPr>
      <w:rFonts w:ascii="Courier New" w:eastAsia="Times New Roman" w:hAnsi="Courier New" w:cs="Courier New"/>
      <w:sz w:val="20"/>
      <w:szCs w:val="20"/>
      <w:lang w:val="ru-RU" w:eastAsia="ru-RU"/>
    </w:rPr>
  </w:style>
  <w:style w:type="paragraph" w:customStyle="1" w:styleId="Default">
    <w:name w:val="Default"/>
    <w:uiPriority w:val="99"/>
    <w:rsid w:val="009268E2"/>
    <w:pPr>
      <w:autoSpaceDE w:val="0"/>
      <w:autoSpaceDN w:val="0"/>
      <w:adjustRightInd w:val="0"/>
      <w:spacing w:after="0" w:line="240" w:lineRule="auto"/>
    </w:pPr>
    <w:rPr>
      <w:rFonts w:ascii="Arial" w:hAnsi="Arial" w:cs="Arial"/>
      <w:color w:val="000000"/>
      <w:sz w:val="24"/>
      <w:szCs w:val="24"/>
      <w:lang w:val="ru-RU"/>
    </w:rPr>
  </w:style>
  <w:style w:type="paragraph" w:customStyle="1" w:styleId="TableParagraph">
    <w:name w:val="Table Paragraph"/>
    <w:basedOn w:val="a"/>
    <w:uiPriority w:val="1"/>
    <w:qFormat/>
    <w:rsid w:val="009268E2"/>
    <w:pPr>
      <w:widowControl w:val="0"/>
      <w:autoSpaceDE w:val="0"/>
      <w:autoSpaceDN w:val="0"/>
      <w:spacing w:before="0" w:after="0"/>
      <w:ind w:firstLine="0"/>
      <w:jc w:val="left"/>
    </w:pPr>
    <w:rPr>
      <w:rFonts w:eastAsia="Times New Roman"/>
      <w:sz w:val="22"/>
      <w:szCs w:val="22"/>
      <w:lang w:val="en-US"/>
    </w:rPr>
  </w:style>
  <w:style w:type="paragraph" w:styleId="afe">
    <w:name w:val="Body Text"/>
    <w:basedOn w:val="a"/>
    <w:link w:val="aff"/>
    <w:uiPriority w:val="1"/>
    <w:qFormat/>
    <w:rsid w:val="009268E2"/>
    <w:pPr>
      <w:widowControl w:val="0"/>
      <w:autoSpaceDE w:val="0"/>
      <w:autoSpaceDN w:val="0"/>
      <w:spacing w:before="0" w:after="0"/>
      <w:ind w:firstLine="0"/>
      <w:jc w:val="left"/>
    </w:pPr>
    <w:rPr>
      <w:rFonts w:eastAsia="Times New Roman"/>
      <w:sz w:val="19"/>
      <w:szCs w:val="19"/>
      <w:lang w:val="en-US"/>
    </w:rPr>
  </w:style>
  <w:style w:type="character" w:customStyle="1" w:styleId="aff">
    <w:name w:val="Основной текст Знак"/>
    <w:basedOn w:val="a0"/>
    <w:link w:val="afe"/>
    <w:uiPriority w:val="1"/>
    <w:rsid w:val="009268E2"/>
    <w:rPr>
      <w:rFonts w:ascii="Times New Roman" w:eastAsia="Times New Roman" w:hAnsi="Times New Roman" w:cs="Times New Roman"/>
      <w:sz w:val="19"/>
      <w:szCs w:val="19"/>
      <w:lang w:val="en-US"/>
    </w:rPr>
  </w:style>
  <w:style w:type="paragraph" w:styleId="aff0">
    <w:name w:val="Subtitle"/>
    <w:basedOn w:val="af3"/>
    <w:next w:val="a"/>
    <w:link w:val="aff1"/>
    <w:uiPriority w:val="11"/>
    <w:qFormat/>
    <w:rsid w:val="009268E2"/>
    <w:pPr>
      <w:autoSpaceDE w:val="0"/>
      <w:autoSpaceDN w:val="0"/>
      <w:adjustRightInd w:val="0"/>
      <w:spacing w:before="60" w:after="60"/>
      <w:contextualSpacing w:val="0"/>
    </w:pPr>
    <w:rPr>
      <w:b/>
      <w:i w:val="0"/>
      <w:color w:val="000000" w:themeColor="text1"/>
      <w:spacing w:val="0"/>
      <w:kern w:val="0"/>
    </w:rPr>
  </w:style>
  <w:style w:type="character" w:customStyle="1" w:styleId="aff1">
    <w:name w:val="Подзаголовок Знак"/>
    <w:basedOn w:val="a0"/>
    <w:link w:val="aff0"/>
    <w:uiPriority w:val="11"/>
    <w:rsid w:val="009268E2"/>
    <w:rPr>
      <w:rFonts w:ascii="Times New Roman" w:eastAsiaTheme="majorEastAsia" w:hAnsi="Times New Roman" w:cs="Times New Roman"/>
      <w:b/>
      <w:color w:val="000000" w:themeColor="text1"/>
      <w:sz w:val="28"/>
      <w:szCs w:val="28"/>
      <w:lang w:val="uk-UA"/>
    </w:rPr>
  </w:style>
  <w:style w:type="paragraph" w:customStyle="1" w:styleId="aff2">
    <w:name w:val="ДОДАТОК"/>
    <w:basedOn w:val="a"/>
    <w:link w:val="aff3"/>
    <w:qFormat/>
    <w:rsid w:val="009268E2"/>
    <w:pPr>
      <w:ind w:left="1418" w:hanging="1702"/>
    </w:pPr>
  </w:style>
  <w:style w:type="character" w:customStyle="1" w:styleId="aff3">
    <w:name w:val="ДОДАТОК Знак"/>
    <w:basedOn w:val="a0"/>
    <w:link w:val="aff2"/>
    <w:rsid w:val="009268E2"/>
    <w:rPr>
      <w:rFonts w:ascii="Times New Roman" w:hAnsi="Times New Roman" w:cs="Times New Roman"/>
      <w:sz w:val="28"/>
      <w:szCs w:val="28"/>
      <w:lang w:val="uk-UA"/>
    </w:rPr>
  </w:style>
  <w:style w:type="paragraph" w:customStyle="1" w:styleId="aff4">
    <w:name w:val="додаток пп"/>
    <w:basedOn w:val="aff2"/>
    <w:link w:val="aff5"/>
    <w:qFormat/>
    <w:rsid w:val="009268E2"/>
    <w:pPr>
      <w:ind w:left="1701" w:hanging="284"/>
    </w:pPr>
  </w:style>
  <w:style w:type="character" w:customStyle="1" w:styleId="aff5">
    <w:name w:val="додаток пп Знак"/>
    <w:basedOn w:val="aff3"/>
    <w:link w:val="aff4"/>
    <w:rsid w:val="009268E2"/>
    <w:rPr>
      <w:rFonts w:ascii="Times New Roman" w:hAnsi="Times New Roman" w:cs="Times New Roman"/>
      <w:sz w:val="28"/>
      <w:szCs w:val="28"/>
      <w:lang w:val="uk-UA"/>
    </w:rPr>
  </w:style>
  <w:style w:type="paragraph" w:customStyle="1" w:styleId="aff6">
    <w:name w:val="додаток абзац"/>
    <w:basedOn w:val="aff4"/>
    <w:link w:val="aff7"/>
    <w:qFormat/>
    <w:rsid w:val="009268E2"/>
    <w:pPr>
      <w:ind w:left="1418" w:firstLine="0"/>
    </w:pPr>
  </w:style>
  <w:style w:type="character" w:customStyle="1" w:styleId="aff7">
    <w:name w:val="додаток абзац Знак"/>
    <w:basedOn w:val="aff5"/>
    <w:link w:val="aff6"/>
    <w:rsid w:val="009268E2"/>
    <w:rPr>
      <w:rFonts w:ascii="Times New Roman" w:hAnsi="Times New Roman" w:cs="Times New Roman"/>
      <w:sz w:val="28"/>
      <w:szCs w:val="28"/>
      <w:lang w:val="uk-UA"/>
    </w:rPr>
  </w:style>
  <w:style w:type="paragraph" w:customStyle="1" w:styleId="16">
    <w:name w:val="Додаток заг 1"/>
    <w:basedOn w:val="1"/>
    <w:next w:val="aff6"/>
    <w:link w:val="17"/>
    <w:qFormat/>
    <w:rsid w:val="009268E2"/>
    <w:pPr>
      <w:ind w:left="1418" w:hanging="1702"/>
      <w:jc w:val="both"/>
    </w:pPr>
  </w:style>
  <w:style w:type="character" w:customStyle="1" w:styleId="17">
    <w:name w:val="Додаток заг 1 Знак"/>
    <w:basedOn w:val="10"/>
    <w:link w:val="16"/>
    <w:rsid w:val="009268E2"/>
    <w:rPr>
      <w:rFonts w:ascii="Times New Roman" w:eastAsiaTheme="majorEastAsia" w:hAnsi="Times New Roman" w:cs="Times New Roman"/>
      <w:color w:val="000000" w:themeColor="text1"/>
      <w:sz w:val="28"/>
      <w:szCs w:val="28"/>
      <w:lang w:val="uk-UA"/>
    </w:rPr>
  </w:style>
  <w:style w:type="paragraph" w:customStyle="1" w:styleId="27">
    <w:name w:val="Додаток заг 2"/>
    <w:basedOn w:val="2"/>
    <w:next w:val="aff6"/>
    <w:link w:val="28"/>
    <w:qFormat/>
    <w:rsid w:val="009268E2"/>
    <w:pPr>
      <w:ind w:left="1418" w:hanging="1702"/>
    </w:pPr>
  </w:style>
  <w:style w:type="character" w:customStyle="1" w:styleId="28">
    <w:name w:val="Додаток заг 2 Знак"/>
    <w:basedOn w:val="20"/>
    <w:link w:val="27"/>
    <w:rsid w:val="009268E2"/>
    <w:rPr>
      <w:rFonts w:ascii="Times New Roman" w:hAnsi="Times New Roman" w:cs="Times New Roman"/>
      <w:i/>
      <w:sz w:val="28"/>
      <w:szCs w:val="28"/>
      <w:lang w:val="uk-UA"/>
    </w:rPr>
  </w:style>
  <w:style w:type="character" w:customStyle="1" w:styleId="aff8">
    <w:name w:val="Текст концевой сноски Знак"/>
    <w:basedOn w:val="a0"/>
    <w:link w:val="aff9"/>
    <w:uiPriority w:val="99"/>
    <w:semiHidden/>
    <w:rsid w:val="009268E2"/>
    <w:rPr>
      <w:rFonts w:ascii="Times New Roman" w:hAnsi="Times New Roman" w:cs="Times New Roman"/>
      <w:sz w:val="20"/>
      <w:szCs w:val="20"/>
      <w:lang w:val="uk-UA"/>
    </w:rPr>
  </w:style>
  <w:style w:type="paragraph" w:styleId="aff9">
    <w:name w:val="endnote text"/>
    <w:basedOn w:val="a"/>
    <w:link w:val="aff8"/>
    <w:uiPriority w:val="99"/>
    <w:semiHidden/>
    <w:unhideWhenUsed/>
    <w:rsid w:val="009268E2"/>
    <w:pPr>
      <w:spacing w:before="0" w:after="0"/>
    </w:pPr>
    <w:rPr>
      <w:sz w:val="20"/>
      <w:szCs w:val="20"/>
    </w:rPr>
  </w:style>
  <w:style w:type="paragraph" w:styleId="41">
    <w:name w:val="toc 4"/>
    <w:basedOn w:val="a"/>
    <w:next w:val="a"/>
    <w:autoRedefine/>
    <w:uiPriority w:val="39"/>
    <w:unhideWhenUsed/>
    <w:rsid w:val="009268E2"/>
    <w:pPr>
      <w:spacing w:before="0" w:after="100" w:line="259" w:lineRule="auto"/>
      <w:ind w:left="660" w:firstLine="0"/>
      <w:jc w:val="left"/>
    </w:pPr>
    <w:rPr>
      <w:rFonts w:asciiTheme="minorHAnsi" w:eastAsiaTheme="minorEastAsia" w:hAnsiTheme="minorHAnsi" w:cstheme="minorBidi"/>
      <w:sz w:val="22"/>
      <w:szCs w:val="22"/>
      <w:lang w:eastAsia="uk-UA"/>
    </w:rPr>
  </w:style>
  <w:style w:type="paragraph" w:styleId="51">
    <w:name w:val="toc 5"/>
    <w:basedOn w:val="a"/>
    <w:next w:val="a"/>
    <w:autoRedefine/>
    <w:uiPriority w:val="39"/>
    <w:unhideWhenUsed/>
    <w:rsid w:val="009268E2"/>
    <w:pPr>
      <w:spacing w:before="0" w:after="100" w:line="259" w:lineRule="auto"/>
      <w:ind w:left="880" w:firstLine="0"/>
      <w:jc w:val="left"/>
    </w:pPr>
    <w:rPr>
      <w:rFonts w:asciiTheme="minorHAnsi" w:eastAsiaTheme="minorEastAsia" w:hAnsiTheme="minorHAnsi" w:cstheme="minorBidi"/>
      <w:sz w:val="22"/>
      <w:szCs w:val="22"/>
      <w:lang w:eastAsia="uk-UA"/>
    </w:rPr>
  </w:style>
  <w:style w:type="paragraph" w:styleId="6">
    <w:name w:val="toc 6"/>
    <w:basedOn w:val="a"/>
    <w:next w:val="a"/>
    <w:autoRedefine/>
    <w:uiPriority w:val="39"/>
    <w:unhideWhenUsed/>
    <w:rsid w:val="009268E2"/>
    <w:pPr>
      <w:spacing w:before="0" w:after="100" w:line="259" w:lineRule="auto"/>
      <w:ind w:left="1100" w:firstLine="0"/>
      <w:jc w:val="left"/>
    </w:pPr>
    <w:rPr>
      <w:rFonts w:asciiTheme="minorHAnsi" w:eastAsiaTheme="minorEastAsia" w:hAnsiTheme="minorHAnsi" w:cstheme="minorBidi"/>
      <w:sz w:val="22"/>
      <w:szCs w:val="22"/>
      <w:lang w:eastAsia="uk-UA"/>
    </w:rPr>
  </w:style>
  <w:style w:type="paragraph" w:styleId="7">
    <w:name w:val="toc 7"/>
    <w:basedOn w:val="a"/>
    <w:next w:val="a"/>
    <w:autoRedefine/>
    <w:uiPriority w:val="39"/>
    <w:unhideWhenUsed/>
    <w:rsid w:val="009268E2"/>
    <w:pPr>
      <w:spacing w:before="0" w:after="100" w:line="259" w:lineRule="auto"/>
      <w:ind w:left="1320" w:firstLine="0"/>
      <w:jc w:val="left"/>
    </w:pPr>
    <w:rPr>
      <w:rFonts w:asciiTheme="minorHAnsi" w:eastAsiaTheme="minorEastAsia" w:hAnsiTheme="minorHAnsi" w:cstheme="minorBidi"/>
      <w:sz w:val="22"/>
      <w:szCs w:val="22"/>
      <w:lang w:eastAsia="uk-UA"/>
    </w:rPr>
  </w:style>
  <w:style w:type="paragraph" w:styleId="8">
    <w:name w:val="toc 8"/>
    <w:basedOn w:val="a"/>
    <w:next w:val="a"/>
    <w:autoRedefine/>
    <w:uiPriority w:val="39"/>
    <w:unhideWhenUsed/>
    <w:rsid w:val="009268E2"/>
    <w:pPr>
      <w:spacing w:before="0" w:after="100" w:line="259" w:lineRule="auto"/>
      <w:ind w:left="1540" w:firstLine="0"/>
      <w:jc w:val="left"/>
    </w:pPr>
    <w:rPr>
      <w:rFonts w:asciiTheme="minorHAnsi" w:eastAsiaTheme="minorEastAsia" w:hAnsiTheme="minorHAnsi" w:cstheme="minorBidi"/>
      <w:sz w:val="22"/>
      <w:szCs w:val="22"/>
      <w:lang w:eastAsia="uk-UA"/>
    </w:rPr>
  </w:style>
  <w:style w:type="paragraph" w:styleId="9">
    <w:name w:val="toc 9"/>
    <w:basedOn w:val="a"/>
    <w:next w:val="a"/>
    <w:autoRedefine/>
    <w:uiPriority w:val="39"/>
    <w:unhideWhenUsed/>
    <w:rsid w:val="009268E2"/>
    <w:pPr>
      <w:spacing w:before="0" w:after="100" w:line="259" w:lineRule="auto"/>
      <w:ind w:left="1760" w:firstLine="0"/>
      <w:jc w:val="left"/>
    </w:pPr>
    <w:rPr>
      <w:rFonts w:asciiTheme="minorHAnsi" w:eastAsiaTheme="minorEastAsia" w:hAnsiTheme="minorHAnsi" w:cstheme="minorBidi"/>
      <w:sz w:val="22"/>
      <w:szCs w:val="22"/>
      <w:lang w:eastAsia="uk-UA"/>
    </w:rPr>
  </w:style>
  <w:style w:type="paragraph" w:customStyle="1" w:styleId="affa">
    <w:name w:val="Нормальний текст"/>
    <w:basedOn w:val="a"/>
    <w:link w:val="affb"/>
    <w:rsid w:val="009268E2"/>
    <w:pPr>
      <w:spacing w:after="0"/>
      <w:ind w:firstLine="567"/>
      <w:jc w:val="left"/>
    </w:pPr>
    <w:rPr>
      <w:rFonts w:ascii="Antiqua" w:eastAsia="Times New Roman" w:hAnsi="Antiqua"/>
      <w:sz w:val="26"/>
      <w:szCs w:val="20"/>
      <w:lang w:val="x-none" w:eastAsia="ru-RU"/>
    </w:rPr>
  </w:style>
  <w:style w:type="character" w:customStyle="1" w:styleId="affb">
    <w:name w:val="Нормальний текст Знак"/>
    <w:link w:val="affa"/>
    <w:locked/>
    <w:rsid w:val="009268E2"/>
    <w:rPr>
      <w:rFonts w:ascii="Antiqua" w:eastAsia="Times New Roman" w:hAnsi="Antiqua" w:cs="Times New Roman"/>
      <w:sz w:val="26"/>
      <w:szCs w:val="20"/>
      <w:lang w:val="x-none" w:eastAsia="ru-RU"/>
    </w:rPr>
  </w:style>
  <w:style w:type="character" w:customStyle="1" w:styleId="rvts82">
    <w:name w:val="rvts82"/>
    <w:basedOn w:val="a0"/>
    <w:rsid w:val="009268E2"/>
  </w:style>
  <w:style w:type="character" w:customStyle="1" w:styleId="2Georgia">
    <w:name w:val="Основной текст (2) + Georgia"/>
    <w:aliases w:val="9 pt"/>
    <w:basedOn w:val="22"/>
    <w:rsid w:val="009268E2"/>
    <w:rPr>
      <w:rFonts w:ascii="Georgia" w:eastAsia="Georgia" w:hAnsi="Georgia" w:cs="Georgia"/>
      <w:b/>
      <w:bCs/>
      <w:color w:val="231F20"/>
      <w:spacing w:val="0"/>
      <w:w w:val="100"/>
      <w:position w:val="0"/>
      <w:sz w:val="18"/>
      <w:szCs w:val="18"/>
      <w:shd w:val="clear" w:color="auto" w:fill="FFFFFF"/>
      <w:lang w:val="ru-RU" w:eastAsia="ru-RU" w:bidi="ru-RU"/>
    </w:rPr>
  </w:style>
  <w:style w:type="character" w:customStyle="1" w:styleId="80">
    <w:name w:val="Колонтитул + 8"/>
    <w:aliases w:val="5 pt,Не полужирный"/>
    <w:basedOn w:val="afa"/>
    <w:rsid w:val="009268E2"/>
    <w:rPr>
      <w:rFonts w:ascii="Times New Roman" w:eastAsia="Times New Roman" w:hAnsi="Times New Roman" w:cs="Times New Roman"/>
      <w:b/>
      <w:bCs/>
      <w:i/>
      <w:iCs/>
      <w:color w:val="231F20"/>
      <w:spacing w:val="0"/>
      <w:w w:val="100"/>
      <w:position w:val="0"/>
      <w:sz w:val="22"/>
      <w:szCs w:val="22"/>
      <w:shd w:val="clear" w:color="auto" w:fill="FFFFFF"/>
      <w:lang w:val="ru-RU" w:eastAsia="ru-RU" w:bidi="ru-RU"/>
    </w:rPr>
  </w:style>
  <w:style w:type="paragraph" w:styleId="affc">
    <w:name w:val="Revision"/>
    <w:hidden/>
    <w:uiPriority w:val="99"/>
    <w:semiHidden/>
    <w:rsid w:val="00B517BE"/>
    <w:pPr>
      <w:spacing w:after="0" w:line="240" w:lineRule="auto"/>
    </w:pPr>
    <w:rPr>
      <w:rFonts w:ascii="Times New Roman"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268E2"/>
    <w:pPr>
      <w:spacing w:before="120" w:after="80" w:line="240" w:lineRule="auto"/>
      <w:ind w:firstLine="709"/>
      <w:jc w:val="both"/>
    </w:pPr>
    <w:rPr>
      <w:rFonts w:ascii="Times New Roman" w:hAnsi="Times New Roman" w:cs="Times New Roman"/>
      <w:sz w:val="28"/>
      <w:szCs w:val="28"/>
    </w:rPr>
  </w:style>
  <w:style w:type="paragraph" w:styleId="1">
    <w:name w:val="heading 1"/>
    <w:basedOn w:val="a"/>
    <w:next w:val="a"/>
    <w:link w:val="10"/>
    <w:uiPriority w:val="9"/>
    <w:qFormat/>
    <w:rsid w:val="009268E2"/>
    <w:pPr>
      <w:keepNext/>
      <w:keepLines/>
      <w:spacing w:before="240" w:after="0"/>
      <w:ind w:firstLine="0"/>
      <w:jc w:val="center"/>
      <w:outlineLvl w:val="0"/>
    </w:pPr>
    <w:rPr>
      <w:rFonts w:eastAsiaTheme="majorEastAsia"/>
      <w:color w:val="000000" w:themeColor="text1"/>
    </w:rPr>
  </w:style>
  <w:style w:type="paragraph" w:styleId="2">
    <w:name w:val="heading 2"/>
    <w:basedOn w:val="a"/>
    <w:next w:val="a"/>
    <w:link w:val="20"/>
    <w:uiPriority w:val="9"/>
    <w:unhideWhenUsed/>
    <w:qFormat/>
    <w:rsid w:val="009268E2"/>
    <w:pPr>
      <w:outlineLvl w:val="1"/>
    </w:pPr>
    <w:rPr>
      <w:i/>
    </w:rPr>
  </w:style>
  <w:style w:type="paragraph" w:styleId="3">
    <w:name w:val="heading 3"/>
    <w:basedOn w:val="a"/>
    <w:next w:val="a"/>
    <w:link w:val="30"/>
    <w:uiPriority w:val="9"/>
    <w:unhideWhenUsed/>
    <w:qFormat/>
    <w:rsid w:val="009268E2"/>
    <w:pPr>
      <w:ind w:left="1134" w:hanging="1134"/>
      <w:outlineLvl w:val="2"/>
    </w:pPr>
  </w:style>
  <w:style w:type="paragraph" w:styleId="4">
    <w:name w:val="heading 4"/>
    <w:basedOn w:val="a"/>
    <w:next w:val="a"/>
    <w:link w:val="40"/>
    <w:uiPriority w:val="9"/>
    <w:unhideWhenUsed/>
    <w:qFormat/>
    <w:rsid w:val="009268E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9268E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268E2"/>
    <w:rPr>
      <w:rFonts w:ascii="Times New Roman" w:eastAsiaTheme="majorEastAsia" w:hAnsi="Times New Roman" w:cs="Times New Roman"/>
      <w:color w:val="000000" w:themeColor="text1"/>
      <w:sz w:val="28"/>
      <w:szCs w:val="28"/>
      <w:lang w:val="uk-UA"/>
    </w:rPr>
  </w:style>
  <w:style w:type="character" w:customStyle="1" w:styleId="20">
    <w:name w:val="Заголовок 2 Знак"/>
    <w:basedOn w:val="a0"/>
    <w:link w:val="2"/>
    <w:uiPriority w:val="9"/>
    <w:rsid w:val="009268E2"/>
    <w:rPr>
      <w:rFonts w:ascii="Times New Roman" w:hAnsi="Times New Roman" w:cs="Times New Roman"/>
      <w:i/>
      <w:sz w:val="28"/>
      <w:szCs w:val="28"/>
      <w:lang w:val="uk-UA"/>
    </w:rPr>
  </w:style>
  <w:style w:type="character" w:customStyle="1" w:styleId="30">
    <w:name w:val="Заголовок 3 Знак"/>
    <w:basedOn w:val="a0"/>
    <w:link w:val="3"/>
    <w:uiPriority w:val="9"/>
    <w:rsid w:val="009268E2"/>
    <w:rPr>
      <w:rFonts w:ascii="Times New Roman" w:hAnsi="Times New Roman" w:cs="Times New Roman"/>
      <w:sz w:val="28"/>
      <w:szCs w:val="28"/>
      <w:lang w:val="uk-UA"/>
    </w:rPr>
  </w:style>
  <w:style w:type="character" w:customStyle="1" w:styleId="40">
    <w:name w:val="Заголовок 4 Знак"/>
    <w:basedOn w:val="a0"/>
    <w:link w:val="4"/>
    <w:uiPriority w:val="9"/>
    <w:rsid w:val="009268E2"/>
    <w:rPr>
      <w:rFonts w:asciiTheme="majorHAnsi" w:eastAsiaTheme="majorEastAsia" w:hAnsiTheme="majorHAnsi" w:cstheme="majorBidi"/>
      <w:i/>
      <w:iCs/>
      <w:color w:val="2F5496" w:themeColor="accent1" w:themeShade="BF"/>
      <w:sz w:val="28"/>
      <w:szCs w:val="28"/>
      <w:lang w:val="uk-UA"/>
    </w:rPr>
  </w:style>
  <w:style w:type="character" w:customStyle="1" w:styleId="50">
    <w:name w:val="Заголовок 5 Знак"/>
    <w:basedOn w:val="a0"/>
    <w:link w:val="5"/>
    <w:uiPriority w:val="9"/>
    <w:rsid w:val="009268E2"/>
    <w:rPr>
      <w:rFonts w:asciiTheme="majorHAnsi" w:eastAsiaTheme="majorEastAsia" w:hAnsiTheme="majorHAnsi" w:cstheme="majorBidi"/>
      <w:color w:val="2F5496" w:themeColor="accent1" w:themeShade="BF"/>
      <w:sz w:val="28"/>
      <w:szCs w:val="28"/>
      <w:lang w:val="uk-UA"/>
    </w:rPr>
  </w:style>
  <w:style w:type="paragraph" w:customStyle="1" w:styleId="rvps12">
    <w:name w:val="rvps12"/>
    <w:basedOn w:val="a"/>
    <w:uiPriority w:val="99"/>
    <w:rsid w:val="009268E2"/>
    <w:pPr>
      <w:spacing w:before="100" w:beforeAutospacing="1" w:after="100" w:afterAutospacing="1"/>
    </w:pPr>
    <w:rPr>
      <w:rFonts w:eastAsia="Times New Roman"/>
      <w:sz w:val="24"/>
      <w:szCs w:val="24"/>
      <w:lang w:val="ru-RU" w:eastAsia="ru-RU"/>
    </w:rPr>
  </w:style>
  <w:style w:type="character" w:customStyle="1" w:styleId="rvts9">
    <w:name w:val="rvts9"/>
    <w:basedOn w:val="a0"/>
    <w:rsid w:val="009268E2"/>
  </w:style>
  <w:style w:type="paragraph" w:styleId="a3">
    <w:name w:val="TOC Heading"/>
    <w:basedOn w:val="1"/>
    <w:next w:val="a"/>
    <w:uiPriority w:val="39"/>
    <w:unhideWhenUsed/>
    <w:qFormat/>
    <w:rsid w:val="009268E2"/>
    <w:pPr>
      <w:spacing w:line="259" w:lineRule="auto"/>
      <w:jc w:val="left"/>
      <w:outlineLvl w:val="9"/>
    </w:pPr>
    <w:rPr>
      <w:rFonts w:asciiTheme="majorHAnsi" w:hAnsiTheme="majorHAnsi" w:cstheme="majorBidi"/>
      <w:color w:val="2F5496" w:themeColor="accent1" w:themeShade="BF"/>
      <w:sz w:val="32"/>
      <w:szCs w:val="32"/>
      <w:lang w:eastAsia="uk-UA"/>
    </w:rPr>
  </w:style>
  <w:style w:type="paragraph" w:styleId="21">
    <w:name w:val="toc 2"/>
    <w:basedOn w:val="a"/>
    <w:next w:val="a"/>
    <w:autoRedefine/>
    <w:uiPriority w:val="39"/>
    <w:unhideWhenUsed/>
    <w:rsid w:val="009268E2"/>
    <w:pPr>
      <w:spacing w:before="0" w:after="100" w:line="259" w:lineRule="auto"/>
      <w:ind w:left="220" w:firstLine="0"/>
      <w:jc w:val="left"/>
    </w:pPr>
    <w:rPr>
      <w:rFonts w:asciiTheme="minorHAnsi" w:eastAsiaTheme="minorEastAsia" w:hAnsiTheme="minorHAnsi"/>
      <w:sz w:val="22"/>
      <w:szCs w:val="22"/>
      <w:lang w:eastAsia="uk-UA"/>
    </w:rPr>
  </w:style>
  <w:style w:type="paragraph" w:styleId="11">
    <w:name w:val="toc 1"/>
    <w:basedOn w:val="a"/>
    <w:next w:val="a"/>
    <w:autoRedefine/>
    <w:uiPriority w:val="39"/>
    <w:unhideWhenUsed/>
    <w:rsid w:val="009268E2"/>
    <w:pPr>
      <w:spacing w:before="0" w:after="100" w:line="259" w:lineRule="auto"/>
      <w:ind w:firstLine="0"/>
      <w:jc w:val="left"/>
    </w:pPr>
    <w:rPr>
      <w:rFonts w:asciiTheme="minorHAnsi" w:eastAsiaTheme="minorEastAsia" w:hAnsiTheme="minorHAnsi"/>
      <w:sz w:val="22"/>
      <w:szCs w:val="22"/>
      <w:lang w:eastAsia="uk-UA"/>
    </w:rPr>
  </w:style>
  <w:style w:type="paragraph" w:styleId="31">
    <w:name w:val="toc 3"/>
    <w:basedOn w:val="a"/>
    <w:next w:val="a"/>
    <w:autoRedefine/>
    <w:uiPriority w:val="39"/>
    <w:unhideWhenUsed/>
    <w:rsid w:val="009268E2"/>
    <w:pPr>
      <w:spacing w:before="0" w:after="100" w:line="259" w:lineRule="auto"/>
      <w:ind w:left="440" w:firstLine="0"/>
      <w:jc w:val="left"/>
    </w:pPr>
    <w:rPr>
      <w:rFonts w:asciiTheme="minorHAnsi" w:eastAsiaTheme="minorEastAsia" w:hAnsiTheme="minorHAnsi"/>
      <w:sz w:val="22"/>
      <w:szCs w:val="22"/>
      <w:lang w:eastAsia="uk-UA"/>
    </w:rPr>
  </w:style>
  <w:style w:type="character" w:styleId="a4">
    <w:name w:val="Hyperlink"/>
    <w:basedOn w:val="a0"/>
    <w:uiPriority w:val="99"/>
    <w:unhideWhenUsed/>
    <w:rsid w:val="009268E2"/>
    <w:rPr>
      <w:color w:val="0563C1" w:themeColor="hyperlink"/>
      <w:u w:val="single"/>
    </w:rPr>
  </w:style>
  <w:style w:type="paragraph" w:styleId="a5">
    <w:name w:val="List Paragraph"/>
    <w:basedOn w:val="a"/>
    <w:uiPriority w:val="34"/>
    <w:qFormat/>
    <w:rsid w:val="009268E2"/>
    <w:pPr>
      <w:ind w:left="720"/>
      <w:contextualSpacing/>
    </w:pPr>
  </w:style>
  <w:style w:type="table" w:styleId="a6">
    <w:name w:val="Table Grid"/>
    <w:basedOn w:val="a1"/>
    <w:uiPriority w:val="39"/>
    <w:rsid w:val="009268E2"/>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Текст примечания Знак"/>
    <w:basedOn w:val="a0"/>
    <w:link w:val="a8"/>
    <w:uiPriority w:val="99"/>
    <w:semiHidden/>
    <w:rsid w:val="009268E2"/>
    <w:rPr>
      <w:sz w:val="20"/>
      <w:szCs w:val="20"/>
      <w:lang w:val="ru-RU"/>
    </w:rPr>
  </w:style>
  <w:style w:type="paragraph" w:styleId="a8">
    <w:name w:val="annotation text"/>
    <w:basedOn w:val="a"/>
    <w:link w:val="a7"/>
    <w:uiPriority w:val="99"/>
    <w:semiHidden/>
    <w:unhideWhenUsed/>
    <w:rsid w:val="009268E2"/>
    <w:pPr>
      <w:spacing w:before="0" w:after="160"/>
      <w:ind w:firstLine="0"/>
      <w:jc w:val="left"/>
    </w:pPr>
    <w:rPr>
      <w:rFonts w:asciiTheme="minorHAnsi" w:hAnsiTheme="minorHAnsi" w:cstheme="minorBidi"/>
      <w:sz w:val="20"/>
      <w:szCs w:val="20"/>
      <w:lang w:val="ru-RU"/>
    </w:rPr>
  </w:style>
  <w:style w:type="character" w:customStyle="1" w:styleId="a9">
    <w:name w:val="Текст выноски Знак"/>
    <w:basedOn w:val="a0"/>
    <w:link w:val="aa"/>
    <w:uiPriority w:val="99"/>
    <w:semiHidden/>
    <w:rsid w:val="009268E2"/>
    <w:rPr>
      <w:rFonts w:ascii="Segoe UI" w:hAnsi="Segoe UI" w:cs="Segoe UI"/>
      <w:sz w:val="18"/>
      <w:szCs w:val="18"/>
      <w:lang w:val="uk-UA"/>
    </w:rPr>
  </w:style>
  <w:style w:type="paragraph" w:styleId="aa">
    <w:name w:val="Balloon Text"/>
    <w:basedOn w:val="a"/>
    <w:link w:val="a9"/>
    <w:uiPriority w:val="99"/>
    <w:semiHidden/>
    <w:unhideWhenUsed/>
    <w:rsid w:val="009268E2"/>
    <w:pPr>
      <w:spacing w:before="0" w:after="0"/>
    </w:pPr>
    <w:rPr>
      <w:rFonts w:ascii="Segoe UI" w:hAnsi="Segoe UI" w:cs="Segoe UI"/>
      <w:sz w:val="18"/>
      <w:szCs w:val="18"/>
    </w:rPr>
  </w:style>
  <w:style w:type="paragraph" w:styleId="ab">
    <w:name w:val="header"/>
    <w:basedOn w:val="a"/>
    <w:link w:val="ac"/>
    <w:uiPriority w:val="99"/>
    <w:unhideWhenUsed/>
    <w:rsid w:val="009268E2"/>
    <w:pPr>
      <w:tabs>
        <w:tab w:val="center" w:pos="4677"/>
        <w:tab w:val="right" w:pos="9355"/>
      </w:tabs>
      <w:spacing w:before="0" w:after="0"/>
    </w:pPr>
  </w:style>
  <w:style w:type="character" w:customStyle="1" w:styleId="ac">
    <w:name w:val="Верхний колонтитул Знак"/>
    <w:basedOn w:val="a0"/>
    <w:link w:val="ab"/>
    <w:uiPriority w:val="99"/>
    <w:rsid w:val="009268E2"/>
    <w:rPr>
      <w:rFonts w:ascii="Times New Roman" w:hAnsi="Times New Roman" w:cs="Times New Roman"/>
      <w:sz w:val="28"/>
      <w:szCs w:val="28"/>
      <w:lang w:val="uk-UA"/>
    </w:rPr>
  </w:style>
  <w:style w:type="paragraph" w:styleId="ad">
    <w:name w:val="footer"/>
    <w:basedOn w:val="a"/>
    <w:link w:val="ae"/>
    <w:uiPriority w:val="99"/>
    <w:unhideWhenUsed/>
    <w:rsid w:val="009268E2"/>
    <w:pPr>
      <w:tabs>
        <w:tab w:val="center" w:pos="4677"/>
        <w:tab w:val="right" w:pos="9355"/>
      </w:tabs>
      <w:spacing w:before="0" w:after="0"/>
    </w:pPr>
  </w:style>
  <w:style w:type="character" w:customStyle="1" w:styleId="ae">
    <w:name w:val="Нижний колонтитул Знак"/>
    <w:basedOn w:val="a0"/>
    <w:link w:val="ad"/>
    <w:uiPriority w:val="99"/>
    <w:rsid w:val="009268E2"/>
    <w:rPr>
      <w:rFonts w:ascii="Times New Roman" w:hAnsi="Times New Roman" w:cs="Times New Roman"/>
      <w:sz w:val="28"/>
      <w:szCs w:val="28"/>
      <w:lang w:val="uk-UA"/>
    </w:rPr>
  </w:style>
  <w:style w:type="character" w:customStyle="1" w:styleId="af">
    <w:name w:val="Тема примечания Знак"/>
    <w:basedOn w:val="a7"/>
    <w:link w:val="af0"/>
    <w:uiPriority w:val="99"/>
    <w:semiHidden/>
    <w:rsid w:val="009268E2"/>
    <w:rPr>
      <w:rFonts w:ascii="Times New Roman" w:hAnsi="Times New Roman" w:cs="Times New Roman"/>
      <w:b/>
      <w:bCs/>
      <w:sz w:val="20"/>
      <w:szCs w:val="20"/>
      <w:lang w:val="uk-UA"/>
    </w:rPr>
  </w:style>
  <w:style w:type="paragraph" w:styleId="af0">
    <w:name w:val="annotation subject"/>
    <w:basedOn w:val="a8"/>
    <w:next w:val="a8"/>
    <w:link w:val="af"/>
    <w:uiPriority w:val="99"/>
    <w:semiHidden/>
    <w:unhideWhenUsed/>
    <w:rsid w:val="009268E2"/>
    <w:pPr>
      <w:spacing w:before="120" w:after="80"/>
      <w:ind w:firstLine="709"/>
      <w:jc w:val="both"/>
    </w:pPr>
    <w:rPr>
      <w:rFonts w:ascii="Times New Roman" w:hAnsi="Times New Roman" w:cs="Times New Roman"/>
      <w:b/>
      <w:bCs/>
      <w:lang w:val="uk-UA"/>
    </w:rPr>
  </w:style>
  <w:style w:type="character" w:customStyle="1" w:styleId="rvts52">
    <w:name w:val="rvts52"/>
    <w:basedOn w:val="a0"/>
    <w:rsid w:val="009268E2"/>
  </w:style>
  <w:style w:type="paragraph" w:styleId="af1">
    <w:name w:val="Normal (Web)"/>
    <w:basedOn w:val="a"/>
    <w:uiPriority w:val="99"/>
    <w:unhideWhenUsed/>
    <w:rsid w:val="009268E2"/>
    <w:pPr>
      <w:spacing w:before="100" w:beforeAutospacing="1" w:after="100" w:afterAutospacing="1"/>
      <w:ind w:firstLine="0"/>
      <w:jc w:val="left"/>
    </w:pPr>
    <w:rPr>
      <w:rFonts w:eastAsia="Times New Roman"/>
      <w:sz w:val="24"/>
      <w:szCs w:val="24"/>
      <w:lang w:eastAsia="ru-RU"/>
    </w:rPr>
  </w:style>
  <w:style w:type="paragraph" w:customStyle="1" w:styleId="formattext">
    <w:name w:val="formattext"/>
    <w:basedOn w:val="a"/>
    <w:uiPriority w:val="99"/>
    <w:rsid w:val="009268E2"/>
    <w:pPr>
      <w:spacing w:before="100" w:beforeAutospacing="1" w:after="100" w:afterAutospacing="1"/>
      <w:ind w:firstLine="0"/>
      <w:jc w:val="left"/>
    </w:pPr>
    <w:rPr>
      <w:rFonts w:eastAsia="Times New Roman"/>
      <w:sz w:val="24"/>
      <w:szCs w:val="24"/>
      <w:lang w:eastAsia="ru-RU"/>
    </w:rPr>
  </w:style>
  <w:style w:type="character" w:styleId="af2">
    <w:name w:val="Emphasis"/>
    <w:basedOn w:val="a0"/>
    <w:uiPriority w:val="20"/>
    <w:qFormat/>
    <w:rsid w:val="009268E2"/>
    <w:rPr>
      <w:i/>
      <w:iCs/>
    </w:rPr>
  </w:style>
  <w:style w:type="paragraph" w:styleId="af3">
    <w:name w:val="Title"/>
    <w:basedOn w:val="a"/>
    <w:next w:val="a"/>
    <w:link w:val="af4"/>
    <w:uiPriority w:val="10"/>
    <w:qFormat/>
    <w:rsid w:val="009268E2"/>
    <w:pPr>
      <w:spacing w:before="0" w:after="0"/>
      <w:ind w:firstLine="0"/>
      <w:contextualSpacing/>
      <w:jc w:val="center"/>
    </w:pPr>
    <w:rPr>
      <w:rFonts w:eastAsiaTheme="majorEastAsia"/>
      <w:i/>
      <w:spacing w:val="-10"/>
      <w:kern w:val="28"/>
    </w:rPr>
  </w:style>
  <w:style w:type="character" w:customStyle="1" w:styleId="af4">
    <w:name w:val="Название Знак"/>
    <w:basedOn w:val="a0"/>
    <w:link w:val="af3"/>
    <w:uiPriority w:val="10"/>
    <w:rsid w:val="009268E2"/>
    <w:rPr>
      <w:rFonts w:ascii="Times New Roman" w:eastAsiaTheme="majorEastAsia" w:hAnsi="Times New Roman" w:cs="Times New Roman"/>
      <w:i/>
      <w:spacing w:val="-10"/>
      <w:kern w:val="28"/>
      <w:sz w:val="28"/>
      <w:szCs w:val="28"/>
      <w:lang w:val="uk-UA"/>
    </w:rPr>
  </w:style>
  <w:style w:type="character" w:customStyle="1" w:styleId="tm-p-">
    <w:name w:val="tm-p-"/>
    <w:basedOn w:val="a0"/>
    <w:rsid w:val="009268E2"/>
  </w:style>
  <w:style w:type="character" w:customStyle="1" w:styleId="tm-p-em">
    <w:name w:val="tm-p-em"/>
    <w:basedOn w:val="a0"/>
    <w:rsid w:val="009268E2"/>
  </w:style>
  <w:style w:type="character" w:customStyle="1" w:styleId="tm-p-hide1">
    <w:name w:val="tm-p-hide1"/>
    <w:basedOn w:val="a0"/>
    <w:rsid w:val="009268E2"/>
  </w:style>
  <w:style w:type="paragraph" w:styleId="af5">
    <w:name w:val="footnote text"/>
    <w:basedOn w:val="a"/>
    <w:link w:val="af6"/>
    <w:uiPriority w:val="99"/>
    <w:unhideWhenUsed/>
    <w:rsid w:val="009268E2"/>
    <w:pPr>
      <w:spacing w:before="0" w:after="0"/>
      <w:ind w:firstLine="0"/>
    </w:pPr>
    <w:rPr>
      <w:rFonts w:cstheme="minorBidi"/>
      <w:sz w:val="20"/>
      <w:szCs w:val="20"/>
    </w:rPr>
  </w:style>
  <w:style w:type="character" w:customStyle="1" w:styleId="af6">
    <w:name w:val="Текст сноски Знак"/>
    <w:basedOn w:val="a0"/>
    <w:link w:val="af5"/>
    <w:uiPriority w:val="99"/>
    <w:rsid w:val="009268E2"/>
    <w:rPr>
      <w:rFonts w:ascii="Times New Roman" w:hAnsi="Times New Roman"/>
      <w:sz w:val="20"/>
      <w:szCs w:val="20"/>
      <w:lang w:val="uk-UA"/>
    </w:rPr>
  </w:style>
  <w:style w:type="character" w:styleId="af7">
    <w:name w:val="footnote reference"/>
    <w:basedOn w:val="a0"/>
    <w:uiPriority w:val="99"/>
    <w:semiHidden/>
    <w:unhideWhenUsed/>
    <w:rsid w:val="009268E2"/>
    <w:rPr>
      <w:vertAlign w:val="superscript"/>
    </w:rPr>
  </w:style>
  <w:style w:type="character" w:styleId="af8">
    <w:name w:val="Strong"/>
    <w:basedOn w:val="a0"/>
    <w:uiPriority w:val="22"/>
    <w:qFormat/>
    <w:rsid w:val="009268E2"/>
    <w:rPr>
      <w:b/>
      <w:bCs/>
    </w:rPr>
  </w:style>
  <w:style w:type="character" w:customStyle="1" w:styleId="22">
    <w:name w:val="Основной текст (2)_"/>
    <w:basedOn w:val="a0"/>
    <w:link w:val="210"/>
    <w:rsid w:val="009268E2"/>
    <w:rPr>
      <w:rFonts w:ascii="Times New Roman" w:eastAsia="Times New Roman" w:hAnsi="Times New Roman" w:cs="Times New Roman"/>
      <w:shd w:val="clear" w:color="auto" w:fill="FFFFFF"/>
    </w:rPr>
  </w:style>
  <w:style w:type="paragraph" w:customStyle="1" w:styleId="210">
    <w:name w:val="Основной текст (2)1"/>
    <w:basedOn w:val="a"/>
    <w:link w:val="22"/>
    <w:rsid w:val="009268E2"/>
    <w:pPr>
      <w:widowControl w:val="0"/>
      <w:shd w:val="clear" w:color="auto" w:fill="FFFFFF"/>
      <w:spacing w:before="0" w:after="220" w:line="244" w:lineRule="exact"/>
      <w:ind w:hanging="580"/>
      <w:jc w:val="center"/>
    </w:pPr>
    <w:rPr>
      <w:rFonts w:eastAsia="Times New Roman"/>
      <w:sz w:val="22"/>
      <w:szCs w:val="22"/>
    </w:rPr>
  </w:style>
  <w:style w:type="character" w:customStyle="1" w:styleId="23">
    <w:name w:val="Основной текст (2)"/>
    <w:basedOn w:val="22"/>
    <w:rsid w:val="009268E2"/>
    <w:rPr>
      <w:rFonts w:ascii="Times New Roman" w:eastAsia="Times New Roman" w:hAnsi="Times New Roman" w:cs="Times New Roman"/>
      <w:color w:val="231F20"/>
      <w:spacing w:val="0"/>
      <w:w w:val="100"/>
      <w:position w:val="0"/>
      <w:shd w:val="clear" w:color="auto" w:fill="FFFFFF"/>
      <w:lang w:val="ru-RU" w:eastAsia="ru-RU" w:bidi="ru-RU"/>
    </w:rPr>
  </w:style>
  <w:style w:type="character" w:customStyle="1" w:styleId="24">
    <w:name w:val="Основной текст (2) + Курсив"/>
    <w:basedOn w:val="22"/>
    <w:rsid w:val="009268E2"/>
    <w:rPr>
      <w:rFonts w:ascii="Times New Roman" w:eastAsia="Times New Roman" w:hAnsi="Times New Roman" w:cs="Times New Roman"/>
      <w:i/>
      <w:iCs/>
      <w:color w:val="231F20"/>
      <w:spacing w:val="0"/>
      <w:w w:val="100"/>
      <w:position w:val="0"/>
      <w:shd w:val="clear" w:color="auto" w:fill="FFFFFF"/>
      <w:lang w:val="ru-RU" w:eastAsia="ru-RU" w:bidi="ru-RU"/>
    </w:rPr>
  </w:style>
  <w:style w:type="character" w:customStyle="1" w:styleId="2Georgia9pt">
    <w:name w:val="Основной текст (2) + Georgia;9 pt"/>
    <w:basedOn w:val="22"/>
    <w:rsid w:val="009268E2"/>
    <w:rPr>
      <w:rFonts w:ascii="Georgia" w:eastAsia="Georgia" w:hAnsi="Georgia" w:cs="Georgia"/>
      <w:b/>
      <w:bCs/>
      <w:color w:val="231F20"/>
      <w:spacing w:val="0"/>
      <w:w w:val="100"/>
      <w:position w:val="0"/>
      <w:sz w:val="18"/>
      <w:szCs w:val="18"/>
      <w:shd w:val="clear" w:color="auto" w:fill="FFFFFF"/>
      <w:lang w:val="ru-RU" w:eastAsia="ru-RU" w:bidi="ru-RU"/>
    </w:rPr>
  </w:style>
  <w:style w:type="character" w:customStyle="1" w:styleId="af9">
    <w:name w:val="Подпись к таблице"/>
    <w:basedOn w:val="a0"/>
    <w:rsid w:val="009268E2"/>
    <w:rPr>
      <w:rFonts w:ascii="Times New Roman" w:eastAsia="Times New Roman" w:hAnsi="Times New Roman" w:cs="Times New Roman"/>
      <w:b w:val="0"/>
      <w:bCs w:val="0"/>
      <w:i w:val="0"/>
      <w:iCs w:val="0"/>
      <w:smallCaps w:val="0"/>
      <w:strike w:val="0"/>
      <w:color w:val="231F20"/>
      <w:spacing w:val="0"/>
      <w:w w:val="100"/>
      <w:position w:val="0"/>
      <w:sz w:val="22"/>
      <w:szCs w:val="22"/>
      <w:u w:val="none"/>
      <w:lang w:val="ru-RU" w:eastAsia="ru-RU" w:bidi="ru-RU"/>
    </w:rPr>
  </w:style>
  <w:style w:type="character" w:customStyle="1" w:styleId="25">
    <w:name w:val="Основной текст (2) + Малые прописные"/>
    <w:basedOn w:val="22"/>
    <w:rsid w:val="009268E2"/>
    <w:rPr>
      <w:rFonts w:ascii="Times New Roman" w:eastAsia="Times New Roman" w:hAnsi="Times New Roman" w:cs="Times New Roman"/>
      <w:smallCaps/>
      <w:color w:val="231F20"/>
      <w:spacing w:val="0"/>
      <w:w w:val="100"/>
      <w:position w:val="0"/>
      <w:shd w:val="clear" w:color="auto" w:fill="FFFFFF"/>
      <w:lang w:val="ru-RU" w:eastAsia="ru-RU" w:bidi="ru-RU"/>
    </w:rPr>
  </w:style>
  <w:style w:type="character" w:customStyle="1" w:styleId="32">
    <w:name w:val="Подпись к таблице (3)"/>
    <w:basedOn w:val="a0"/>
    <w:rsid w:val="009268E2"/>
    <w:rPr>
      <w:rFonts w:ascii="Times New Roman" w:eastAsia="Times New Roman" w:hAnsi="Times New Roman" w:cs="Times New Roman"/>
      <w:b w:val="0"/>
      <w:bCs w:val="0"/>
      <w:i/>
      <w:iCs/>
      <w:smallCaps w:val="0"/>
      <w:strike w:val="0"/>
      <w:color w:val="231F20"/>
      <w:spacing w:val="0"/>
      <w:w w:val="100"/>
      <w:position w:val="0"/>
      <w:sz w:val="18"/>
      <w:szCs w:val="18"/>
      <w:u w:val="none"/>
      <w:lang w:val="ru-RU" w:eastAsia="ru-RU" w:bidi="ru-RU"/>
    </w:rPr>
  </w:style>
  <w:style w:type="character" w:customStyle="1" w:styleId="311pt">
    <w:name w:val="Подпись к таблице (3) + 11 pt"/>
    <w:basedOn w:val="a0"/>
    <w:rsid w:val="009268E2"/>
    <w:rPr>
      <w:rFonts w:ascii="Times New Roman" w:eastAsia="Times New Roman" w:hAnsi="Times New Roman" w:cs="Times New Roman"/>
      <w:b w:val="0"/>
      <w:bCs w:val="0"/>
      <w:i/>
      <w:iCs/>
      <w:smallCaps w:val="0"/>
      <w:strike w:val="0"/>
      <w:color w:val="231F20"/>
      <w:spacing w:val="0"/>
      <w:w w:val="100"/>
      <w:position w:val="0"/>
      <w:sz w:val="22"/>
      <w:szCs w:val="22"/>
      <w:u w:val="none"/>
      <w:lang w:val="ru-RU" w:eastAsia="ru-RU" w:bidi="ru-RU"/>
    </w:rPr>
  </w:style>
  <w:style w:type="character" w:customStyle="1" w:styleId="text">
    <w:name w:val="text"/>
    <w:basedOn w:val="a0"/>
    <w:rsid w:val="009268E2"/>
  </w:style>
  <w:style w:type="character" w:customStyle="1" w:styleId="afa">
    <w:name w:val="Колонтитул_"/>
    <w:basedOn w:val="a0"/>
    <w:link w:val="12"/>
    <w:rsid w:val="009268E2"/>
    <w:rPr>
      <w:rFonts w:ascii="Times New Roman" w:eastAsia="Times New Roman" w:hAnsi="Times New Roman" w:cs="Times New Roman"/>
      <w:b/>
      <w:bCs/>
      <w:sz w:val="18"/>
      <w:szCs w:val="18"/>
      <w:shd w:val="clear" w:color="auto" w:fill="FFFFFF"/>
    </w:rPr>
  </w:style>
  <w:style w:type="paragraph" w:customStyle="1" w:styleId="12">
    <w:name w:val="Колонтитул1"/>
    <w:basedOn w:val="a"/>
    <w:link w:val="afa"/>
    <w:rsid w:val="009268E2"/>
    <w:pPr>
      <w:widowControl w:val="0"/>
      <w:shd w:val="clear" w:color="auto" w:fill="FFFFFF"/>
      <w:spacing w:before="0" w:after="0" w:line="200" w:lineRule="exact"/>
      <w:ind w:firstLine="0"/>
      <w:jc w:val="left"/>
    </w:pPr>
    <w:rPr>
      <w:rFonts w:eastAsia="Times New Roman"/>
      <w:b/>
      <w:bCs/>
      <w:sz w:val="18"/>
      <w:szCs w:val="18"/>
    </w:rPr>
  </w:style>
  <w:style w:type="character" w:customStyle="1" w:styleId="afb">
    <w:name w:val="Колонтитул"/>
    <w:basedOn w:val="afa"/>
    <w:rsid w:val="009268E2"/>
    <w:rPr>
      <w:rFonts w:ascii="Times New Roman" w:eastAsia="Times New Roman" w:hAnsi="Times New Roman" w:cs="Times New Roman"/>
      <w:b/>
      <w:bCs/>
      <w:color w:val="808080"/>
      <w:spacing w:val="0"/>
      <w:w w:val="100"/>
      <w:position w:val="0"/>
      <w:sz w:val="18"/>
      <w:szCs w:val="18"/>
      <w:shd w:val="clear" w:color="auto" w:fill="FFFFFF"/>
      <w:lang w:val="ru-RU" w:eastAsia="ru-RU" w:bidi="ru-RU"/>
    </w:rPr>
  </w:style>
  <w:style w:type="character" w:customStyle="1" w:styleId="85pt">
    <w:name w:val="Колонтитул + 8;5 pt;Не полужирный"/>
    <w:basedOn w:val="afa"/>
    <w:rsid w:val="009268E2"/>
    <w:rPr>
      <w:rFonts w:ascii="Times New Roman" w:eastAsia="Times New Roman" w:hAnsi="Times New Roman" w:cs="Times New Roman"/>
      <w:b/>
      <w:bCs/>
      <w:color w:val="231F20"/>
      <w:spacing w:val="0"/>
      <w:w w:val="100"/>
      <w:position w:val="0"/>
      <w:sz w:val="17"/>
      <w:szCs w:val="17"/>
      <w:shd w:val="clear" w:color="auto" w:fill="FFFFFF"/>
      <w:lang w:val="ru-RU" w:eastAsia="ru-RU" w:bidi="ru-RU"/>
    </w:rPr>
  </w:style>
  <w:style w:type="character" w:customStyle="1" w:styleId="26">
    <w:name w:val="Колонтитул2"/>
    <w:basedOn w:val="afa"/>
    <w:rsid w:val="009268E2"/>
    <w:rPr>
      <w:rFonts w:ascii="Times New Roman" w:eastAsia="Times New Roman" w:hAnsi="Times New Roman" w:cs="Times New Roman"/>
      <w:b/>
      <w:bCs/>
      <w:color w:val="808080"/>
      <w:spacing w:val="0"/>
      <w:w w:val="100"/>
      <w:position w:val="0"/>
      <w:sz w:val="18"/>
      <w:szCs w:val="18"/>
      <w:shd w:val="clear" w:color="auto" w:fill="FFFFFF"/>
      <w:lang w:val="ru-RU" w:eastAsia="ru-RU" w:bidi="ru-RU"/>
    </w:rPr>
  </w:style>
  <w:style w:type="character" w:customStyle="1" w:styleId="85pt1">
    <w:name w:val="Колонтитул + 8;5 pt;Не полужирный1"/>
    <w:basedOn w:val="afa"/>
    <w:rsid w:val="009268E2"/>
    <w:rPr>
      <w:rFonts w:ascii="Times New Roman" w:eastAsia="Times New Roman" w:hAnsi="Times New Roman" w:cs="Times New Roman"/>
      <w:b/>
      <w:bCs/>
      <w:color w:val="231F20"/>
      <w:spacing w:val="0"/>
      <w:w w:val="100"/>
      <w:position w:val="0"/>
      <w:sz w:val="17"/>
      <w:szCs w:val="17"/>
      <w:shd w:val="clear" w:color="auto" w:fill="FFFFFF"/>
      <w:lang w:val="ru-RU" w:eastAsia="ru-RU" w:bidi="ru-RU"/>
    </w:rPr>
  </w:style>
  <w:style w:type="character" w:customStyle="1" w:styleId="4pt1">
    <w:name w:val="Колонтитул + 4 pt;Не полужирный;Курсив1"/>
    <w:basedOn w:val="afa"/>
    <w:rsid w:val="009268E2"/>
    <w:rPr>
      <w:rFonts w:ascii="Times New Roman" w:eastAsia="Times New Roman" w:hAnsi="Times New Roman" w:cs="Times New Roman"/>
      <w:b/>
      <w:bCs/>
      <w:i/>
      <w:iCs/>
      <w:color w:val="231F20"/>
      <w:spacing w:val="0"/>
      <w:w w:val="100"/>
      <w:position w:val="0"/>
      <w:sz w:val="8"/>
      <w:szCs w:val="8"/>
      <w:shd w:val="clear" w:color="auto" w:fill="FFFFFF"/>
      <w:lang w:val="ru-RU" w:eastAsia="ru-RU" w:bidi="ru-RU"/>
    </w:rPr>
  </w:style>
  <w:style w:type="character" w:customStyle="1" w:styleId="11pt">
    <w:name w:val="Колонтитул + 11 pt;Не полужирный"/>
    <w:basedOn w:val="afa"/>
    <w:rsid w:val="009268E2"/>
    <w:rPr>
      <w:rFonts w:ascii="Times New Roman" w:eastAsia="Times New Roman" w:hAnsi="Times New Roman" w:cs="Times New Roman"/>
      <w:b/>
      <w:bCs/>
      <w:color w:val="231F20"/>
      <w:spacing w:val="0"/>
      <w:w w:val="100"/>
      <w:position w:val="0"/>
      <w:sz w:val="22"/>
      <w:szCs w:val="22"/>
      <w:shd w:val="clear" w:color="auto" w:fill="FFFFFF"/>
      <w:lang w:val="ru-RU" w:eastAsia="ru-RU" w:bidi="ru-RU"/>
    </w:rPr>
  </w:style>
  <w:style w:type="character" w:customStyle="1" w:styleId="LucidaSansUnicode8pt">
    <w:name w:val="Колонтитул + Lucida Sans Unicode;8 pt;Не полужирный"/>
    <w:basedOn w:val="afa"/>
    <w:rsid w:val="009268E2"/>
    <w:rPr>
      <w:rFonts w:ascii="Lucida Sans Unicode" w:eastAsia="Lucida Sans Unicode" w:hAnsi="Lucida Sans Unicode" w:cs="Lucida Sans Unicode"/>
      <w:b/>
      <w:bCs/>
      <w:color w:val="231F20"/>
      <w:spacing w:val="0"/>
      <w:w w:val="100"/>
      <w:position w:val="0"/>
      <w:sz w:val="16"/>
      <w:szCs w:val="16"/>
      <w:shd w:val="clear" w:color="auto" w:fill="FFFFFF"/>
      <w:lang w:val="ru-RU" w:eastAsia="ru-RU" w:bidi="ru-RU"/>
    </w:rPr>
  </w:style>
  <w:style w:type="character" w:customStyle="1" w:styleId="11pt0">
    <w:name w:val="Колонтитул + 11 pt;Не полужирный;Курсив"/>
    <w:basedOn w:val="afa"/>
    <w:rsid w:val="009268E2"/>
    <w:rPr>
      <w:rFonts w:ascii="Times New Roman" w:eastAsia="Times New Roman" w:hAnsi="Times New Roman" w:cs="Times New Roman"/>
      <w:b/>
      <w:bCs/>
      <w:i/>
      <w:iCs/>
      <w:color w:val="231F20"/>
      <w:spacing w:val="0"/>
      <w:w w:val="100"/>
      <w:position w:val="0"/>
      <w:sz w:val="22"/>
      <w:szCs w:val="22"/>
      <w:shd w:val="clear" w:color="auto" w:fill="FFFFFF"/>
      <w:lang w:val="ru-RU" w:eastAsia="ru-RU" w:bidi="ru-RU"/>
    </w:rPr>
  </w:style>
  <w:style w:type="character" w:customStyle="1" w:styleId="2Georgia9pt2">
    <w:name w:val="Основной текст (2) + Georgia;9 pt2"/>
    <w:basedOn w:val="22"/>
    <w:rsid w:val="009268E2"/>
    <w:rPr>
      <w:rFonts w:ascii="Georgia" w:eastAsia="Georgia" w:hAnsi="Georgia" w:cs="Georgia"/>
      <w:b/>
      <w:bCs/>
      <w:color w:val="231F20"/>
      <w:spacing w:val="0"/>
      <w:w w:val="100"/>
      <w:position w:val="0"/>
      <w:sz w:val="18"/>
      <w:szCs w:val="18"/>
      <w:shd w:val="clear" w:color="auto" w:fill="FFFFFF"/>
      <w:lang w:val="ru-RU" w:eastAsia="ru-RU" w:bidi="ru-RU"/>
    </w:rPr>
  </w:style>
  <w:style w:type="character" w:customStyle="1" w:styleId="220">
    <w:name w:val="Основной текст (2)2"/>
    <w:basedOn w:val="22"/>
    <w:rsid w:val="009268E2"/>
    <w:rPr>
      <w:rFonts w:ascii="Times New Roman" w:eastAsia="Times New Roman" w:hAnsi="Times New Roman" w:cs="Times New Roman"/>
      <w:color w:val="231F20"/>
      <w:spacing w:val="0"/>
      <w:w w:val="100"/>
      <w:position w:val="0"/>
      <w:u w:val="single"/>
      <w:shd w:val="clear" w:color="auto" w:fill="FFFFFF"/>
      <w:lang w:val="ru-RU" w:eastAsia="ru-RU" w:bidi="ru-RU"/>
    </w:rPr>
  </w:style>
  <w:style w:type="character" w:customStyle="1" w:styleId="120">
    <w:name w:val="Основной текст (12)"/>
    <w:basedOn w:val="a0"/>
    <w:rsid w:val="009268E2"/>
    <w:rPr>
      <w:rFonts w:ascii="Times New Roman" w:eastAsia="Times New Roman" w:hAnsi="Times New Roman" w:cs="Times New Roman"/>
      <w:b w:val="0"/>
      <w:bCs w:val="0"/>
      <w:i/>
      <w:iCs/>
      <w:smallCaps w:val="0"/>
      <w:strike w:val="0"/>
      <w:color w:val="231F20"/>
      <w:spacing w:val="0"/>
      <w:w w:val="100"/>
      <w:position w:val="0"/>
      <w:sz w:val="22"/>
      <w:szCs w:val="22"/>
      <w:u w:val="none"/>
      <w:lang w:val="ru-RU" w:eastAsia="ru-RU" w:bidi="ru-RU"/>
    </w:rPr>
  </w:style>
  <w:style w:type="character" w:customStyle="1" w:styleId="121">
    <w:name w:val="Основной текст (12) + Не курсив"/>
    <w:basedOn w:val="a0"/>
    <w:rsid w:val="009268E2"/>
    <w:rPr>
      <w:rFonts w:ascii="Times New Roman" w:eastAsia="Times New Roman" w:hAnsi="Times New Roman" w:cs="Times New Roman"/>
      <w:b w:val="0"/>
      <w:bCs w:val="0"/>
      <w:i/>
      <w:iCs/>
      <w:smallCaps w:val="0"/>
      <w:strike w:val="0"/>
      <w:color w:val="231F20"/>
      <w:spacing w:val="0"/>
      <w:w w:val="100"/>
      <w:position w:val="0"/>
      <w:sz w:val="22"/>
      <w:szCs w:val="22"/>
      <w:u w:val="none"/>
      <w:lang w:val="ru-RU" w:eastAsia="ru-RU" w:bidi="ru-RU"/>
    </w:rPr>
  </w:style>
  <w:style w:type="paragraph" w:customStyle="1" w:styleId="13">
    <w:name w:val="Заголовок оглавления1"/>
    <w:basedOn w:val="1"/>
    <w:next w:val="a"/>
    <w:uiPriority w:val="99"/>
    <w:rsid w:val="009268E2"/>
    <w:pPr>
      <w:spacing w:line="259" w:lineRule="auto"/>
      <w:jc w:val="left"/>
      <w:outlineLvl w:val="9"/>
    </w:pPr>
    <w:rPr>
      <w:rFonts w:ascii="Calibri Light" w:eastAsia="Calibri" w:hAnsi="Calibri Light"/>
      <w:color w:val="2E74B5"/>
      <w:sz w:val="32"/>
      <w:szCs w:val="32"/>
      <w:lang w:eastAsia="uk-UA"/>
    </w:rPr>
  </w:style>
  <w:style w:type="paragraph" w:customStyle="1" w:styleId="14">
    <w:name w:val="Абзац списка1"/>
    <w:basedOn w:val="a"/>
    <w:uiPriority w:val="99"/>
    <w:rsid w:val="009268E2"/>
    <w:pPr>
      <w:ind w:left="720"/>
      <w:contextualSpacing/>
    </w:pPr>
    <w:rPr>
      <w:rFonts w:eastAsia="Times New Roman"/>
    </w:rPr>
  </w:style>
  <w:style w:type="character" w:styleId="afc">
    <w:name w:val="page number"/>
    <w:basedOn w:val="a0"/>
    <w:rsid w:val="009268E2"/>
  </w:style>
  <w:style w:type="table" w:customStyle="1" w:styleId="15">
    <w:name w:val="Сетка таблицы светлая1"/>
    <w:aliases w:val="Моя таблица"/>
    <w:basedOn w:val="a1"/>
    <w:uiPriority w:val="40"/>
    <w:rsid w:val="009268E2"/>
    <w:pPr>
      <w:spacing w:after="0" w:line="240" w:lineRule="auto"/>
    </w:pPr>
    <w:rPr>
      <w:color w:val="000000" w:themeColor="text1"/>
      <w:lang w:val="ru-RU"/>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vAlign w:val="center"/>
    </w:tcPr>
  </w:style>
  <w:style w:type="character" w:styleId="afd">
    <w:name w:val="Book Title"/>
    <w:basedOn w:val="a0"/>
    <w:uiPriority w:val="33"/>
    <w:qFormat/>
    <w:rsid w:val="009268E2"/>
    <w:rPr>
      <w:b/>
      <w:bCs/>
      <w:i/>
      <w:iCs/>
      <w:spacing w:val="5"/>
    </w:rPr>
  </w:style>
  <w:style w:type="paragraph" w:customStyle="1" w:styleId="CM11">
    <w:name w:val="CM1+1"/>
    <w:basedOn w:val="a"/>
    <w:next w:val="a"/>
    <w:uiPriority w:val="99"/>
    <w:rsid w:val="009268E2"/>
    <w:pPr>
      <w:autoSpaceDE w:val="0"/>
      <w:autoSpaceDN w:val="0"/>
      <w:adjustRightInd w:val="0"/>
      <w:spacing w:before="0" w:after="0"/>
      <w:ind w:firstLine="0"/>
      <w:jc w:val="left"/>
    </w:pPr>
    <w:rPr>
      <w:sz w:val="24"/>
      <w:szCs w:val="24"/>
      <w:lang w:val="ru-RU"/>
    </w:rPr>
  </w:style>
  <w:style w:type="paragraph" w:customStyle="1" w:styleId="CM3">
    <w:name w:val="CM3"/>
    <w:basedOn w:val="a"/>
    <w:next w:val="a"/>
    <w:uiPriority w:val="99"/>
    <w:rsid w:val="009268E2"/>
    <w:pPr>
      <w:autoSpaceDE w:val="0"/>
      <w:autoSpaceDN w:val="0"/>
      <w:adjustRightInd w:val="0"/>
      <w:spacing w:before="0" w:after="0"/>
      <w:ind w:firstLine="0"/>
      <w:jc w:val="left"/>
    </w:pPr>
    <w:rPr>
      <w:sz w:val="24"/>
      <w:szCs w:val="24"/>
      <w:lang w:val="ru-RU"/>
    </w:rPr>
  </w:style>
  <w:style w:type="paragraph" w:customStyle="1" w:styleId="CM4">
    <w:name w:val="CM4"/>
    <w:basedOn w:val="a"/>
    <w:next w:val="a"/>
    <w:uiPriority w:val="99"/>
    <w:rsid w:val="009268E2"/>
    <w:pPr>
      <w:autoSpaceDE w:val="0"/>
      <w:autoSpaceDN w:val="0"/>
      <w:adjustRightInd w:val="0"/>
      <w:spacing w:before="0" w:after="0"/>
      <w:ind w:firstLine="0"/>
      <w:jc w:val="left"/>
    </w:pPr>
    <w:rPr>
      <w:sz w:val="24"/>
      <w:szCs w:val="24"/>
      <w:lang w:val="ru-RU"/>
    </w:rPr>
  </w:style>
  <w:style w:type="character" w:customStyle="1" w:styleId="HTML">
    <w:name w:val="Стандартный HTML Знак"/>
    <w:basedOn w:val="a0"/>
    <w:link w:val="HTML0"/>
    <w:uiPriority w:val="99"/>
    <w:semiHidden/>
    <w:rsid w:val="009268E2"/>
    <w:rPr>
      <w:rFonts w:ascii="Courier New" w:eastAsia="Times New Roman" w:hAnsi="Courier New" w:cs="Courier New"/>
      <w:sz w:val="20"/>
      <w:szCs w:val="20"/>
      <w:lang w:val="ru-RU" w:eastAsia="ru-RU"/>
    </w:rPr>
  </w:style>
  <w:style w:type="paragraph" w:styleId="HTML0">
    <w:name w:val="HTML Preformatted"/>
    <w:basedOn w:val="a"/>
    <w:link w:val="HTML"/>
    <w:uiPriority w:val="99"/>
    <w:semiHidden/>
    <w:unhideWhenUsed/>
    <w:rsid w:val="009268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firstLine="0"/>
      <w:jc w:val="left"/>
    </w:pPr>
    <w:rPr>
      <w:rFonts w:ascii="Courier New" w:eastAsia="Times New Roman" w:hAnsi="Courier New" w:cs="Courier New"/>
      <w:sz w:val="20"/>
      <w:szCs w:val="20"/>
      <w:lang w:val="ru-RU" w:eastAsia="ru-RU"/>
    </w:rPr>
  </w:style>
  <w:style w:type="paragraph" w:customStyle="1" w:styleId="Default">
    <w:name w:val="Default"/>
    <w:uiPriority w:val="99"/>
    <w:rsid w:val="009268E2"/>
    <w:pPr>
      <w:autoSpaceDE w:val="0"/>
      <w:autoSpaceDN w:val="0"/>
      <w:adjustRightInd w:val="0"/>
      <w:spacing w:after="0" w:line="240" w:lineRule="auto"/>
    </w:pPr>
    <w:rPr>
      <w:rFonts w:ascii="Arial" w:hAnsi="Arial" w:cs="Arial"/>
      <w:color w:val="000000"/>
      <w:sz w:val="24"/>
      <w:szCs w:val="24"/>
      <w:lang w:val="ru-RU"/>
    </w:rPr>
  </w:style>
  <w:style w:type="paragraph" w:customStyle="1" w:styleId="TableParagraph">
    <w:name w:val="Table Paragraph"/>
    <w:basedOn w:val="a"/>
    <w:uiPriority w:val="1"/>
    <w:qFormat/>
    <w:rsid w:val="009268E2"/>
    <w:pPr>
      <w:widowControl w:val="0"/>
      <w:autoSpaceDE w:val="0"/>
      <w:autoSpaceDN w:val="0"/>
      <w:spacing w:before="0" w:after="0"/>
      <w:ind w:firstLine="0"/>
      <w:jc w:val="left"/>
    </w:pPr>
    <w:rPr>
      <w:rFonts w:eastAsia="Times New Roman"/>
      <w:sz w:val="22"/>
      <w:szCs w:val="22"/>
      <w:lang w:val="en-US"/>
    </w:rPr>
  </w:style>
  <w:style w:type="paragraph" w:styleId="afe">
    <w:name w:val="Body Text"/>
    <w:basedOn w:val="a"/>
    <w:link w:val="aff"/>
    <w:uiPriority w:val="1"/>
    <w:qFormat/>
    <w:rsid w:val="009268E2"/>
    <w:pPr>
      <w:widowControl w:val="0"/>
      <w:autoSpaceDE w:val="0"/>
      <w:autoSpaceDN w:val="0"/>
      <w:spacing w:before="0" w:after="0"/>
      <w:ind w:firstLine="0"/>
      <w:jc w:val="left"/>
    </w:pPr>
    <w:rPr>
      <w:rFonts w:eastAsia="Times New Roman"/>
      <w:sz w:val="19"/>
      <w:szCs w:val="19"/>
      <w:lang w:val="en-US"/>
    </w:rPr>
  </w:style>
  <w:style w:type="character" w:customStyle="1" w:styleId="aff">
    <w:name w:val="Основной текст Знак"/>
    <w:basedOn w:val="a0"/>
    <w:link w:val="afe"/>
    <w:uiPriority w:val="1"/>
    <w:rsid w:val="009268E2"/>
    <w:rPr>
      <w:rFonts w:ascii="Times New Roman" w:eastAsia="Times New Roman" w:hAnsi="Times New Roman" w:cs="Times New Roman"/>
      <w:sz w:val="19"/>
      <w:szCs w:val="19"/>
      <w:lang w:val="en-US"/>
    </w:rPr>
  </w:style>
  <w:style w:type="paragraph" w:styleId="aff0">
    <w:name w:val="Subtitle"/>
    <w:basedOn w:val="af3"/>
    <w:next w:val="a"/>
    <w:link w:val="aff1"/>
    <w:uiPriority w:val="11"/>
    <w:qFormat/>
    <w:rsid w:val="009268E2"/>
    <w:pPr>
      <w:autoSpaceDE w:val="0"/>
      <w:autoSpaceDN w:val="0"/>
      <w:adjustRightInd w:val="0"/>
      <w:spacing w:before="60" w:after="60"/>
      <w:contextualSpacing w:val="0"/>
    </w:pPr>
    <w:rPr>
      <w:b/>
      <w:i w:val="0"/>
      <w:color w:val="000000" w:themeColor="text1"/>
      <w:spacing w:val="0"/>
      <w:kern w:val="0"/>
    </w:rPr>
  </w:style>
  <w:style w:type="character" w:customStyle="1" w:styleId="aff1">
    <w:name w:val="Подзаголовок Знак"/>
    <w:basedOn w:val="a0"/>
    <w:link w:val="aff0"/>
    <w:uiPriority w:val="11"/>
    <w:rsid w:val="009268E2"/>
    <w:rPr>
      <w:rFonts w:ascii="Times New Roman" w:eastAsiaTheme="majorEastAsia" w:hAnsi="Times New Roman" w:cs="Times New Roman"/>
      <w:b/>
      <w:color w:val="000000" w:themeColor="text1"/>
      <w:sz w:val="28"/>
      <w:szCs w:val="28"/>
      <w:lang w:val="uk-UA"/>
    </w:rPr>
  </w:style>
  <w:style w:type="paragraph" w:customStyle="1" w:styleId="aff2">
    <w:name w:val="ДОДАТОК"/>
    <w:basedOn w:val="a"/>
    <w:link w:val="aff3"/>
    <w:qFormat/>
    <w:rsid w:val="009268E2"/>
    <w:pPr>
      <w:ind w:left="1418" w:hanging="1702"/>
    </w:pPr>
  </w:style>
  <w:style w:type="character" w:customStyle="1" w:styleId="aff3">
    <w:name w:val="ДОДАТОК Знак"/>
    <w:basedOn w:val="a0"/>
    <w:link w:val="aff2"/>
    <w:rsid w:val="009268E2"/>
    <w:rPr>
      <w:rFonts w:ascii="Times New Roman" w:hAnsi="Times New Roman" w:cs="Times New Roman"/>
      <w:sz w:val="28"/>
      <w:szCs w:val="28"/>
      <w:lang w:val="uk-UA"/>
    </w:rPr>
  </w:style>
  <w:style w:type="paragraph" w:customStyle="1" w:styleId="aff4">
    <w:name w:val="додаток пп"/>
    <w:basedOn w:val="aff2"/>
    <w:link w:val="aff5"/>
    <w:qFormat/>
    <w:rsid w:val="009268E2"/>
    <w:pPr>
      <w:ind w:left="1701" w:hanging="284"/>
    </w:pPr>
  </w:style>
  <w:style w:type="character" w:customStyle="1" w:styleId="aff5">
    <w:name w:val="додаток пп Знак"/>
    <w:basedOn w:val="aff3"/>
    <w:link w:val="aff4"/>
    <w:rsid w:val="009268E2"/>
    <w:rPr>
      <w:rFonts w:ascii="Times New Roman" w:hAnsi="Times New Roman" w:cs="Times New Roman"/>
      <w:sz w:val="28"/>
      <w:szCs w:val="28"/>
      <w:lang w:val="uk-UA"/>
    </w:rPr>
  </w:style>
  <w:style w:type="paragraph" w:customStyle="1" w:styleId="aff6">
    <w:name w:val="додаток абзац"/>
    <w:basedOn w:val="aff4"/>
    <w:link w:val="aff7"/>
    <w:qFormat/>
    <w:rsid w:val="009268E2"/>
    <w:pPr>
      <w:ind w:left="1418" w:firstLine="0"/>
    </w:pPr>
  </w:style>
  <w:style w:type="character" w:customStyle="1" w:styleId="aff7">
    <w:name w:val="додаток абзац Знак"/>
    <w:basedOn w:val="aff5"/>
    <w:link w:val="aff6"/>
    <w:rsid w:val="009268E2"/>
    <w:rPr>
      <w:rFonts w:ascii="Times New Roman" w:hAnsi="Times New Roman" w:cs="Times New Roman"/>
      <w:sz w:val="28"/>
      <w:szCs w:val="28"/>
      <w:lang w:val="uk-UA"/>
    </w:rPr>
  </w:style>
  <w:style w:type="paragraph" w:customStyle="1" w:styleId="16">
    <w:name w:val="Додаток заг 1"/>
    <w:basedOn w:val="1"/>
    <w:next w:val="aff6"/>
    <w:link w:val="17"/>
    <w:qFormat/>
    <w:rsid w:val="009268E2"/>
    <w:pPr>
      <w:ind w:left="1418" w:hanging="1702"/>
      <w:jc w:val="both"/>
    </w:pPr>
  </w:style>
  <w:style w:type="character" w:customStyle="1" w:styleId="17">
    <w:name w:val="Додаток заг 1 Знак"/>
    <w:basedOn w:val="10"/>
    <w:link w:val="16"/>
    <w:rsid w:val="009268E2"/>
    <w:rPr>
      <w:rFonts w:ascii="Times New Roman" w:eastAsiaTheme="majorEastAsia" w:hAnsi="Times New Roman" w:cs="Times New Roman"/>
      <w:color w:val="000000" w:themeColor="text1"/>
      <w:sz w:val="28"/>
      <w:szCs w:val="28"/>
      <w:lang w:val="uk-UA"/>
    </w:rPr>
  </w:style>
  <w:style w:type="paragraph" w:customStyle="1" w:styleId="27">
    <w:name w:val="Додаток заг 2"/>
    <w:basedOn w:val="2"/>
    <w:next w:val="aff6"/>
    <w:link w:val="28"/>
    <w:qFormat/>
    <w:rsid w:val="009268E2"/>
    <w:pPr>
      <w:ind w:left="1418" w:hanging="1702"/>
    </w:pPr>
  </w:style>
  <w:style w:type="character" w:customStyle="1" w:styleId="28">
    <w:name w:val="Додаток заг 2 Знак"/>
    <w:basedOn w:val="20"/>
    <w:link w:val="27"/>
    <w:rsid w:val="009268E2"/>
    <w:rPr>
      <w:rFonts w:ascii="Times New Roman" w:hAnsi="Times New Roman" w:cs="Times New Roman"/>
      <w:i/>
      <w:sz w:val="28"/>
      <w:szCs w:val="28"/>
      <w:lang w:val="uk-UA"/>
    </w:rPr>
  </w:style>
  <w:style w:type="character" w:customStyle="1" w:styleId="aff8">
    <w:name w:val="Текст концевой сноски Знак"/>
    <w:basedOn w:val="a0"/>
    <w:link w:val="aff9"/>
    <w:uiPriority w:val="99"/>
    <w:semiHidden/>
    <w:rsid w:val="009268E2"/>
    <w:rPr>
      <w:rFonts w:ascii="Times New Roman" w:hAnsi="Times New Roman" w:cs="Times New Roman"/>
      <w:sz w:val="20"/>
      <w:szCs w:val="20"/>
      <w:lang w:val="uk-UA"/>
    </w:rPr>
  </w:style>
  <w:style w:type="paragraph" w:styleId="aff9">
    <w:name w:val="endnote text"/>
    <w:basedOn w:val="a"/>
    <w:link w:val="aff8"/>
    <w:uiPriority w:val="99"/>
    <w:semiHidden/>
    <w:unhideWhenUsed/>
    <w:rsid w:val="009268E2"/>
    <w:pPr>
      <w:spacing w:before="0" w:after="0"/>
    </w:pPr>
    <w:rPr>
      <w:sz w:val="20"/>
      <w:szCs w:val="20"/>
    </w:rPr>
  </w:style>
  <w:style w:type="paragraph" w:styleId="41">
    <w:name w:val="toc 4"/>
    <w:basedOn w:val="a"/>
    <w:next w:val="a"/>
    <w:autoRedefine/>
    <w:uiPriority w:val="39"/>
    <w:unhideWhenUsed/>
    <w:rsid w:val="009268E2"/>
    <w:pPr>
      <w:spacing w:before="0" w:after="100" w:line="259" w:lineRule="auto"/>
      <w:ind w:left="660" w:firstLine="0"/>
      <w:jc w:val="left"/>
    </w:pPr>
    <w:rPr>
      <w:rFonts w:asciiTheme="minorHAnsi" w:eastAsiaTheme="minorEastAsia" w:hAnsiTheme="minorHAnsi" w:cstheme="minorBidi"/>
      <w:sz w:val="22"/>
      <w:szCs w:val="22"/>
      <w:lang w:eastAsia="uk-UA"/>
    </w:rPr>
  </w:style>
  <w:style w:type="paragraph" w:styleId="51">
    <w:name w:val="toc 5"/>
    <w:basedOn w:val="a"/>
    <w:next w:val="a"/>
    <w:autoRedefine/>
    <w:uiPriority w:val="39"/>
    <w:unhideWhenUsed/>
    <w:rsid w:val="009268E2"/>
    <w:pPr>
      <w:spacing w:before="0" w:after="100" w:line="259" w:lineRule="auto"/>
      <w:ind w:left="880" w:firstLine="0"/>
      <w:jc w:val="left"/>
    </w:pPr>
    <w:rPr>
      <w:rFonts w:asciiTheme="minorHAnsi" w:eastAsiaTheme="minorEastAsia" w:hAnsiTheme="minorHAnsi" w:cstheme="minorBidi"/>
      <w:sz w:val="22"/>
      <w:szCs w:val="22"/>
      <w:lang w:eastAsia="uk-UA"/>
    </w:rPr>
  </w:style>
  <w:style w:type="paragraph" w:styleId="6">
    <w:name w:val="toc 6"/>
    <w:basedOn w:val="a"/>
    <w:next w:val="a"/>
    <w:autoRedefine/>
    <w:uiPriority w:val="39"/>
    <w:unhideWhenUsed/>
    <w:rsid w:val="009268E2"/>
    <w:pPr>
      <w:spacing w:before="0" w:after="100" w:line="259" w:lineRule="auto"/>
      <w:ind w:left="1100" w:firstLine="0"/>
      <w:jc w:val="left"/>
    </w:pPr>
    <w:rPr>
      <w:rFonts w:asciiTheme="minorHAnsi" w:eastAsiaTheme="minorEastAsia" w:hAnsiTheme="minorHAnsi" w:cstheme="minorBidi"/>
      <w:sz w:val="22"/>
      <w:szCs w:val="22"/>
      <w:lang w:eastAsia="uk-UA"/>
    </w:rPr>
  </w:style>
  <w:style w:type="paragraph" w:styleId="7">
    <w:name w:val="toc 7"/>
    <w:basedOn w:val="a"/>
    <w:next w:val="a"/>
    <w:autoRedefine/>
    <w:uiPriority w:val="39"/>
    <w:unhideWhenUsed/>
    <w:rsid w:val="009268E2"/>
    <w:pPr>
      <w:spacing w:before="0" w:after="100" w:line="259" w:lineRule="auto"/>
      <w:ind w:left="1320" w:firstLine="0"/>
      <w:jc w:val="left"/>
    </w:pPr>
    <w:rPr>
      <w:rFonts w:asciiTheme="minorHAnsi" w:eastAsiaTheme="minorEastAsia" w:hAnsiTheme="minorHAnsi" w:cstheme="minorBidi"/>
      <w:sz w:val="22"/>
      <w:szCs w:val="22"/>
      <w:lang w:eastAsia="uk-UA"/>
    </w:rPr>
  </w:style>
  <w:style w:type="paragraph" w:styleId="8">
    <w:name w:val="toc 8"/>
    <w:basedOn w:val="a"/>
    <w:next w:val="a"/>
    <w:autoRedefine/>
    <w:uiPriority w:val="39"/>
    <w:unhideWhenUsed/>
    <w:rsid w:val="009268E2"/>
    <w:pPr>
      <w:spacing w:before="0" w:after="100" w:line="259" w:lineRule="auto"/>
      <w:ind w:left="1540" w:firstLine="0"/>
      <w:jc w:val="left"/>
    </w:pPr>
    <w:rPr>
      <w:rFonts w:asciiTheme="minorHAnsi" w:eastAsiaTheme="minorEastAsia" w:hAnsiTheme="minorHAnsi" w:cstheme="minorBidi"/>
      <w:sz w:val="22"/>
      <w:szCs w:val="22"/>
      <w:lang w:eastAsia="uk-UA"/>
    </w:rPr>
  </w:style>
  <w:style w:type="paragraph" w:styleId="9">
    <w:name w:val="toc 9"/>
    <w:basedOn w:val="a"/>
    <w:next w:val="a"/>
    <w:autoRedefine/>
    <w:uiPriority w:val="39"/>
    <w:unhideWhenUsed/>
    <w:rsid w:val="009268E2"/>
    <w:pPr>
      <w:spacing w:before="0" w:after="100" w:line="259" w:lineRule="auto"/>
      <w:ind w:left="1760" w:firstLine="0"/>
      <w:jc w:val="left"/>
    </w:pPr>
    <w:rPr>
      <w:rFonts w:asciiTheme="minorHAnsi" w:eastAsiaTheme="minorEastAsia" w:hAnsiTheme="minorHAnsi" w:cstheme="minorBidi"/>
      <w:sz w:val="22"/>
      <w:szCs w:val="22"/>
      <w:lang w:eastAsia="uk-UA"/>
    </w:rPr>
  </w:style>
  <w:style w:type="paragraph" w:customStyle="1" w:styleId="affa">
    <w:name w:val="Нормальний текст"/>
    <w:basedOn w:val="a"/>
    <w:link w:val="affb"/>
    <w:rsid w:val="009268E2"/>
    <w:pPr>
      <w:spacing w:after="0"/>
      <w:ind w:firstLine="567"/>
      <w:jc w:val="left"/>
    </w:pPr>
    <w:rPr>
      <w:rFonts w:ascii="Antiqua" w:eastAsia="Times New Roman" w:hAnsi="Antiqua"/>
      <w:sz w:val="26"/>
      <w:szCs w:val="20"/>
      <w:lang w:val="x-none" w:eastAsia="ru-RU"/>
    </w:rPr>
  </w:style>
  <w:style w:type="character" w:customStyle="1" w:styleId="affb">
    <w:name w:val="Нормальний текст Знак"/>
    <w:link w:val="affa"/>
    <w:locked/>
    <w:rsid w:val="009268E2"/>
    <w:rPr>
      <w:rFonts w:ascii="Antiqua" w:eastAsia="Times New Roman" w:hAnsi="Antiqua" w:cs="Times New Roman"/>
      <w:sz w:val="26"/>
      <w:szCs w:val="20"/>
      <w:lang w:val="x-none" w:eastAsia="ru-RU"/>
    </w:rPr>
  </w:style>
  <w:style w:type="character" w:customStyle="1" w:styleId="rvts82">
    <w:name w:val="rvts82"/>
    <w:basedOn w:val="a0"/>
    <w:rsid w:val="009268E2"/>
  </w:style>
  <w:style w:type="character" w:customStyle="1" w:styleId="2Georgia">
    <w:name w:val="Основной текст (2) + Georgia"/>
    <w:aliases w:val="9 pt"/>
    <w:basedOn w:val="22"/>
    <w:rsid w:val="009268E2"/>
    <w:rPr>
      <w:rFonts w:ascii="Georgia" w:eastAsia="Georgia" w:hAnsi="Georgia" w:cs="Georgia"/>
      <w:b/>
      <w:bCs/>
      <w:color w:val="231F20"/>
      <w:spacing w:val="0"/>
      <w:w w:val="100"/>
      <w:position w:val="0"/>
      <w:sz w:val="18"/>
      <w:szCs w:val="18"/>
      <w:shd w:val="clear" w:color="auto" w:fill="FFFFFF"/>
      <w:lang w:val="ru-RU" w:eastAsia="ru-RU" w:bidi="ru-RU"/>
    </w:rPr>
  </w:style>
  <w:style w:type="character" w:customStyle="1" w:styleId="80">
    <w:name w:val="Колонтитул + 8"/>
    <w:aliases w:val="5 pt,Не полужирный"/>
    <w:basedOn w:val="afa"/>
    <w:rsid w:val="009268E2"/>
    <w:rPr>
      <w:rFonts w:ascii="Times New Roman" w:eastAsia="Times New Roman" w:hAnsi="Times New Roman" w:cs="Times New Roman"/>
      <w:b/>
      <w:bCs/>
      <w:i/>
      <w:iCs/>
      <w:color w:val="231F20"/>
      <w:spacing w:val="0"/>
      <w:w w:val="100"/>
      <w:position w:val="0"/>
      <w:sz w:val="22"/>
      <w:szCs w:val="22"/>
      <w:shd w:val="clear" w:color="auto" w:fill="FFFFFF"/>
      <w:lang w:val="ru-RU" w:eastAsia="ru-RU" w:bidi="ru-RU"/>
    </w:rPr>
  </w:style>
  <w:style w:type="paragraph" w:styleId="affc">
    <w:name w:val="Revision"/>
    <w:hidden/>
    <w:uiPriority w:val="99"/>
    <w:semiHidden/>
    <w:rsid w:val="00B517BE"/>
    <w:pPr>
      <w:spacing w:after="0" w:line="240" w:lineRule="auto"/>
    </w:pPr>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2222.vsdx"/><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10.emf"/><Relationship Id="rId34" Type="http://schemas.openxmlformats.org/officeDocument/2006/relationships/image" Target="media/image21.emf"/><Relationship Id="rId42" Type="http://schemas.openxmlformats.org/officeDocument/2006/relationships/image" Target="media/image28.e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1111.vsdx"/><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2.gif"/><Relationship Id="rId32" Type="http://schemas.openxmlformats.org/officeDocument/2006/relationships/image" Target="media/image19.emf"/><Relationship Id="rId37" Type="http://schemas.openxmlformats.org/officeDocument/2006/relationships/image" Target="media/image23.gif"/><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2.emf"/><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8.png"/><Relationship Id="rId44" Type="http://schemas.openxmlformats.org/officeDocument/2006/relationships/image" Target="media/image3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gif"/><Relationship Id="rId22" Type="http://schemas.openxmlformats.org/officeDocument/2006/relationships/package" Target="embeddings/Microsoft_Visio_Drawing34444.vsdx"/><Relationship Id="rId27" Type="http://schemas.openxmlformats.org/officeDocument/2006/relationships/image" Target="media/image15.png"/><Relationship Id="rId30" Type="http://schemas.openxmlformats.org/officeDocument/2006/relationships/package" Target="embeddings/Microsoft_Visio_Drawing45555.vsdx"/><Relationship Id="rId35" Type="http://schemas.openxmlformats.org/officeDocument/2006/relationships/package" Target="embeddings/Microsoft_Visio_Drawing56666.vsdx"/><Relationship Id="rId43" Type="http://schemas.openxmlformats.org/officeDocument/2006/relationships/image" Target="media/image29.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gif"/><Relationship Id="rId46" Type="http://schemas.openxmlformats.org/officeDocument/2006/relationships/header" Target="header1.xml"/><Relationship Id="rId20" Type="http://schemas.openxmlformats.org/officeDocument/2006/relationships/package" Target="embeddings/Microsoft_Visio_Drawing23333.vsdx"/><Relationship Id="rId41" Type="http://schemas.openxmlformats.org/officeDocument/2006/relationships/image" Target="media/image27.gi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9AA5BC-4FC0-4B04-A760-4E878D8EE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3</TotalTime>
  <Pages>1</Pages>
  <Words>284015</Words>
  <Characters>161889</Characters>
  <Application>Microsoft Office Word</Application>
  <DocSecurity>0</DocSecurity>
  <Lines>1349</Lines>
  <Paragraphs>8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50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mumushi</dc:creator>
  <cp:keywords/>
  <dc:description/>
  <cp:lastModifiedBy>ЖОВНІР Вікторія Володимирівна</cp:lastModifiedBy>
  <cp:revision>51</cp:revision>
  <dcterms:created xsi:type="dcterms:W3CDTF">2023-12-11T10:17:00Z</dcterms:created>
  <dcterms:modified xsi:type="dcterms:W3CDTF">2024-02-06T09:42:00Z</dcterms:modified>
</cp:coreProperties>
</file>